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AAAD9E7" w14:textId="77777777" w:rsidR="00E4611F" w:rsidRDefault="00E4611F" w:rsidP="00E4611F">
      <w:pPr>
        <w:jc w:val="center"/>
        <w:rPr>
          <w:szCs w:val="28"/>
        </w:rPr>
      </w:pPr>
      <w:r>
        <w:rPr>
          <w:szCs w:val="28"/>
        </w:rPr>
        <w:t>Министерство образования Республики Беларусь</w:t>
      </w:r>
    </w:p>
    <w:p w14:paraId="177643C5" w14:textId="77777777" w:rsidR="00E4611F" w:rsidRDefault="00E4611F" w:rsidP="00E4611F">
      <w:pPr>
        <w:pStyle w:val="af4"/>
        <w:jc w:val="center"/>
        <w:rPr>
          <w:szCs w:val="28"/>
        </w:rPr>
      </w:pPr>
    </w:p>
    <w:p w14:paraId="2F128FAB" w14:textId="77777777" w:rsidR="00E4611F" w:rsidRDefault="00E4611F" w:rsidP="00E4611F">
      <w:pPr>
        <w:pStyle w:val="af4"/>
        <w:jc w:val="center"/>
        <w:rPr>
          <w:szCs w:val="28"/>
        </w:rPr>
      </w:pPr>
      <w:r>
        <w:rPr>
          <w:szCs w:val="28"/>
        </w:rPr>
        <w:t>Учреждение образования</w:t>
      </w:r>
    </w:p>
    <w:p w14:paraId="761E6850" w14:textId="77777777" w:rsidR="00E4611F" w:rsidRDefault="00E4611F" w:rsidP="00E4611F">
      <w:pPr>
        <w:pStyle w:val="af4"/>
        <w:jc w:val="center"/>
        <w:rPr>
          <w:szCs w:val="28"/>
        </w:rPr>
      </w:pPr>
      <w:r>
        <w:rPr>
          <w:szCs w:val="28"/>
        </w:rPr>
        <w:t>БЕЛОРУССКИЙ ГОСУДАРСТВЕННЫЙ УНИВЕРСИТЕТ</w:t>
      </w:r>
    </w:p>
    <w:p w14:paraId="0794B310" w14:textId="77777777" w:rsidR="00E4611F" w:rsidRDefault="00E4611F" w:rsidP="00E4611F">
      <w:pPr>
        <w:pStyle w:val="af4"/>
        <w:jc w:val="center"/>
      </w:pPr>
      <w:r>
        <w:rPr>
          <w:szCs w:val="28"/>
        </w:rPr>
        <w:t>ИНФОРМАТИКИ И РАДИОЭЛЕКТРОНИКИ</w:t>
      </w:r>
    </w:p>
    <w:p w14:paraId="6EA612CC" w14:textId="77777777" w:rsidR="00E4611F" w:rsidRPr="004F0BD4" w:rsidRDefault="00E4611F" w:rsidP="00E4611F"/>
    <w:p w14:paraId="742C1FD5" w14:textId="77777777" w:rsidR="00E4611F" w:rsidRPr="004F0BD4" w:rsidRDefault="00E4611F" w:rsidP="00E4611F"/>
    <w:p w14:paraId="5BCE14CE" w14:textId="77777777" w:rsidR="00E4611F" w:rsidRDefault="00E4611F" w:rsidP="00E4611F">
      <w:pPr>
        <w:pStyle w:val="af4"/>
      </w:pPr>
      <w:r>
        <w:t>Факультет компьютерных систем и сетей</w:t>
      </w:r>
    </w:p>
    <w:p w14:paraId="0C01085E" w14:textId="77777777" w:rsidR="00E4611F" w:rsidRDefault="00E4611F" w:rsidP="00E4611F">
      <w:pPr>
        <w:pStyle w:val="af4"/>
      </w:pPr>
    </w:p>
    <w:p w14:paraId="1EAAB659" w14:textId="77777777" w:rsidR="00E4611F" w:rsidRDefault="00E4611F" w:rsidP="00E4611F">
      <w:pPr>
        <w:pStyle w:val="af4"/>
      </w:pPr>
      <w:r>
        <w:t>Кафедра программного обеспечения информационных технологий</w:t>
      </w:r>
    </w:p>
    <w:p w14:paraId="162230A7" w14:textId="77777777" w:rsidR="00E4611F" w:rsidRDefault="00E4611F" w:rsidP="00E4611F">
      <w:pPr>
        <w:pStyle w:val="af4"/>
      </w:pPr>
    </w:p>
    <w:p w14:paraId="38B1329D" w14:textId="31045BAA" w:rsidR="00E4611F" w:rsidRDefault="00E4611F" w:rsidP="00E4611F">
      <w:pPr>
        <w:pStyle w:val="af4"/>
      </w:pPr>
      <w:r w:rsidRPr="00DD2A1D">
        <w:t>Дисциплина:</w:t>
      </w:r>
      <w:r>
        <w:t xml:space="preserve"> </w:t>
      </w:r>
      <w:r w:rsidR="003E3A71">
        <w:t>Конструирование программного обеспечения</w:t>
      </w:r>
      <w:r>
        <w:t xml:space="preserve"> (</w:t>
      </w:r>
      <w:r w:rsidR="003E3A71">
        <w:t>КПО</w:t>
      </w:r>
      <w:r>
        <w:t>)</w:t>
      </w:r>
    </w:p>
    <w:p w14:paraId="00EF7081" w14:textId="77777777" w:rsidR="00E4611F" w:rsidRDefault="00E4611F" w:rsidP="00E4611F">
      <w:pPr>
        <w:pStyle w:val="af4"/>
      </w:pPr>
    </w:p>
    <w:p w14:paraId="7CBBB291" w14:textId="77777777" w:rsidR="00E4611F" w:rsidRDefault="00E4611F" w:rsidP="00E4611F">
      <w:pPr>
        <w:pStyle w:val="af4"/>
        <w:rPr>
          <w:szCs w:val="28"/>
        </w:rPr>
      </w:pPr>
    </w:p>
    <w:p w14:paraId="47BE5D3D" w14:textId="77777777" w:rsidR="00E4611F" w:rsidRDefault="00E4611F" w:rsidP="00E4611F">
      <w:pPr>
        <w:rPr>
          <w:szCs w:val="28"/>
        </w:rPr>
      </w:pPr>
    </w:p>
    <w:p w14:paraId="6D0BB636" w14:textId="77777777" w:rsidR="00E4611F" w:rsidRPr="004D011C" w:rsidRDefault="00E4611F" w:rsidP="00E4611F">
      <w:pPr>
        <w:rPr>
          <w:szCs w:val="28"/>
        </w:rPr>
      </w:pPr>
    </w:p>
    <w:p w14:paraId="755A39A3" w14:textId="77777777" w:rsidR="00E4611F" w:rsidRDefault="00E4611F" w:rsidP="00E4611F">
      <w:pPr>
        <w:ind w:firstLine="0"/>
        <w:rPr>
          <w:szCs w:val="28"/>
        </w:rPr>
      </w:pPr>
    </w:p>
    <w:p w14:paraId="21622484" w14:textId="77777777" w:rsidR="00E4611F" w:rsidRPr="00AF0690" w:rsidRDefault="00E4611F" w:rsidP="00E4611F">
      <w:pPr>
        <w:jc w:val="center"/>
      </w:pPr>
      <w:r w:rsidRPr="00AF0690">
        <w:t>ПОЯСНИТЕЛЬНАЯ ЗАПИСКА</w:t>
      </w:r>
    </w:p>
    <w:p w14:paraId="4D1FB0FF" w14:textId="77777777" w:rsidR="00E4611F" w:rsidRDefault="00E4611F" w:rsidP="00E4611F">
      <w:pPr>
        <w:pStyle w:val="af6"/>
      </w:pPr>
      <w:r>
        <w:t xml:space="preserve"> </w:t>
      </w:r>
    </w:p>
    <w:p w14:paraId="53D606B2" w14:textId="77777777" w:rsidR="00E4611F" w:rsidRDefault="00E4611F" w:rsidP="00E4611F">
      <w:pPr>
        <w:ind w:firstLine="0"/>
        <w:rPr>
          <w:szCs w:val="28"/>
        </w:rPr>
      </w:pP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  <w:t xml:space="preserve">      к курсовому проекту на тему</w:t>
      </w:r>
    </w:p>
    <w:p w14:paraId="54CBAF42" w14:textId="77777777" w:rsidR="00E4611F" w:rsidRPr="00864A26" w:rsidRDefault="00E4611F" w:rsidP="00E4611F">
      <w:pPr>
        <w:ind w:firstLine="0"/>
        <w:rPr>
          <w:szCs w:val="28"/>
        </w:rPr>
      </w:pPr>
    </w:p>
    <w:p w14:paraId="58068ED0" w14:textId="46956F54" w:rsidR="00E4611F" w:rsidRDefault="00E4611F" w:rsidP="00E4611F">
      <w:pPr>
        <w:jc w:val="center"/>
        <w:rPr>
          <w:szCs w:val="28"/>
        </w:rPr>
      </w:pPr>
      <w:r w:rsidRPr="00C93482">
        <w:t xml:space="preserve"> </w:t>
      </w:r>
      <w:r w:rsidR="003E3A71">
        <w:t>Игровое</w:t>
      </w:r>
      <w:r>
        <w:rPr>
          <w:szCs w:val="28"/>
        </w:rPr>
        <w:t xml:space="preserve"> средство </w:t>
      </w:r>
      <w:r w:rsidR="003E3A71">
        <w:rPr>
          <w:szCs w:val="28"/>
        </w:rPr>
        <w:t>«</w:t>
      </w:r>
      <w:proofErr w:type="spellStart"/>
      <w:r w:rsidR="003E3A71">
        <w:rPr>
          <w:szCs w:val="28"/>
        </w:rPr>
        <w:t>ОсьМысление</w:t>
      </w:r>
      <w:proofErr w:type="spellEnd"/>
      <w:r w:rsidR="003E3A71">
        <w:rPr>
          <w:szCs w:val="28"/>
        </w:rPr>
        <w:t>»</w:t>
      </w:r>
    </w:p>
    <w:p w14:paraId="0EA19BEE" w14:textId="77777777" w:rsidR="00E4611F" w:rsidRDefault="00E4611F" w:rsidP="00E4611F">
      <w:pPr>
        <w:ind w:left="708" w:firstLine="708"/>
      </w:pPr>
    </w:p>
    <w:p w14:paraId="68E7AF2F" w14:textId="77777777" w:rsidR="00E4611F" w:rsidRDefault="00E4611F" w:rsidP="00E4611F">
      <w:pPr>
        <w:ind w:left="708" w:firstLine="708"/>
      </w:pPr>
    </w:p>
    <w:p w14:paraId="1B3880FB" w14:textId="24CC17AB" w:rsidR="00E4611F" w:rsidRPr="001D006E" w:rsidRDefault="00E4611F" w:rsidP="00E4611F">
      <w:pPr>
        <w:jc w:val="center"/>
        <w:rPr>
          <w:szCs w:val="28"/>
        </w:rPr>
      </w:pPr>
      <w:r w:rsidRPr="003E3A71">
        <w:rPr>
          <w:szCs w:val="28"/>
          <w:highlight w:val="cyan"/>
        </w:rPr>
        <w:t xml:space="preserve">БГУИР </w:t>
      </w:r>
      <w:proofErr w:type="gramStart"/>
      <w:r w:rsidRPr="003E3A71">
        <w:rPr>
          <w:szCs w:val="28"/>
          <w:highlight w:val="cyan"/>
        </w:rPr>
        <w:t xml:space="preserve">КП  </w:t>
      </w:r>
      <w:r w:rsidRPr="003E3A71">
        <w:rPr>
          <w:szCs w:val="28"/>
          <w:highlight w:val="cyan"/>
          <w:lang w:val="en-US"/>
        </w:rPr>
        <w:t>I</w:t>
      </w:r>
      <w:proofErr w:type="gramEnd"/>
      <w:r w:rsidRPr="003E3A71">
        <w:rPr>
          <w:szCs w:val="28"/>
          <w:highlight w:val="cyan"/>
        </w:rPr>
        <w:t>–40 01 01 2</w:t>
      </w:r>
      <w:r w:rsidR="007713C0" w:rsidRPr="003E3A71">
        <w:rPr>
          <w:szCs w:val="28"/>
          <w:highlight w:val="cyan"/>
        </w:rPr>
        <w:t>10</w:t>
      </w:r>
      <w:r w:rsidRPr="003E3A71">
        <w:rPr>
          <w:szCs w:val="28"/>
          <w:highlight w:val="cyan"/>
        </w:rPr>
        <w:t xml:space="preserve"> ПЗ</w:t>
      </w:r>
    </w:p>
    <w:p w14:paraId="61B8EE08" w14:textId="77777777" w:rsidR="00E4611F" w:rsidRPr="0000741C" w:rsidRDefault="00E4611F" w:rsidP="00E4611F">
      <w:pPr>
        <w:ind w:left="708" w:firstLine="708"/>
      </w:pPr>
    </w:p>
    <w:p w14:paraId="0E908260" w14:textId="77777777" w:rsidR="00E4611F" w:rsidRDefault="00E4611F" w:rsidP="00E4611F">
      <w:pPr>
        <w:jc w:val="center"/>
        <w:rPr>
          <w:i/>
          <w:szCs w:val="28"/>
        </w:rPr>
      </w:pPr>
    </w:p>
    <w:p w14:paraId="58E64BB4" w14:textId="77777777" w:rsidR="00E4611F" w:rsidRDefault="00E4611F" w:rsidP="00E4611F">
      <w:pPr>
        <w:jc w:val="center"/>
        <w:rPr>
          <w:i/>
          <w:szCs w:val="28"/>
        </w:rPr>
      </w:pPr>
    </w:p>
    <w:p w14:paraId="15F32663" w14:textId="77777777" w:rsidR="00E4611F" w:rsidRDefault="00E4611F" w:rsidP="00E4611F">
      <w:pPr>
        <w:jc w:val="center"/>
        <w:rPr>
          <w:szCs w:val="28"/>
        </w:rPr>
      </w:pPr>
    </w:p>
    <w:p w14:paraId="2C147051" w14:textId="77777777" w:rsidR="00E4611F" w:rsidRDefault="00E4611F" w:rsidP="00E4611F">
      <w:pPr>
        <w:rPr>
          <w:szCs w:val="28"/>
        </w:rPr>
      </w:pPr>
    </w:p>
    <w:p w14:paraId="2725B0CA" w14:textId="77777777" w:rsidR="00E4611F" w:rsidRDefault="00E4611F" w:rsidP="00E4611F">
      <w:pPr>
        <w:rPr>
          <w:szCs w:val="28"/>
        </w:rPr>
      </w:pPr>
    </w:p>
    <w:p w14:paraId="6BFBF54B" w14:textId="77777777" w:rsidR="00E4611F" w:rsidRDefault="00E4611F" w:rsidP="00E4611F">
      <w:pPr>
        <w:ind w:firstLine="0"/>
        <w:rPr>
          <w:szCs w:val="28"/>
        </w:rPr>
      </w:pPr>
    </w:p>
    <w:p w14:paraId="3BFE3C20" w14:textId="77777777" w:rsidR="00E4611F" w:rsidRPr="007713C0" w:rsidRDefault="00E4611F" w:rsidP="00E4611F">
      <w:pPr>
        <w:rPr>
          <w:vanish/>
          <w:szCs w:val="28"/>
          <w:specVanish/>
        </w:rPr>
      </w:pPr>
    </w:p>
    <w:p w14:paraId="23557776" w14:textId="77777777" w:rsidR="00E4611F" w:rsidRPr="00C46922" w:rsidRDefault="00E4611F" w:rsidP="00E4611F">
      <w:pPr>
        <w:pStyle w:val="af4"/>
      </w:pPr>
      <w:r>
        <w:t xml:space="preserve">                  </w:t>
      </w:r>
      <w:r w:rsidRPr="00C46922">
        <w:t xml:space="preserve">Выполнил </w:t>
      </w:r>
    </w:p>
    <w:p w14:paraId="20D4A98F" w14:textId="422BB99D" w:rsidR="00E4611F" w:rsidRPr="001B0B16" w:rsidRDefault="00E4611F" w:rsidP="00E4611F">
      <w:pPr>
        <w:pStyle w:val="af4"/>
      </w:pPr>
      <w:r w:rsidRPr="00C46922">
        <w:t xml:space="preserve"> </w:t>
      </w:r>
      <w:r>
        <w:t xml:space="preserve">                 студент гр.</w:t>
      </w:r>
      <w:r w:rsidRPr="001B0B16">
        <w:t>25100</w:t>
      </w:r>
      <w:r w:rsidR="003E3A71">
        <w:t>5</w:t>
      </w:r>
      <w:r w:rsidRPr="00C46922">
        <w:t xml:space="preserve">                                       </w:t>
      </w:r>
      <w:r>
        <w:t xml:space="preserve">      </w:t>
      </w:r>
      <w:r w:rsidRPr="001B0B16">
        <w:t xml:space="preserve">     </w:t>
      </w:r>
      <w:r w:rsidRPr="00C46922">
        <w:t xml:space="preserve"> </w:t>
      </w:r>
      <w:r>
        <w:t xml:space="preserve">   </w:t>
      </w:r>
      <w:r w:rsidR="007713C0">
        <w:t>Киселёв А.С.</w:t>
      </w:r>
    </w:p>
    <w:p w14:paraId="19799590" w14:textId="77777777" w:rsidR="00E4611F" w:rsidRPr="00C46922" w:rsidRDefault="00E4611F" w:rsidP="00E4611F">
      <w:pPr>
        <w:pStyle w:val="af4"/>
      </w:pPr>
    </w:p>
    <w:p w14:paraId="686B7B25" w14:textId="77777777" w:rsidR="00E4611F" w:rsidRDefault="00E4611F" w:rsidP="00E4611F">
      <w:pPr>
        <w:pStyle w:val="af4"/>
      </w:pPr>
      <w:r w:rsidRPr="00C46922">
        <w:t xml:space="preserve">                  </w:t>
      </w:r>
      <w:proofErr w:type="gramStart"/>
      <w:r w:rsidRPr="00C46922">
        <w:t>Проверил:</w:t>
      </w:r>
      <w:r>
        <w:t xml:space="preserve">  </w:t>
      </w:r>
      <w:r w:rsidRPr="00C46922">
        <w:t xml:space="preserve"> </w:t>
      </w:r>
      <w:proofErr w:type="gramEnd"/>
      <w:r w:rsidRPr="00C46922">
        <w:t xml:space="preserve">                                                                </w:t>
      </w:r>
      <w:r w:rsidRPr="003E3A71">
        <w:rPr>
          <w:highlight w:val="cyan"/>
        </w:rPr>
        <w:t>Фадеева Е.П.</w:t>
      </w:r>
      <w:r>
        <w:t xml:space="preserve">  </w:t>
      </w:r>
    </w:p>
    <w:p w14:paraId="7E601F5E" w14:textId="77777777" w:rsidR="00E4611F" w:rsidRDefault="00E4611F" w:rsidP="00E4611F">
      <w:pPr>
        <w:rPr>
          <w:szCs w:val="28"/>
        </w:rPr>
      </w:pPr>
      <w:r>
        <w:rPr>
          <w:szCs w:val="28"/>
        </w:rPr>
        <w:t xml:space="preserve">                                                                </w:t>
      </w:r>
    </w:p>
    <w:p w14:paraId="48A04CB0" w14:textId="77777777" w:rsidR="00E4611F" w:rsidRDefault="00E4611F" w:rsidP="00E4611F">
      <w:pPr>
        <w:rPr>
          <w:szCs w:val="28"/>
        </w:rPr>
      </w:pPr>
      <w:r>
        <w:rPr>
          <w:szCs w:val="28"/>
        </w:rPr>
        <w:t xml:space="preserve">                     </w:t>
      </w:r>
    </w:p>
    <w:p w14:paraId="48AAD95F" w14:textId="76C47621" w:rsidR="00E4611F" w:rsidRDefault="00E4611F" w:rsidP="00E4611F">
      <w:pPr>
        <w:rPr>
          <w:szCs w:val="28"/>
        </w:rPr>
      </w:pPr>
    </w:p>
    <w:p w14:paraId="69F4CB65" w14:textId="6F2BC1D2" w:rsidR="00323D8A" w:rsidRDefault="00323D8A" w:rsidP="00E4611F">
      <w:pPr>
        <w:rPr>
          <w:szCs w:val="28"/>
        </w:rPr>
      </w:pPr>
    </w:p>
    <w:p w14:paraId="3BFA8228" w14:textId="179F3581" w:rsidR="00323D8A" w:rsidRDefault="00323D8A" w:rsidP="00E4611F">
      <w:pPr>
        <w:ind w:firstLine="0"/>
        <w:rPr>
          <w:szCs w:val="28"/>
        </w:rPr>
      </w:pPr>
    </w:p>
    <w:p w14:paraId="51D4528E" w14:textId="227C9846" w:rsidR="009849BD" w:rsidRDefault="009849BD" w:rsidP="00E4611F">
      <w:pPr>
        <w:ind w:firstLine="0"/>
        <w:rPr>
          <w:szCs w:val="28"/>
        </w:rPr>
      </w:pPr>
    </w:p>
    <w:p w14:paraId="20EA7FE9" w14:textId="5F39D640" w:rsidR="003E3A71" w:rsidRDefault="003E3A71" w:rsidP="00E4611F">
      <w:pPr>
        <w:ind w:firstLine="0"/>
        <w:rPr>
          <w:szCs w:val="28"/>
        </w:rPr>
      </w:pPr>
    </w:p>
    <w:p w14:paraId="48DD2F77" w14:textId="77777777" w:rsidR="003E3A71" w:rsidRDefault="003E3A71" w:rsidP="00E4611F">
      <w:pPr>
        <w:ind w:firstLine="0"/>
        <w:rPr>
          <w:szCs w:val="28"/>
        </w:rPr>
      </w:pPr>
    </w:p>
    <w:p w14:paraId="54477404" w14:textId="6872B661" w:rsidR="009849BD" w:rsidRPr="003E3A71" w:rsidRDefault="00E4611F" w:rsidP="003E3A71">
      <w:pPr>
        <w:ind w:firstLine="0"/>
        <w:jc w:val="center"/>
      </w:pPr>
      <w:r>
        <w:t>Минск 2023</w:t>
      </w:r>
    </w:p>
    <w:p w14:paraId="4838A519" w14:textId="4E4F539C" w:rsidR="009849BD" w:rsidRPr="00E04EE2" w:rsidRDefault="009849BD" w:rsidP="009849BD">
      <w:pPr>
        <w:pStyle w:val="af4"/>
        <w:jc w:val="center"/>
        <w:rPr>
          <w:szCs w:val="28"/>
        </w:rPr>
      </w:pPr>
      <w:r w:rsidRPr="00E04EE2">
        <w:rPr>
          <w:szCs w:val="28"/>
        </w:rPr>
        <w:lastRenderedPageBreak/>
        <w:t>Учреждение образования</w:t>
      </w:r>
    </w:p>
    <w:p w14:paraId="40227B89" w14:textId="77777777" w:rsidR="009849BD" w:rsidRPr="00E04EE2" w:rsidRDefault="009849BD" w:rsidP="009849BD">
      <w:pPr>
        <w:pStyle w:val="af4"/>
        <w:jc w:val="center"/>
        <w:rPr>
          <w:szCs w:val="28"/>
        </w:rPr>
      </w:pPr>
    </w:p>
    <w:p w14:paraId="05EA0D3E" w14:textId="77777777" w:rsidR="009849BD" w:rsidRDefault="009849BD" w:rsidP="009849BD">
      <w:pPr>
        <w:pStyle w:val="af4"/>
        <w:jc w:val="center"/>
        <w:rPr>
          <w:szCs w:val="28"/>
        </w:rPr>
      </w:pPr>
      <w:r>
        <w:rPr>
          <w:szCs w:val="28"/>
        </w:rPr>
        <w:t>БЕЛОРУССКИЙ ГОСУДАРСТВЕННЫЙ УНИВЕРСИТЕТ</w:t>
      </w:r>
    </w:p>
    <w:p w14:paraId="7F0AA829" w14:textId="77777777" w:rsidR="009849BD" w:rsidRDefault="009849BD" w:rsidP="009849BD">
      <w:pPr>
        <w:pStyle w:val="af4"/>
        <w:jc w:val="center"/>
      </w:pPr>
      <w:r>
        <w:rPr>
          <w:szCs w:val="28"/>
        </w:rPr>
        <w:t>ИНФОРМАТИКИ И РАДИОЭЛЕКТРОНИКИ</w:t>
      </w:r>
    </w:p>
    <w:p w14:paraId="56E22647" w14:textId="77777777" w:rsidR="009849BD" w:rsidRPr="00E04EE2" w:rsidRDefault="009849BD" w:rsidP="009849BD">
      <w:pPr>
        <w:pStyle w:val="af4"/>
        <w:rPr>
          <w:szCs w:val="28"/>
        </w:rPr>
      </w:pPr>
    </w:p>
    <w:p w14:paraId="3CE35586" w14:textId="77777777" w:rsidR="009849BD" w:rsidRPr="00E04EE2" w:rsidRDefault="009849BD" w:rsidP="009849BD">
      <w:pPr>
        <w:jc w:val="center"/>
        <w:rPr>
          <w:szCs w:val="28"/>
        </w:rPr>
      </w:pPr>
      <w:r w:rsidRPr="00E04EE2">
        <w:rPr>
          <w:szCs w:val="28"/>
        </w:rPr>
        <w:t>Факультет компьютерных систем и сетей</w:t>
      </w:r>
    </w:p>
    <w:p w14:paraId="7854C673" w14:textId="77777777" w:rsidR="009849BD" w:rsidRPr="00E04EE2" w:rsidRDefault="009849BD" w:rsidP="009849BD">
      <w:pPr>
        <w:rPr>
          <w:sz w:val="24"/>
          <w:szCs w:val="24"/>
        </w:rPr>
      </w:pPr>
    </w:p>
    <w:p w14:paraId="674E22A2" w14:textId="77777777" w:rsidR="009849BD" w:rsidRPr="00E04EE2" w:rsidRDefault="009849BD" w:rsidP="009849BD">
      <w:pPr>
        <w:pStyle w:val="af4"/>
        <w:jc w:val="center"/>
        <w:rPr>
          <w:szCs w:val="28"/>
        </w:rPr>
      </w:pPr>
      <w:r w:rsidRPr="00E04EE2">
        <w:rPr>
          <w:szCs w:val="28"/>
        </w:rPr>
        <w:t xml:space="preserve">                                                     </w:t>
      </w:r>
      <w:r w:rsidRPr="008A02EA">
        <w:rPr>
          <w:szCs w:val="28"/>
        </w:rPr>
        <w:t xml:space="preserve">    </w:t>
      </w:r>
      <w:r w:rsidRPr="00E04EE2">
        <w:rPr>
          <w:szCs w:val="28"/>
        </w:rPr>
        <w:t xml:space="preserve">УТВЕРЖДАЮ </w:t>
      </w:r>
    </w:p>
    <w:p w14:paraId="3B93A09B" w14:textId="77777777" w:rsidR="009849BD" w:rsidRPr="00E04EE2" w:rsidRDefault="009849BD" w:rsidP="009849BD">
      <w:pPr>
        <w:pStyle w:val="af4"/>
        <w:jc w:val="right"/>
        <w:rPr>
          <w:szCs w:val="28"/>
        </w:rPr>
      </w:pPr>
      <w:r w:rsidRPr="00E04EE2">
        <w:rPr>
          <w:szCs w:val="28"/>
        </w:rPr>
        <w:t>Заведующий кафедрой ПОИТ</w:t>
      </w:r>
    </w:p>
    <w:p w14:paraId="29852889" w14:textId="77777777" w:rsidR="009849BD" w:rsidRPr="00E04EE2" w:rsidRDefault="009849BD" w:rsidP="009849BD">
      <w:pPr>
        <w:pStyle w:val="af4"/>
        <w:jc w:val="right"/>
        <w:rPr>
          <w:szCs w:val="28"/>
        </w:rPr>
      </w:pPr>
      <w:r w:rsidRPr="00E04EE2">
        <w:rPr>
          <w:szCs w:val="28"/>
        </w:rPr>
        <w:t>__________________________</w:t>
      </w:r>
    </w:p>
    <w:p w14:paraId="7470DB85" w14:textId="77777777" w:rsidR="009849BD" w:rsidRPr="00E04EE2" w:rsidRDefault="009849BD" w:rsidP="009849BD">
      <w:pPr>
        <w:pStyle w:val="af4"/>
        <w:jc w:val="center"/>
        <w:rPr>
          <w:szCs w:val="28"/>
        </w:rPr>
      </w:pPr>
      <w:r w:rsidRPr="00E04EE2">
        <w:rPr>
          <w:szCs w:val="28"/>
        </w:rPr>
        <w:t xml:space="preserve">                                                                       </w:t>
      </w:r>
      <w:r>
        <w:rPr>
          <w:szCs w:val="28"/>
        </w:rPr>
        <w:t xml:space="preserve">  </w:t>
      </w:r>
      <w:r w:rsidRPr="00E04EE2">
        <w:rPr>
          <w:szCs w:val="28"/>
        </w:rPr>
        <w:t>(подпись)</w:t>
      </w:r>
    </w:p>
    <w:p w14:paraId="28A26FA9" w14:textId="77777777" w:rsidR="009849BD" w:rsidRPr="00E04EE2" w:rsidRDefault="009849BD" w:rsidP="009849BD">
      <w:pPr>
        <w:pStyle w:val="af4"/>
        <w:jc w:val="right"/>
        <w:rPr>
          <w:szCs w:val="28"/>
          <w:u w:val="single"/>
        </w:rPr>
      </w:pPr>
      <w:r w:rsidRPr="00E04EE2">
        <w:rPr>
          <w:szCs w:val="28"/>
          <w:u w:val="single"/>
        </w:rPr>
        <w:t xml:space="preserve">            </w:t>
      </w:r>
      <w:proofErr w:type="spellStart"/>
      <w:r w:rsidRPr="00E04EE2">
        <w:rPr>
          <w:szCs w:val="28"/>
          <w:u w:val="single"/>
        </w:rPr>
        <w:t>Лапицкая</w:t>
      </w:r>
      <w:proofErr w:type="spellEnd"/>
      <w:r w:rsidRPr="00E04EE2">
        <w:rPr>
          <w:szCs w:val="28"/>
          <w:u w:val="single"/>
        </w:rPr>
        <w:t xml:space="preserve"> Н.В.   20</w:t>
      </w:r>
      <w:r w:rsidRPr="00955767">
        <w:rPr>
          <w:szCs w:val="28"/>
          <w:u w:val="single"/>
        </w:rPr>
        <w:t>23</w:t>
      </w:r>
      <w:r w:rsidRPr="00E04EE2">
        <w:rPr>
          <w:szCs w:val="28"/>
          <w:u w:val="single"/>
        </w:rPr>
        <w:t xml:space="preserve">г.        </w:t>
      </w:r>
    </w:p>
    <w:p w14:paraId="7AA2610F" w14:textId="77777777" w:rsidR="009849BD" w:rsidRPr="00955767" w:rsidRDefault="009849BD" w:rsidP="009849BD">
      <w:pPr>
        <w:pStyle w:val="af4"/>
      </w:pPr>
    </w:p>
    <w:p w14:paraId="42728545" w14:textId="77777777" w:rsidR="009849BD" w:rsidRPr="00E04EE2" w:rsidRDefault="009849BD" w:rsidP="009849BD">
      <w:pPr>
        <w:rPr>
          <w:sz w:val="24"/>
          <w:szCs w:val="24"/>
        </w:rPr>
      </w:pPr>
    </w:p>
    <w:p w14:paraId="3E6F759E" w14:textId="77777777" w:rsidR="009849BD" w:rsidRPr="00E04EE2" w:rsidRDefault="009849BD" w:rsidP="009849BD">
      <w:pPr>
        <w:rPr>
          <w:sz w:val="24"/>
          <w:szCs w:val="24"/>
        </w:rPr>
      </w:pPr>
    </w:p>
    <w:p w14:paraId="55000829" w14:textId="77777777" w:rsidR="009849BD" w:rsidRPr="00E04EE2" w:rsidRDefault="009849BD" w:rsidP="009849BD">
      <w:pPr>
        <w:pStyle w:val="af4"/>
        <w:jc w:val="center"/>
        <w:rPr>
          <w:szCs w:val="28"/>
        </w:rPr>
      </w:pPr>
      <w:r w:rsidRPr="00E04EE2">
        <w:rPr>
          <w:szCs w:val="28"/>
        </w:rPr>
        <w:t>ЗАДАНИЕ</w:t>
      </w:r>
    </w:p>
    <w:p w14:paraId="7D45FDF5" w14:textId="77777777" w:rsidR="009849BD" w:rsidRPr="00E04EE2" w:rsidRDefault="009849BD" w:rsidP="009849BD">
      <w:pPr>
        <w:pStyle w:val="af4"/>
        <w:jc w:val="center"/>
        <w:rPr>
          <w:szCs w:val="28"/>
        </w:rPr>
      </w:pPr>
      <w:r w:rsidRPr="00E04EE2">
        <w:rPr>
          <w:szCs w:val="28"/>
        </w:rPr>
        <w:t>по курсовому проектированию</w:t>
      </w:r>
    </w:p>
    <w:p w14:paraId="012CA3E2" w14:textId="77777777" w:rsidR="009849BD" w:rsidRPr="00E04EE2" w:rsidRDefault="009849BD" w:rsidP="009849BD">
      <w:pPr>
        <w:pStyle w:val="af4"/>
        <w:jc w:val="center"/>
        <w:rPr>
          <w:szCs w:val="28"/>
        </w:rPr>
      </w:pPr>
    </w:p>
    <w:p w14:paraId="2897BC97" w14:textId="2106BFED" w:rsidR="009849BD" w:rsidRPr="00E04EE2" w:rsidRDefault="009849BD" w:rsidP="009849BD">
      <w:pPr>
        <w:pStyle w:val="af4"/>
        <w:rPr>
          <w:szCs w:val="28"/>
          <w:u w:val="single"/>
        </w:rPr>
      </w:pPr>
      <w:r w:rsidRPr="00E04EE2">
        <w:rPr>
          <w:szCs w:val="28"/>
        </w:rPr>
        <w:t xml:space="preserve">Студенту   </w:t>
      </w:r>
      <w:r w:rsidRPr="008A02EA">
        <w:rPr>
          <w:szCs w:val="28"/>
        </w:rPr>
        <w:t xml:space="preserve"> </w:t>
      </w:r>
      <w:r>
        <w:rPr>
          <w:szCs w:val="28"/>
          <w:u w:val="single"/>
        </w:rPr>
        <w:t>Киселёву Артёму Сергеевичу</w:t>
      </w:r>
      <w:r w:rsidRPr="00E04EE2">
        <w:rPr>
          <w:szCs w:val="28"/>
        </w:rPr>
        <w:t>_______________________________</w:t>
      </w:r>
      <w:r w:rsidRPr="00E04EE2">
        <w:rPr>
          <w:szCs w:val="28"/>
          <w:u w:val="single"/>
        </w:rPr>
        <w:t xml:space="preserve">                                                                         </w:t>
      </w:r>
    </w:p>
    <w:p w14:paraId="602ABC21" w14:textId="77777777" w:rsidR="009849BD" w:rsidRPr="00E04EE2" w:rsidRDefault="009849BD" w:rsidP="009849BD">
      <w:pPr>
        <w:pStyle w:val="af4"/>
        <w:rPr>
          <w:szCs w:val="28"/>
        </w:rPr>
      </w:pPr>
    </w:p>
    <w:p w14:paraId="62802A12" w14:textId="6E18BC9C" w:rsidR="009849BD" w:rsidRPr="00E04EE2" w:rsidRDefault="009849BD" w:rsidP="009849BD">
      <w:pPr>
        <w:pStyle w:val="af4"/>
        <w:rPr>
          <w:szCs w:val="28"/>
        </w:rPr>
      </w:pPr>
      <w:r w:rsidRPr="00E04EE2">
        <w:rPr>
          <w:szCs w:val="28"/>
        </w:rPr>
        <w:t xml:space="preserve">1. Тема работы    </w:t>
      </w:r>
      <w:r>
        <w:rPr>
          <w:szCs w:val="28"/>
        </w:rPr>
        <w:t xml:space="preserve"> </w:t>
      </w:r>
      <w:r w:rsidRPr="00E04EE2">
        <w:rPr>
          <w:szCs w:val="28"/>
        </w:rPr>
        <w:t xml:space="preserve"> </w:t>
      </w:r>
      <w:r w:rsidR="003E3A71">
        <w:rPr>
          <w:szCs w:val="28"/>
          <w:u w:val="single"/>
        </w:rPr>
        <w:t>Игровое средство «</w:t>
      </w:r>
      <w:proofErr w:type="spellStart"/>
      <w:r w:rsidR="003E3A71">
        <w:rPr>
          <w:szCs w:val="28"/>
          <w:u w:val="single"/>
        </w:rPr>
        <w:t>ОсьМысление</w:t>
      </w:r>
      <w:proofErr w:type="spellEnd"/>
      <w:r w:rsidR="003E3A71">
        <w:rPr>
          <w:szCs w:val="28"/>
          <w:u w:val="single"/>
        </w:rPr>
        <w:t xml:space="preserve">» </w:t>
      </w:r>
      <w:r w:rsidR="003E3A71">
        <w:rPr>
          <w:szCs w:val="28"/>
        </w:rPr>
        <w:t>____________________</w:t>
      </w:r>
    </w:p>
    <w:p w14:paraId="69DAE23B" w14:textId="77777777" w:rsidR="009849BD" w:rsidRPr="00E04EE2" w:rsidRDefault="009849BD" w:rsidP="009849BD">
      <w:pPr>
        <w:pStyle w:val="af4"/>
        <w:rPr>
          <w:szCs w:val="28"/>
        </w:rPr>
      </w:pPr>
      <w:r w:rsidRPr="00E04EE2">
        <w:rPr>
          <w:szCs w:val="28"/>
        </w:rPr>
        <w:t>__________________________________________________________________</w:t>
      </w:r>
    </w:p>
    <w:p w14:paraId="0D25EEA4" w14:textId="77777777" w:rsidR="009849BD" w:rsidRPr="00E04EE2" w:rsidRDefault="009849BD" w:rsidP="009849BD">
      <w:pPr>
        <w:pStyle w:val="af4"/>
        <w:rPr>
          <w:szCs w:val="28"/>
        </w:rPr>
      </w:pPr>
      <w:r w:rsidRPr="00E04EE2">
        <w:rPr>
          <w:szCs w:val="28"/>
        </w:rPr>
        <w:t>__________________________________________________________________</w:t>
      </w:r>
    </w:p>
    <w:p w14:paraId="0340D110" w14:textId="77777777" w:rsidR="009849BD" w:rsidRPr="00E04EE2" w:rsidRDefault="009849BD" w:rsidP="009849BD">
      <w:pPr>
        <w:pStyle w:val="af4"/>
        <w:rPr>
          <w:szCs w:val="28"/>
        </w:rPr>
      </w:pPr>
      <w:r w:rsidRPr="00E04EE2">
        <w:rPr>
          <w:szCs w:val="28"/>
        </w:rPr>
        <w:t>__________________________________________________________________</w:t>
      </w:r>
    </w:p>
    <w:p w14:paraId="68A1113A" w14:textId="77777777" w:rsidR="009849BD" w:rsidRPr="00E04EE2" w:rsidRDefault="009849BD" w:rsidP="009849BD">
      <w:pPr>
        <w:pStyle w:val="af4"/>
        <w:rPr>
          <w:szCs w:val="28"/>
        </w:rPr>
      </w:pPr>
      <w:r w:rsidRPr="00E04EE2">
        <w:rPr>
          <w:szCs w:val="28"/>
        </w:rPr>
        <w:t>__________________________________________________________________</w:t>
      </w:r>
    </w:p>
    <w:p w14:paraId="061EC3AE" w14:textId="77777777" w:rsidR="009849BD" w:rsidRPr="00E04EE2" w:rsidRDefault="009849BD" w:rsidP="009849BD">
      <w:pPr>
        <w:pStyle w:val="af4"/>
        <w:rPr>
          <w:szCs w:val="28"/>
        </w:rPr>
      </w:pPr>
    </w:p>
    <w:p w14:paraId="65459A03" w14:textId="77777777" w:rsidR="009849BD" w:rsidRPr="00E04EE2" w:rsidRDefault="009849BD" w:rsidP="009849BD">
      <w:pPr>
        <w:ind w:firstLine="0"/>
      </w:pPr>
      <w:r w:rsidRPr="00E04EE2">
        <w:rPr>
          <w:szCs w:val="28"/>
        </w:rPr>
        <w:t xml:space="preserve">2. Срок сдачи законченной </w:t>
      </w:r>
      <w:proofErr w:type="gramStart"/>
      <w:r w:rsidRPr="00E04EE2">
        <w:rPr>
          <w:szCs w:val="28"/>
        </w:rPr>
        <w:t xml:space="preserve">работы  </w:t>
      </w:r>
      <w:r w:rsidRPr="003E3A71">
        <w:rPr>
          <w:i/>
          <w:szCs w:val="28"/>
          <w:highlight w:val="cyan"/>
          <w:u w:val="single"/>
        </w:rPr>
        <w:t>03.06.2023г.</w:t>
      </w:r>
      <w:proofErr w:type="gramEnd"/>
      <w:r w:rsidRPr="003E3A71">
        <w:rPr>
          <w:szCs w:val="28"/>
          <w:highlight w:val="cyan"/>
        </w:rPr>
        <w:t>_________________________</w:t>
      </w:r>
    </w:p>
    <w:p w14:paraId="3A3260F2" w14:textId="77777777" w:rsidR="009849BD" w:rsidRDefault="009849BD" w:rsidP="009849BD">
      <w:pPr>
        <w:pStyle w:val="af4"/>
        <w:jc w:val="both"/>
        <w:rPr>
          <w:szCs w:val="28"/>
        </w:rPr>
      </w:pPr>
    </w:p>
    <w:p w14:paraId="39BE076B" w14:textId="248DAD4E" w:rsidR="009849BD" w:rsidRPr="009849BD" w:rsidRDefault="009849BD" w:rsidP="009849BD">
      <w:pPr>
        <w:pStyle w:val="af4"/>
        <w:jc w:val="both"/>
        <w:rPr>
          <w:rStyle w:val="affc"/>
          <w:rFonts w:eastAsia="Calibri"/>
          <w:i/>
          <w:sz w:val="28"/>
          <w:szCs w:val="28"/>
          <w:u w:val="single"/>
        </w:rPr>
      </w:pPr>
      <w:r w:rsidRPr="00E04EE2">
        <w:rPr>
          <w:szCs w:val="28"/>
        </w:rPr>
        <w:t>3</w:t>
      </w:r>
      <w:r w:rsidRPr="003E3A71">
        <w:rPr>
          <w:szCs w:val="28"/>
          <w:highlight w:val="cyan"/>
        </w:rPr>
        <w:t xml:space="preserve">. </w:t>
      </w:r>
      <w:proofErr w:type="gramStart"/>
      <w:r w:rsidRPr="003E3A71">
        <w:rPr>
          <w:szCs w:val="28"/>
          <w:highlight w:val="cyan"/>
        </w:rPr>
        <w:t>Исходные  данные</w:t>
      </w:r>
      <w:proofErr w:type="gramEnd"/>
      <w:r w:rsidRPr="003E3A71">
        <w:rPr>
          <w:szCs w:val="28"/>
          <w:highlight w:val="cyan"/>
        </w:rPr>
        <w:t xml:space="preserve">  к  работе    </w:t>
      </w:r>
      <w:r w:rsidRPr="003E3A71">
        <w:rPr>
          <w:rStyle w:val="affc"/>
          <w:rFonts w:eastAsia="Calibri"/>
          <w:i/>
          <w:sz w:val="28"/>
          <w:szCs w:val="28"/>
          <w:highlight w:val="cyan"/>
          <w:u w:val="single"/>
        </w:rPr>
        <w:t xml:space="preserve">Среда   программирования  Delphi. Возможность создания графа с последующим сохранением в типизированный файл. Возможность импорта графа из файла </w:t>
      </w:r>
      <w:r w:rsidRPr="003E3A71">
        <w:rPr>
          <w:rStyle w:val="affc"/>
          <w:rFonts w:eastAsia="Calibri"/>
          <w:i/>
          <w:sz w:val="28"/>
          <w:szCs w:val="28"/>
          <w:highlight w:val="cyan"/>
          <w:u w:val="single"/>
          <w:lang w:val="en-US"/>
        </w:rPr>
        <w:t>Excel</w:t>
      </w:r>
      <w:r w:rsidRPr="003E3A71">
        <w:rPr>
          <w:rStyle w:val="affc"/>
          <w:rFonts w:eastAsia="Calibri"/>
          <w:i/>
          <w:sz w:val="28"/>
          <w:szCs w:val="28"/>
          <w:highlight w:val="cyan"/>
          <w:u w:val="single"/>
        </w:rPr>
        <w:t>. Возможность сохранения графа в формате .</w:t>
      </w:r>
      <w:r w:rsidRPr="003E3A71">
        <w:rPr>
          <w:rStyle w:val="affc"/>
          <w:rFonts w:eastAsia="Calibri"/>
          <w:i/>
          <w:sz w:val="28"/>
          <w:szCs w:val="28"/>
          <w:highlight w:val="cyan"/>
          <w:u w:val="single"/>
          <w:lang w:val="en-US"/>
        </w:rPr>
        <w:t>bmp</w:t>
      </w:r>
      <w:r w:rsidRPr="003E3A71">
        <w:rPr>
          <w:rStyle w:val="affc"/>
          <w:rFonts w:eastAsia="Calibri"/>
          <w:i/>
          <w:sz w:val="28"/>
          <w:szCs w:val="28"/>
          <w:highlight w:val="cyan"/>
          <w:u w:val="single"/>
        </w:rPr>
        <w:t xml:space="preserve">. Создание графа из типизированного файла. Экспорт графа в файл </w:t>
      </w:r>
      <w:r w:rsidRPr="003E3A71">
        <w:rPr>
          <w:rStyle w:val="affc"/>
          <w:rFonts w:eastAsia="Calibri"/>
          <w:i/>
          <w:sz w:val="28"/>
          <w:szCs w:val="28"/>
          <w:highlight w:val="cyan"/>
          <w:u w:val="single"/>
          <w:lang w:val="en-US"/>
        </w:rPr>
        <w:t>Excel</w:t>
      </w:r>
      <w:r w:rsidRPr="003E3A71">
        <w:rPr>
          <w:rStyle w:val="affc"/>
          <w:rFonts w:eastAsia="Calibri"/>
          <w:i/>
          <w:sz w:val="28"/>
          <w:szCs w:val="28"/>
          <w:highlight w:val="cyan"/>
          <w:u w:val="single"/>
        </w:rPr>
        <w:t>. Нахождение всех путей между двумя вершинами графа</w:t>
      </w:r>
      <w:r w:rsidR="00837ABD" w:rsidRPr="003E3A71">
        <w:rPr>
          <w:rStyle w:val="affc"/>
          <w:rFonts w:eastAsia="Calibri"/>
          <w:i/>
          <w:sz w:val="28"/>
          <w:szCs w:val="28"/>
          <w:highlight w:val="cyan"/>
          <w:u w:val="single"/>
        </w:rPr>
        <w:t xml:space="preserve"> и их графическое отображение. Нахождение всех кратчайших путей между двумя вершинами графа.</w:t>
      </w:r>
      <w:r w:rsidRPr="003E3A71">
        <w:rPr>
          <w:rStyle w:val="affc"/>
          <w:rFonts w:eastAsia="Calibri"/>
          <w:i/>
          <w:sz w:val="28"/>
          <w:szCs w:val="28"/>
          <w:highlight w:val="cyan"/>
          <w:u w:val="single"/>
        </w:rPr>
        <w:t xml:space="preserve"> Для </w:t>
      </w:r>
      <w:r w:rsidR="00837ABD" w:rsidRPr="003E3A71">
        <w:rPr>
          <w:rStyle w:val="affc"/>
          <w:rFonts w:eastAsia="Calibri"/>
          <w:i/>
          <w:sz w:val="28"/>
          <w:szCs w:val="28"/>
          <w:highlight w:val="cyan"/>
          <w:u w:val="single"/>
        </w:rPr>
        <w:t>нахождения путей в графе алгоритмом поиска в глубину</w:t>
      </w:r>
      <w:r w:rsidRPr="003E3A71">
        <w:rPr>
          <w:rStyle w:val="affc"/>
          <w:rFonts w:eastAsia="Calibri"/>
          <w:i/>
          <w:sz w:val="28"/>
          <w:szCs w:val="28"/>
          <w:highlight w:val="cyan"/>
          <w:u w:val="single"/>
        </w:rPr>
        <w:t xml:space="preserve"> использовать структуру данных стек на основе линейного однонаправленного списка.</w:t>
      </w:r>
      <w:r w:rsidR="00837ABD" w:rsidRPr="003E3A71">
        <w:rPr>
          <w:rStyle w:val="80"/>
          <w:i w:val="0"/>
          <w:sz w:val="28"/>
          <w:szCs w:val="28"/>
          <w:highlight w:val="cyan"/>
          <w:u w:val="single"/>
        </w:rPr>
        <w:t xml:space="preserve"> </w:t>
      </w:r>
      <w:r w:rsidR="00837ABD" w:rsidRPr="003E3A71">
        <w:rPr>
          <w:rStyle w:val="affc"/>
          <w:rFonts w:eastAsia="Calibri"/>
          <w:i/>
          <w:sz w:val="28"/>
          <w:szCs w:val="28"/>
          <w:highlight w:val="cyan"/>
          <w:u w:val="single"/>
        </w:rPr>
        <w:t>Для нахождения путей в графе алгоритмом поиска в ширину использовать структуру данных очередь на основе линейного однонаправленного списка.</w:t>
      </w:r>
      <w:r w:rsidRPr="003E3A71">
        <w:rPr>
          <w:rStyle w:val="affc"/>
          <w:rFonts w:eastAsia="Calibri"/>
          <w:i/>
          <w:sz w:val="28"/>
          <w:szCs w:val="28"/>
          <w:highlight w:val="cyan"/>
          <w:u w:val="single"/>
        </w:rPr>
        <w:t xml:space="preserve"> Возможность </w:t>
      </w:r>
      <w:r w:rsidR="00837ABD" w:rsidRPr="003E3A71">
        <w:rPr>
          <w:rStyle w:val="affc"/>
          <w:rFonts w:eastAsia="Calibri"/>
          <w:i/>
          <w:sz w:val="28"/>
          <w:szCs w:val="28"/>
          <w:highlight w:val="cyan"/>
          <w:u w:val="single"/>
        </w:rPr>
        <w:t>сортировки найденных путей по длине. Возможность редактирования графа (измен</w:t>
      </w:r>
      <w:r w:rsidR="00D616C7" w:rsidRPr="003E3A71">
        <w:rPr>
          <w:rStyle w:val="affc"/>
          <w:rFonts w:eastAsia="Calibri"/>
          <w:i/>
          <w:sz w:val="28"/>
          <w:szCs w:val="28"/>
          <w:highlight w:val="cyan"/>
          <w:u w:val="single"/>
        </w:rPr>
        <w:t>ения</w:t>
      </w:r>
      <w:r w:rsidR="00837ABD" w:rsidRPr="003E3A71">
        <w:rPr>
          <w:rStyle w:val="affc"/>
          <w:rFonts w:eastAsia="Calibri"/>
          <w:i/>
          <w:sz w:val="28"/>
          <w:szCs w:val="28"/>
          <w:highlight w:val="cyan"/>
          <w:u w:val="single"/>
        </w:rPr>
        <w:t xml:space="preserve"> положени</w:t>
      </w:r>
      <w:r w:rsidR="00D616C7" w:rsidRPr="003E3A71">
        <w:rPr>
          <w:rStyle w:val="affc"/>
          <w:rFonts w:eastAsia="Calibri"/>
          <w:i/>
          <w:sz w:val="28"/>
          <w:szCs w:val="28"/>
          <w:highlight w:val="cyan"/>
          <w:u w:val="single"/>
        </w:rPr>
        <w:t>я</w:t>
      </w:r>
      <w:r w:rsidR="00837ABD" w:rsidRPr="003E3A71">
        <w:rPr>
          <w:rStyle w:val="affc"/>
          <w:rFonts w:eastAsia="Calibri"/>
          <w:i/>
          <w:sz w:val="28"/>
          <w:szCs w:val="28"/>
          <w:highlight w:val="cyan"/>
          <w:u w:val="single"/>
        </w:rPr>
        <w:t xml:space="preserve"> вершин/рёбер, их цвет</w:t>
      </w:r>
      <w:r w:rsidR="00D616C7" w:rsidRPr="003E3A71">
        <w:rPr>
          <w:rStyle w:val="affc"/>
          <w:rFonts w:eastAsia="Calibri"/>
          <w:i/>
          <w:sz w:val="28"/>
          <w:szCs w:val="28"/>
          <w:highlight w:val="cyan"/>
          <w:u w:val="single"/>
        </w:rPr>
        <w:t>а</w:t>
      </w:r>
      <w:r w:rsidR="00837ABD" w:rsidRPr="003E3A71">
        <w:rPr>
          <w:rStyle w:val="affc"/>
          <w:rFonts w:eastAsia="Calibri"/>
          <w:i/>
          <w:sz w:val="28"/>
          <w:szCs w:val="28"/>
          <w:highlight w:val="cyan"/>
          <w:u w:val="single"/>
        </w:rPr>
        <w:t>, размер</w:t>
      </w:r>
      <w:r w:rsidR="00D616C7" w:rsidRPr="003E3A71">
        <w:rPr>
          <w:rStyle w:val="affc"/>
          <w:rFonts w:eastAsia="Calibri"/>
          <w:i/>
          <w:sz w:val="28"/>
          <w:szCs w:val="28"/>
          <w:highlight w:val="cyan"/>
          <w:u w:val="single"/>
        </w:rPr>
        <w:t>а</w:t>
      </w:r>
      <w:r w:rsidR="00837ABD" w:rsidRPr="003E3A71">
        <w:rPr>
          <w:rStyle w:val="affc"/>
          <w:rFonts w:eastAsia="Calibri"/>
          <w:i/>
          <w:sz w:val="28"/>
          <w:szCs w:val="28"/>
          <w:highlight w:val="cyan"/>
          <w:u w:val="single"/>
        </w:rPr>
        <w:t>, вес</w:t>
      </w:r>
      <w:r w:rsidR="00D616C7" w:rsidRPr="003E3A71">
        <w:rPr>
          <w:rStyle w:val="affc"/>
          <w:rFonts w:eastAsia="Calibri"/>
          <w:i/>
          <w:sz w:val="28"/>
          <w:szCs w:val="28"/>
          <w:highlight w:val="cyan"/>
          <w:u w:val="single"/>
        </w:rPr>
        <w:t>а</w:t>
      </w:r>
      <w:r w:rsidR="00837ABD" w:rsidRPr="003E3A71">
        <w:rPr>
          <w:rStyle w:val="affc"/>
          <w:rFonts w:eastAsia="Calibri"/>
          <w:i/>
          <w:sz w:val="28"/>
          <w:szCs w:val="28"/>
          <w:highlight w:val="cyan"/>
          <w:u w:val="single"/>
        </w:rPr>
        <w:t xml:space="preserve"> рёбер). Возможность создания ориентированного и неориентированного графа.                                                      </w:t>
      </w:r>
      <w:r w:rsidRPr="003E3A71">
        <w:rPr>
          <w:highlight w:val="cyan"/>
        </w:rPr>
        <w:t>_</w:t>
      </w:r>
      <w:r w:rsidR="00D616C7" w:rsidRPr="003E3A71">
        <w:rPr>
          <w:highlight w:val="cyan"/>
        </w:rPr>
        <w:t>_________________________________________________________________</w:t>
      </w:r>
      <w:r w:rsidR="00D616C7">
        <w:rPr>
          <w:rStyle w:val="affc"/>
          <w:rFonts w:eastAsia="Calibri"/>
          <w:i/>
          <w:sz w:val="28"/>
          <w:szCs w:val="28"/>
        </w:rPr>
        <w:t xml:space="preserve"> </w:t>
      </w:r>
    </w:p>
    <w:p w14:paraId="057DE6CE" w14:textId="77777777" w:rsidR="00837ABD" w:rsidRDefault="00837ABD" w:rsidP="00837ABD">
      <w:pPr>
        <w:rPr>
          <w:szCs w:val="28"/>
        </w:rPr>
      </w:pPr>
    </w:p>
    <w:p w14:paraId="3FFF225E" w14:textId="6DDAFF38" w:rsidR="00837ABD" w:rsidRPr="00E04EE2" w:rsidRDefault="00837ABD" w:rsidP="00837ABD">
      <w:pPr>
        <w:rPr>
          <w:szCs w:val="28"/>
        </w:rPr>
      </w:pPr>
      <w:r w:rsidRPr="00E04EE2">
        <w:rPr>
          <w:szCs w:val="28"/>
        </w:rPr>
        <w:lastRenderedPageBreak/>
        <w:t>4. Содержание расчетно-пояснительной записки (перечень вопросов, которые подлежат разработке)</w:t>
      </w:r>
    </w:p>
    <w:p w14:paraId="39D644AB" w14:textId="77777777" w:rsidR="00837ABD" w:rsidRPr="00E04EE2" w:rsidRDefault="00837ABD" w:rsidP="00837ABD">
      <w:pPr>
        <w:pStyle w:val="af4"/>
        <w:rPr>
          <w:szCs w:val="28"/>
        </w:rPr>
      </w:pPr>
      <w:r w:rsidRPr="00E04EE2">
        <w:rPr>
          <w:i/>
          <w:szCs w:val="28"/>
          <w:u w:val="single"/>
        </w:rPr>
        <w:t>Введение</w:t>
      </w:r>
      <w:r w:rsidRPr="00E04EE2">
        <w:rPr>
          <w:szCs w:val="28"/>
        </w:rPr>
        <w:t>__________________________________________________________</w:t>
      </w:r>
    </w:p>
    <w:p w14:paraId="6C1529C3" w14:textId="77777777" w:rsidR="00837ABD" w:rsidRPr="00E04EE2" w:rsidRDefault="00837ABD" w:rsidP="00837ABD">
      <w:pPr>
        <w:pStyle w:val="af4"/>
        <w:rPr>
          <w:szCs w:val="28"/>
        </w:rPr>
      </w:pPr>
      <w:proofErr w:type="gramStart"/>
      <w:r w:rsidRPr="00E04EE2">
        <w:rPr>
          <w:i/>
          <w:szCs w:val="28"/>
          <w:u w:val="single"/>
        </w:rPr>
        <w:t>1  Анализ</w:t>
      </w:r>
      <w:proofErr w:type="gramEnd"/>
      <w:r w:rsidRPr="00E04EE2">
        <w:rPr>
          <w:i/>
          <w:szCs w:val="28"/>
          <w:u w:val="single"/>
        </w:rPr>
        <w:t xml:space="preserve"> литературных источников</w:t>
      </w:r>
      <w:r>
        <w:rPr>
          <w:i/>
          <w:szCs w:val="28"/>
          <w:u w:val="single"/>
        </w:rPr>
        <w:t xml:space="preserve"> и формирование функциональных  требований к разрабатываемому программному средству</w:t>
      </w:r>
      <w:r w:rsidRPr="00E04EE2">
        <w:rPr>
          <w:i/>
          <w:szCs w:val="28"/>
        </w:rPr>
        <w:t>_</w:t>
      </w:r>
      <w:r w:rsidRPr="00E04EE2">
        <w:rPr>
          <w:szCs w:val="28"/>
        </w:rPr>
        <w:t>__</w:t>
      </w:r>
      <w:r>
        <w:rPr>
          <w:szCs w:val="28"/>
        </w:rPr>
        <w:t>_____________</w:t>
      </w:r>
    </w:p>
    <w:p w14:paraId="02F00F49" w14:textId="77777777" w:rsidR="00837ABD" w:rsidRPr="00E04EE2" w:rsidRDefault="00837ABD" w:rsidP="00837ABD">
      <w:pPr>
        <w:pStyle w:val="af4"/>
        <w:rPr>
          <w:i/>
          <w:szCs w:val="28"/>
          <w:u w:val="single"/>
        </w:rPr>
      </w:pPr>
      <w:r w:rsidRPr="00E04EE2">
        <w:rPr>
          <w:i/>
          <w:szCs w:val="28"/>
          <w:u w:val="single"/>
        </w:rPr>
        <w:t xml:space="preserve">2 </w:t>
      </w:r>
      <w:r>
        <w:rPr>
          <w:i/>
          <w:szCs w:val="28"/>
          <w:u w:val="single"/>
        </w:rPr>
        <w:t>Проектирование и разработка программного средства</w:t>
      </w:r>
      <w:r w:rsidRPr="00E04EE2">
        <w:rPr>
          <w:i/>
          <w:szCs w:val="28"/>
          <w:u w:val="single"/>
        </w:rPr>
        <w:t xml:space="preserve"> </w:t>
      </w:r>
      <w:r w:rsidRPr="00E809A6">
        <w:rPr>
          <w:szCs w:val="28"/>
        </w:rPr>
        <w:t>______</w:t>
      </w:r>
      <w:r w:rsidRPr="00E04EE2">
        <w:rPr>
          <w:i/>
          <w:szCs w:val="28"/>
        </w:rPr>
        <w:t>_</w:t>
      </w:r>
      <w:r>
        <w:rPr>
          <w:i/>
          <w:szCs w:val="28"/>
        </w:rPr>
        <w:t>_____</w:t>
      </w:r>
      <w:r w:rsidRPr="00E04EE2">
        <w:rPr>
          <w:i/>
          <w:szCs w:val="28"/>
        </w:rPr>
        <w:t>_____</w:t>
      </w:r>
      <w:r w:rsidRPr="00E04EE2">
        <w:rPr>
          <w:i/>
          <w:szCs w:val="28"/>
          <w:u w:val="single"/>
        </w:rPr>
        <w:t xml:space="preserve"> </w:t>
      </w:r>
    </w:p>
    <w:p w14:paraId="4E87174B" w14:textId="77777777" w:rsidR="00837ABD" w:rsidRPr="00E04EE2" w:rsidRDefault="00837ABD" w:rsidP="00837ABD">
      <w:pPr>
        <w:pStyle w:val="af4"/>
        <w:rPr>
          <w:i/>
          <w:szCs w:val="28"/>
          <w:u w:val="single"/>
        </w:rPr>
      </w:pPr>
      <w:r w:rsidRPr="00E04EE2">
        <w:rPr>
          <w:i/>
          <w:szCs w:val="28"/>
          <w:u w:val="single"/>
        </w:rPr>
        <w:t xml:space="preserve">3 </w:t>
      </w:r>
      <w:r>
        <w:rPr>
          <w:i/>
          <w:szCs w:val="28"/>
          <w:u w:val="single"/>
        </w:rPr>
        <w:t xml:space="preserve">Тестирование и проверка </w:t>
      </w:r>
      <w:proofErr w:type="gramStart"/>
      <w:r>
        <w:rPr>
          <w:i/>
          <w:szCs w:val="28"/>
          <w:u w:val="single"/>
        </w:rPr>
        <w:t xml:space="preserve">работоспособности </w:t>
      </w:r>
      <w:r w:rsidRPr="00E04EE2">
        <w:rPr>
          <w:i/>
          <w:szCs w:val="28"/>
          <w:u w:val="single"/>
        </w:rPr>
        <w:t xml:space="preserve"> программного</w:t>
      </w:r>
      <w:proofErr w:type="gramEnd"/>
      <w:r w:rsidRPr="00E04EE2">
        <w:rPr>
          <w:i/>
          <w:szCs w:val="28"/>
          <w:u w:val="single"/>
        </w:rPr>
        <w:t xml:space="preserve"> средства</w:t>
      </w:r>
      <w:r w:rsidRPr="00E04EE2">
        <w:rPr>
          <w:i/>
          <w:szCs w:val="28"/>
        </w:rPr>
        <w:t>_</w:t>
      </w:r>
      <w:r>
        <w:rPr>
          <w:i/>
          <w:szCs w:val="28"/>
        </w:rPr>
        <w:t>__</w:t>
      </w:r>
    </w:p>
    <w:p w14:paraId="2F9585CC" w14:textId="77777777" w:rsidR="00837ABD" w:rsidRPr="00E04EE2" w:rsidRDefault="00837ABD" w:rsidP="00837ABD">
      <w:pPr>
        <w:pStyle w:val="af4"/>
        <w:rPr>
          <w:i/>
          <w:szCs w:val="28"/>
          <w:u w:val="single"/>
        </w:rPr>
      </w:pPr>
      <w:r>
        <w:rPr>
          <w:i/>
          <w:szCs w:val="28"/>
          <w:u w:val="single"/>
        </w:rPr>
        <w:t>4</w:t>
      </w:r>
      <w:r w:rsidRPr="00E04EE2">
        <w:rPr>
          <w:i/>
          <w:szCs w:val="28"/>
          <w:u w:val="single"/>
        </w:rPr>
        <w:t xml:space="preserve"> </w:t>
      </w:r>
      <w:proofErr w:type="gramStart"/>
      <w:r w:rsidRPr="00E04EE2">
        <w:rPr>
          <w:i/>
          <w:szCs w:val="28"/>
          <w:u w:val="single"/>
        </w:rPr>
        <w:t>Руководство  по</w:t>
      </w:r>
      <w:proofErr w:type="gramEnd"/>
      <w:r w:rsidRPr="00E04EE2">
        <w:rPr>
          <w:i/>
          <w:szCs w:val="28"/>
          <w:u w:val="single"/>
        </w:rPr>
        <w:t xml:space="preserve">  установке и использованию программного средства</w:t>
      </w:r>
      <w:r w:rsidRPr="00E04EE2">
        <w:rPr>
          <w:i/>
          <w:szCs w:val="28"/>
        </w:rPr>
        <w:t>_____</w:t>
      </w:r>
      <w:r w:rsidRPr="00E04EE2">
        <w:rPr>
          <w:i/>
          <w:szCs w:val="28"/>
          <w:u w:val="single"/>
        </w:rPr>
        <w:t xml:space="preserve"> </w:t>
      </w:r>
    </w:p>
    <w:p w14:paraId="163A9CA8" w14:textId="77777777" w:rsidR="00837ABD" w:rsidRPr="00E04EE2" w:rsidRDefault="00837ABD" w:rsidP="00837ABD">
      <w:pPr>
        <w:pStyle w:val="af4"/>
        <w:rPr>
          <w:i/>
          <w:szCs w:val="28"/>
        </w:rPr>
      </w:pPr>
      <w:r w:rsidRPr="00E04EE2">
        <w:rPr>
          <w:i/>
          <w:szCs w:val="28"/>
          <w:u w:val="single"/>
        </w:rPr>
        <w:t xml:space="preserve">Заключение </w:t>
      </w:r>
      <w:r w:rsidRPr="00E04EE2">
        <w:rPr>
          <w:i/>
          <w:szCs w:val="28"/>
        </w:rPr>
        <w:t>______________________________________________________</w:t>
      </w:r>
    </w:p>
    <w:p w14:paraId="61989FB0" w14:textId="77777777" w:rsidR="00837ABD" w:rsidRPr="00E04EE2" w:rsidRDefault="00837ABD" w:rsidP="00837ABD">
      <w:pPr>
        <w:pStyle w:val="af4"/>
        <w:rPr>
          <w:szCs w:val="28"/>
          <w:u w:val="single"/>
        </w:rPr>
      </w:pPr>
      <w:r w:rsidRPr="00E04EE2">
        <w:rPr>
          <w:i/>
          <w:szCs w:val="28"/>
          <w:u w:val="single"/>
        </w:rPr>
        <w:t>Список использованных источников</w:t>
      </w:r>
      <w:r w:rsidRPr="00E04EE2">
        <w:rPr>
          <w:i/>
          <w:szCs w:val="28"/>
        </w:rPr>
        <w:t>___________________________________</w:t>
      </w:r>
      <w:r w:rsidRPr="00E04EE2">
        <w:rPr>
          <w:szCs w:val="28"/>
          <w:u w:val="single"/>
        </w:rPr>
        <w:t xml:space="preserve"> </w:t>
      </w:r>
    </w:p>
    <w:p w14:paraId="373307CB" w14:textId="77777777" w:rsidR="00837ABD" w:rsidRPr="00E04EE2" w:rsidRDefault="00837ABD" w:rsidP="00837ABD">
      <w:pPr>
        <w:pStyle w:val="af4"/>
        <w:rPr>
          <w:szCs w:val="28"/>
        </w:rPr>
      </w:pPr>
      <w:r w:rsidRPr="00E04EE2">
        <w:rPr>
          <w:i/>
          <w:szCs w:val="28"/>
          <w:u w:val="single"/>
        </w:rPr>
        <w:t xml:space="preserve">Приложения </w:t>
      </w:r>
      <w:r w:rsidRPr="00E04EE2">
        <w:rPr>
          <w:szCs w:val="28"/>
        </w:rPr>
        <w:t>______________________________________________________</w:t>
      </w:r>
    </w:p>
    <w:p w14:paraId="3BBEBCF4" w14:textId="77777777" w:rsidR="00837ABD" w:rsidRPr="00E04EE2" w:rsidRDefault="00837ABD" w:rsidP="00837ABD">
      <w:pPr>
        <w:pStyle w:val="afb"/>
        <w:jc w:val="center"/>
        <w:rPr>
          <w:sz w:val="24"/>
          <w:szCs w:val="24"/>
        </w:rPr>
      </w:pPr>
    </w:p>
    <w:p w14:paraId="1F63BE0D" w14:textId="77777777" w:rsidR="00837ABD" w:rsidRPr="00134CF2" w:rsidRDefault="00837ABD" w:rsidP="00837ABD">
      <w:pPr>
        <w:pStyle w:val="afb"/>
        <w:rPr>
          <w:rFonts w:ascii="Times New Roman" w:hAnsi="Times New Roman"/>
          <w:sz w:val="28"/>
          <w:szCs w:val="28"/>
        </w:rPr>
      </w:pPr>
      <w:r w:rsidRPr="00134CF2">
        <w:rPr>
          <w:rFonts w:ascii="Times New Roman" w:hAnsi="Times New Roman"/>
          <w:sz w:val="28"/>
          <w:szCs w:val="28"/>
        </w:rPr>
        <w:t xml:space="preserve">5. Перечень графического материала (с точным обозначением обязательных чертежей и графиков)  </w:t>
      </w:r>
    </w:p>
    <w:p w14:paraId="507EB14B" w14:textId="77777777" w:rsidR="00837ABD" w:rsidRPr="00134CF2" w:rsidRDefault="00837ABD" w:rsidP="00837ABD">
      <w:pPr>
        <w:pStyle w:val="afb"/>
        <w:rPr>
          <w:rFonts w:ascii="Times New Roman" w:hAnsi="Times New Roman"/>
          <w:sz w:val="28"/>
          <w:szCs w:val="28"/>
        </w:rPr>
      </w:pPr>
      <w:proofErr w:type="gramStart"/>
      <w:r w:rsidRPr="00134CF2">
        <w:rPr>
          <w:rFonts w:ascii="Times New Roman" w:hAnsi="Times New Roman"/>
          <w:i/>
          <w:sz w:val="28"/>
          <w:szCs w:val="28"/>
          <w:u w:val="single"/>
        </w:rPr>
        <w:t>Схема  алгоритма</w:t>
      </w:r>
      <w:proofErr w:type="gramEnd"/>
      <w:r w:rsidRPr="00134CF2">
        <w:rPr>
          <w:rFonts w:ascii="Times New Roman" w:hAnsi="Times New Roman"/>
          <w:i/>
          <w:sz w:val="28"/>
          <w:szCs w:val="28"/>
          <w:u w:val="single"/>
        </w:rPr>
        <w:t xml:space="preserve"> в формате А1</w:t>
      </w:r>
      <w:r w:rsidRPr="00134CF2">
        <w:rPr>
          <w:rFonts w:ascii="Times New Roman" w:hAnsi="Times New Roman"/>
          <w:sz w:val="28"/>
          <w:szCs w:val="28"/>
        </w:rPr>
        <w:t>___________________________</w:t>
      </w:r>
    </w:p>
    <w:p w14:paraId="27646968" w14:textId="77777777" w:rsidR="00837ABD" w:rsidRPr="00134CF2" w:rsidRDefault="00837ABD" w:rsidP="00837ABD">
      <w:pPr>
        <w:pStyle w:val="afb"/>
        <w:rPr>
          <w:rFonts w:ascii="Times New Roman" w:hAnsi="Times New Roman"/>
          <w:sz w:val="28"/>
          <w:szCs w:val="28"/>
        </w:rPr>
      </w:pPr>
    </w:p>
    <w:p w14:paraId="522C887B" w14:textId="77777777" w:rsidR="00837ABD" w:rsidRPr="00134CF2" w:rsidRDefault="00837ABD" w:rsidP="00837ABD">
      <w:pPr>
        <w:pStyle w:val="afb"/>
        <w:rPr>
          <w:rFonts w:ascii="Times New Roman" w:hAnsi="Times New Roman"/>
          <w:i/>
          <w:sz w:val="28"/>
          <w:szCs w:val="28"/>
        </w:rPr>
      </w:pPr>
      <w:r w:rsidRPr="00134CF2">
        <w:rPr>
          <w:rFonts w:ascii="Times New Roman" w:hAnsi="Times New Roman"/>
          <w:sz w:val="28"/>
          <w:szCs w:val="28"/>
        </w:rPr>
        <w:t xml:space="preserve">6. Консультант по курсовой </w:t>
      </w:r>
      <w:proofErr w:type="gramStart"/>
      <w:r w:rsidRPr="00134CF2">
        <w:rPr>
          <w:rFonts w:ascii="Times New Roman" w:hAnsi="Times New Roman"/>
          <w:sz w:val="28"/>
          <w:szCs w:val="28"/>
        </w:rPr>
        <w:t xml:space="preserve">работе  </w:t>
      </w:r>
      <w:r w:rsidRPr="003E3A71">
        <w:rPr>
          <w:rFonts w:ascii="Times New Roman" w:hAnsi="Times New Roman"/>
          <w:i/>
          <w:sz w:val="28"/>
          <w:szCs w:val="28"/>
          <w:highlight w:val="cyan"/>
          <w:u w:val="single"/>
        </w:rPr>
        <w:t>Фадеева</w:t>
      </w:r>
      <w:proofErr w:type="gramEnd"/>
      <w:r w:rsidRPr="003E3A71">
        <w:rPr>
          <w:rFonts w:ascii="Times New Roman" w:hAnsi="Times New Roman"/>
          <w:i/>
          <w:sz w:val="28"/>
          <w:szCs w:val="28"/>
          <w:highlight w:val="cyan"/>
          <w:u w:val="single"/>
        </w:rPr>
        <w:t xml:space="preserve"> Е.П.</w:t>
      </w:r>
      <w:r w:rsidRPr="003E3A71">
        <w:rPr>
          <w:rFonts w:ascii="Times New Roman" w:hAnsi="Times New Roman"/>
          <w:i/>
          <w:sz w:val="28"/>
          <w:szCs w:val="28"/>
          <w:highlight w:val="cyan"/>
        </w:rPr>
        <w:t>________________________</w:t>
      </w:r>
    </w:p>
    <w:p w14:paraId="117CBE63" w14:textId="77777777" w:rsidR="00837ABD" w:rsidRPr="00134CF2" w:rsidRDefault="00837ABD" w:rsidP="00837ABD">
      <w:pPr>
        <w:pStyle w:val="afb"/>
        <w:rPr>
          <w:rFonts w:ascii="Times New Roman" w:hAnsi="Times New Roman"/>
          <w:i/>
          <w:sz w:val="28"/>
          <w:szCs w:val="28"/>
        </w:rPr>
      </w:pPr>
    </w:p>
    <w:p w14:paraId="79A09E6C" w14:textId="77777777" w:rsidR="00837ABD" w:rsidRPr="00134CF2" w:rsidRDefault="00837ABD" w:rsidP="00837ABD">
      <w:pPr>
        <w:pStyle w:val="afb"/>
        <w:rPr>
          <w:rFonts w:ascii="Times New Roman" w:hAnsi="Times New Roman"/>
          <w:i/>
          <w:sz w:val="28"/>
          <w:szCs w:val="28"/>
        </w:rPr>
      </w:pPr>
      <w:r w:rsidRPr="00134CF2">
        <w:rPr>
          <w:rFonts w:ascii="Times New Roman" w:hAnsi="Times New Roman"/>
          <w:sz w:val="28"/>
          <w:szCs w:val="28"/>
        </w:rPr>
        <w:t>7.</w:t>
      </w:r>
      <w:r w:rsidRPr="00134CF2">
        <w:rPr>
          <w:rFonts w:ascii="Times New Roman" w:hAnsi="Times New Roman"/>
          <w:i/>
          <w:sz w:val="28"/>
          <w:szCs w:val="28"/>
        </w:rPr>
        <w:t xml:space="preserve"> </w:t>
      </w:r>
      <w:r w:rsidRPr="00134CF2">
        <w:rPr>
          <w:rFonts w:ascii="Times New Roman" w:hAnsi="Times New Roman"/>
          <w:sz w:val="28"/>
          <w:szCs w:val="28"/>
        </w:rPr>
        <w:t xml:space="preserve">Дата выдачи задания   </w:t>
      </w:r>
      <w:r w:rsidRPr="003E3A71">
        <w:rPr>
          <w:rFonts w:ascii="Times New Roman" w:hAnsi="Times New Roman"/>
          <w:i/>
          <w:sz w:val="28"/>
          <w:szCs w:val="28"/>
          <w:highlight w:val="cyan"/>
          <w:u w:val="single"/>
        </w:rPr>
        <w:t>16.02.2023г</w:t>
      </w:r>
      <w:r w:rsidRPr="00134CF2">
        <w:rPr>
          <w:rFonts w:ascii="Times New Roman" w:hAnsi="Times New Roman"/>
          <w:i/>
          <w:sz w:val="28"/>
          <w:szCs w:val="28"/>
          <w:u w:val="single"/>
        </w:rPr>
        <w:t>.</w:t>
      </w:r>
      <w:r w:rsidRPr="00134CF2">
        <w:rPr>
          <w:rFonts w:ascii="Times New Roman" w:hAnsi="Times New Roman"/>
          <w:i/>
          <w:sz w:val="28"/>
          <w:szCs w:val="28"/>
        </w:rPr>
        <w:t>___________________________________</w:t>
      </w:r>
    </w:p>
    <w:p w14:paraId="21EA99DC" w14:textId="77777777" w:rsidR="00837ABD" w:rsidRPr="00134CF2" w:rsidRDefault="00837ABD" w:rsidP="00837ABD">
      <w:pPr>
        <w:pStyle w:val="afb"/>
        <w:rPr>
          <w:rFonts w:ascii="Times New Roman" w:hAnsi="Times New Roman"/>
          <w:i/>
          <w:sz w:val="28"/>
          <w:szCs w:val="28"/>
        </w:rPr>
      </w:pPr>
    </w:p>
    <w:p w14:paraId="401D53E1" w14:textId="77777777" w:rsidR="00837ABD" w:rsidRPr="00134CF2" w:rsidRDefault="00837ABD" w:rsidP="00837ABD">
      <w:pPr>
        <w:pStyle w:val="afb"/>
        <w:rPr>
          <w:rFonts w:ascii="Times New Roman" w:hAnsi="Times New Roman"/>
          <w:sz w:val="28"/>
          <w:szCs w:val="28"/>
        </w:rPr>
      </w:pPr>
      <w:r w:rsidRPr="00134CF2">
        <w:rPr>
          <w:rFonts w:ascii="Times New Roman" w:hAnsi="Times New Roman"/>
          <w:sz w:val="28"/>
          <w:szCs w:val="28"/>
        </w:rPr>
        <w:t xml:space="preserve">8. Календарный график работы над проектом на весь период </w:t>
      </w:r>
      <w:proofErr w:type="gramStart"/>
      <w:r w:rsidRPr="00134CF2">
        <w:rPr>
          <w:rFonts w:ascii="Times New Roman" w:hAnsi="Times New Roman"/>
          <w:sz w:val="28"/>
          <w:szCs w:val="28"/>
        </w:rPr>
        <w:t>проектирования  (</w:t>
      </w:r>
      <w:proofErr w:type="gramEnd"/>
      <w:r w:rsidRPr="00134CF2">
        <w:rPr>
          <w:rFonts w:ascii="Times New Roman" w:hAnsi="Times New Roman"/>
          <w:sz w:val="28"/>
          <w:szCs w:val="28"/>
        </w:rPr>
        <w:t xml:space="preserve">с обозначением сроков выполнения и процентом от общего </w:t>
      </w:r>
      <w:proofErr w:type="spellStart"/>
      <w:r w:rsidRPr="00134CF2">
        <w:rPr>
          <w:rFonts w:ascii="Times New Roman" w:hAnsi="Times New Roman"/>
          <w:sz w:val="28"/>
          <w:szCs w:val="28"/>
        </w:rPr>
        <w:t>обьема</w:t>
      </w:r>
      <w:proofErr w:type="spellEnd"/>
      <w:r w:rsidRPr="00134CF2">
        <w:rPr>
          <w:rFonts w:ascii="Times New Roman" w:hAnsi="Times New Roman"/>
          <w:sz w:val="28"/>
          <w:szCs w:val="28"/>
        </w:rPr>
        <w:t xml:space="preserve"> работы):</w:t>
      </w:r>
    </w:p>
    <w:p w14:paraId="4027B91A" w14:textId="77777777" w:rsidR="00837ABD" w:rsidRPr="003E3A71" w:rsidRDefault="00837ABD" w:rsidP="00837ABD">
      <w:pPr>
        <w:pStyle w:val="afb"/>
        <w:rPr>
          <w:rFonts w:ascii="Times New Roman" w:hAnsi="Times New Roman"/>
          <w:i/>
          <w:sz w:val="28"/>
          <w:szCs w:val="28"/>
          <w:highlight w:val="cyan"/>
        </w:rPr>
      </w:pPr>
      <w:r w:rsidRPr="003E3A71">
        <w:rPr>
          <w:rFonts w:ascii="Times New Roman" w:hAnsi="Times New Roman"/>
          <w:i/>
          <w:sz w:val="28"/>
          <w:szCs w:val="28"/>
          <w:highlight w:val="cyan"/>
          <w:u w:val="single"/>
        </w:rPr>
        <w:t xml:space="preserve">Раздел 1, Введение к 28.02.2023г. – 10 % готовности </w:t>
      </w:r>
      <w:proofErr w:type="gramStart"/>
      <w:r w:rsidRPr="003E3A71">
        <w:rPr>
          <w:rFonts w:ascii="Times New Roman" w:hAnsi="Times New Roman"/>
          <w:i/>
          <w:sz w:val="28"/>
          <w:szCs w:val="28"/>
          <w:highlight w:val="cyan"/>
          <w:u w:val="single"/>
        </w:rPr>
        <w:t>работы;</w:t>
      </w:r>
      <w:r w:rsidRPr="003E3A71">
        <w:rPr>
          <w:rFonts w:ascii="Times New Roman" w:hAnsi="Times New Roman"/>
          <w:i/>
          <w:sz w:val="28"/>
          <w:szCs w:val="28"/>
          <w:highlight w:val="cyan"/>
        </w:rPr>
        <w:t>_</w:t>
      </w:r>
      <w:proofErr w:type="gramEnd"/>
      <w:r w:rsidRPr="003E3A71">
        <w:rPr>
          <w:rFonts w:ascii="Times New Roman" w:hAnsi="Times New Roman"/>
          <w:i/>
          <w:sz w:val="28"/>
          <w:szCs w:val="28"/>
          <w:highlight w:val="cyan"/>
        </w:rPr>
        <w:t>____________</w:t>
      </w:r>
    </w:p>
    <w:p w14:paraId="4EF4F688" w14:textId="77777777" w:rsidR="00837ABD" w:rsidRPr="003E3A71" w:rsidRDefault="00837ABD" w:rsidP="00837ABD">
      <w:pPr>
        <w:pStyle w:val="afb"/>
        <w:rPr>
          <w:rFonts w:ascii="Times New Roman" w:hAnsi="Times New Roman"/>
          <w:i/>
          <w:sz w:val="28"/>
          <w:szCs w:val="28"/>
          <w:highlight w:val="cyan"/>
        </w:rPr>
      </w:pPr>
      <w:r w:rsidRPr="003E3A71">
        <w:rPr>
          <w:rFonts w:ascii="Times New Roman" w:hAnsi="Times New Roman"/>
          <w:i/>
          <w:sz w:val="28"/>
          <w:szCs w:val="28"/>
          <w:highlight w:val="cyan"/>
          <w:u w:val="single"/>
        </w:rPr>
        <w:t>Раздел 2 к 15.03.2023г. – 30% готовности работы</w:t>
      </w:r>
      <w:r w:rsidRPr="003E3A71">
        <w:rPr>
          <w:rFonts w:ascii="Times New Roman" w:hAnsi="Times New Roman"/>
          <w:i/>
          <w:sz w:val="28"/>
          <w:szCs w:val="28"/>
          <w:highlight w:val="cyan"/>
        </w:rPr>
        <w:t>_______________________</w:t>
      </w:r>
    </w:p>
    <w:p w14:paraId="26A2A250" w14:textId="77777777" w:rsidR="00837ABD" w:rsidRPr="003E3A71" w:rsidRDefault="00837ABD" w:rsidP="00837ABD">
      <w:pPr>
        <w:pStyle w:val="afb"/>
        <w:rPr>
          <w:rFonts w:ascii="Times New Roman" w:hAnsi="Times New Roman"/>
          <w:i/>
          <w:sz w:val="28"/>
          <w:szCs w:val="28"/>
          <w:highlight w:val="cyan"/>
        </w:rPr>
      </w:pPr>
      <w:r w:rsidRPr="003E3A71">
        <w:rPr>
          <w:rFonts w:ascii="Times New Roman" w:hAnsi="Times New Roman"/>
          <w:i/>
          <w:sz w:val="28"/>
          <w:szCs w:val="28"/>
          <w:highlight w:val="cyan"/>
          <w:u w:val="single"/>
        </w:rPr>
        <w:t>Раздел 3 к 15.04.2023г. – 60% готовности работы</w:t>
      </w:r>
      <w:r w:rsidRPr="003E3A71">
        <w:rPr>
          <w:rFonts w:ascii="Times New Roman" w:hAnsi="Times New Roman"/>
          <w:i/>
          <w:sz w:val="28"/>
          <w:szCs w:val="28"/>
          <w:highlight w:val="cyan"/>
        </w:rPr>
        <w:t xml:space="preserve">_______________________ </w:t>
      </w:r>
    </w:p>
    <w:p w14:paraId="4839A7E9" w14:textId="77777777" w:rsidR="00837ABD" w:rsidRPr="003E3A71" w:rsidRDefault="00837ABD" w:rsidP="00837ABD">
      <w:pPr>
        <w:pStyle w:val="afb"/>
        <w:rPr>
          <w:rFonts w:ascii="Times New Roman" w:hAnsi="Times New Roman"/>
          <w:i/>
          <w:sz w:val="28"/>
          <w:szCs w:val="28"/>
          <w:highlight w:val="cyan"/>
          <w:u w:val="single"/>
        </w:rPr>
      </w:pPr>
      <w:r w:rsidRPr="003E3A71">
        <w:rPr>
          <w:rFonts w:ascii="Times New Roman" w:hAnsi="Times New Roman"/>
          <w:i/>
          <w:sz w:val="28"/>
          <w:szCs w:val="28"/>
          <w:highlight w:val="cyan"/>
          <w:u w:val="single"/>
        </w:rPr>
        <w:t xml:space="preserve">Раздел 4, </w:t>
      </w:r>
      <w:proofErr w:type="spellStart"/>
      <w:proofErr w:type="gramStart"/>
      <w:r w:rsidRPr="003E3A71">
        <w:rPr>
          <w:rFonts w:ascii="Times New Roman" w:hAnsi="Times New Roman"/>
          <w:i/>
          <w:sz w:val="28"/>
          <w:szCs w:val="28"/>
          <w:highlight w:val="cyan"/>
          <w:u w:val="single"/>
        </w:rPr>
        <w:t>Заключение,Приложения</w:t>
      </w:r>
      <w:proofErr w:type="spellEnd"/>
      <w:proofErr w:type="gramEnd"/>
      <w:r w:rsidRPr="003E3A71">
        <w:rPr>
          <w:rFonts w:ascii="Times New Roman" w:hAnsi="Times New Roman"/>
          <w:i/>
          <w:sz w:val="28"/>
          <w:szCs w:val="28"/>
          <w:highlight w:val="cyan"/>
          <w:u w:val="single"/>
        </w:rPr>
        <w:t xml:space="preserve"> к 20.05.2023г. – 90% готовности работы;</w:t>
      </w:r>
    </w:p>
    <w:p w14:paraId="66EB6F1B" w14:textId="77777777" w:rsidR="00837ABD" w:rsidRPr="003E3A71" w:rsidRDefault="00837ABD" w:rsidP="00837ABD">
      <w:pPr>
        <w:pStyle w:val="afb"/>
        <w:rPr>
          <w:rFonts w:ascii="Times New Roman" w:hAnsi="Times New Roman"/>
          <w:i/>
          <w:sz w:val="28"/>
          <w:szCs w:val="28"/>
          <w:highlight w:val="cyan"/>
          <w:u w:val="single"/>
        </w:rPr>
      </w:pPr>
      <w:r w:rsidRPr="003E3A71">
        <w:rPr>
          <w:rFonts w:ascii="Times New Roman" w:hAnsi="Times New Roman"/>
          <w:i/>
          <w:sz w:val="28"/>
          <w:szCs w:val="28"/>
          <w:highlight w:val="cyan"/>
          <w:u w:val="single"/>
        </w:rPr>
        <w:t>оформление пояснительной записки и графического материала к 31.05.2023г.</w:t>
      </w:r>
      <w:r w:rsidRPr="003E3A71">
        <w:rPr>
          <w:rFonts w:ascii="Times New Roman" w:hAnsi="Times New Roman"/>
          <w:i/>
          <w:sz w:val="28"/>
          <w:szCs w:val="28"/>
          <w:highlight w:val="cyan"/>
        </w:rPr>
        <w:t xml:space="preserve"> </w:t>
      </w:r>
      <w:r w:rsidRPr="003E3A71">
        <w:rPr>
          <w:rFonts w:ascii="Times New Roman" w:hAnsi="Times New Roman"/>
          <w:i/>
          <w:sz w:val="28"/>
          <w:szCs w:val="28"/>
          <w:highlight w:val="cyan"/>
          <w:u w:val="single"/>
        </w:rPr>
        <w:t>– 100</w:t>
      </w:r>
      <w:proofErr w:type="gramStart"/>
      <w:r w:rsidRPr="003E3A71">
        <w:rPr>
          <w:rFonts w:ascii="Times New Roman" w:hAnsi="Times New Roman"/>
          <w:i/>
          <w:sz w:val="28"/>
          <w:szCs w:val="28"/>
          <w:highlight w:val="cyan"/>
          <w:u w:val="single"/>
        </w:rPr>
        <w:t>%  готовности</w:t>
      </w:r>
      <w:proofErr w:type="gramEnd"/>
      <w:r w:rsidRPr="003E3A71">
        <w:rPr>
          <w:rFonts w:ascii="Times New Roman" w:hAnsi="Times New Roman"/>
          <w:i/>
          <w:sz w:val="28"/>
          <w:szCs w:val="28"/>
          <w:highlight w:val="cyan"/>
          <w:u w:val="single"/>
        </w:rPr>
        <w:t xml:space="preserve"> работы.</w:t>
      </w:r>
      <w:r w:rsidRPr="003E3A71">
        <w:rPr>
          <w:rFonts w:ascii="Times New Roman" w:hAnsi="Times New Roman"/>
          <w:i/>
          <w:sz w:val="28"/>
          <w:szCs w:val="28"/>
          <w:highlight w:val="cyan"/>
        </w:rPr>
        <w:t>_________________________________________</w:t>
      </w:r>
    </w:p>
    <w:p w14:paraId="71125A5D" w14:textId="77777777" w:rsidR="00837ABD" w:rsidRPr="00134CF2" w:rsidRDefault="00837ABD" w:rsidP="00837ABD">
      <w:pPr>
        <w:pStyle w:val="afb"/>
        <w:rPr>
          <w:rFonts w:ascii="Times New Roman" w:hAnsi="Times New Roman"/>
          <w:i/>
          <w:sz w:val="28"/>
          <w:szCs w:val="28"/>
        </w:rPr>
      </w:pPr>
      <w:r w:rsidRPr="003E3A71">
        <w:rPr>
          <w:rFonts w:ascii="Times New Roman" w:hAnsi="Times New Roman"/>
          <w:i/>
          <w:sz w:val="28"/>
          <w:szCs w:val="28"/>
          <w:highlight w:val="cyan"/>
          <w:u w:val="single"/>
        </w:rPr>
        <w:t xml:space="preserve">Защита курсового проекта </w:t>
      </w:r>
      <w:proofErr w:type="gramStart"/>
      <w:r w:rsidRPr="003E3A71">
        <w:rPr>
          <w:rFonts w:ascii="Times New Roman" w:hAnsi="Times New Roman"/>
          <w:i/>
          <w:sz w:val="28"/>
          <w:szCs w:val="28"/>
          <w:highlight w:val="cyan"/>
          <w:u w:val="single"/>
        </w:rPr>
        <w:t>с  01.06.2023г.</w:t>
      </w:r>
      <w:proofErr w:type="gramEnd"/>
      <w:r w:rsidRPr="003E3A71">
        <w:rPr>
          <w:rFonts w:ascii="Times New Roman" w:hAnsi="Times New Roman"/>
          <w:i/>
          <w:sz w:val="28"/>
          <w:szCs w:val="28"/>
          <w:highlight w:val="cyan"/>
          <w:u w:val="single"/>
        </w:rPr>
        <w:t xml:space="preserve"> по 03.06.2023г.</w:t>
      </w:r>
      <w:r w:rsidRPr="003E3A71">
        <w:rPr>
          <w:rFonts w:ascii="Times New Roman" w:hAnsi="Times New Roman"/>
          <w:i/>
          <w:sz w:val="28"/>
          <w:szCs w:val="28"/>
          <w:highlight w:val="cyan"/>
        </w:rPr>
        <w:t>_________________</w:t>
      </w:r>
    </w:p>
    <w:p w14:paraId="68218FC7" w14:textId="77777777" w:rsidR="00837ABD" w:rsidRPr="00E04EE2" w:rsidRDefault="00837ABD" w:rsidP="00837ABD">
      <w:pPr>
        <w:pStyle w:val="afb"/>
        <w:rPr>
          <w:i/>
          <w:szCs w:val="28"/>
        </w:rPr>
      </w:pPr>
    </w:p>
    <w:p w14:paraId="6A95B802" w14:textId="77777777" w:rsidR="00837ABD" w:rsidRPr="00E04EE2" w:rsidRDefault="00837ABD" w:rsidP="00837ABD">
      <w:pPr>
        <w:pStyle w:val="afb"/>
        <w:rPr>
          <w:i/>
          <w:szCs w:val="28"/>
        </w:rPr>
      </w:pPr>
    </w:p>
    <w:p w14:paraId="0CC10217" w14:textId="77777777" w:rsidR="00837ABD" w:rsidRPr="00E04EE2" w:rsidRDefault="00837ABD" w:rsidP="00837ABD">
      <w:pPr>
        <w:pStyle w:val="afb"/>
        <w:rPr>
          <w:i/>
          <w:szCs w:val="28"/>
        </w:rPr>
      </w:pPr>
    </w:p>
    <w:p w14:paraId="6379EC44" w14:textId="77777777" w:rsidR="00837ABD" w:rsidRPr="00E04EE2" w:rsidRDefault="00837ABD" w:rsidP="00837ABD">
      <w:pPr>
        <w:pStyle w:val="afb"/>
        <w:rPr>
          <w:i/>
          <w:szCs w:val="28"/>
        </w:rPr>
      </w:pPr>
    </w:p>
    <w:p w14:paraId="5769EA95" w14:textId="77777777" w:rsidR="00837ABD" w:rsidRPr="003E3A71" w:rsidRDefault="00837ABD" w:rsidP="00837ABD">
      <w:pPr>
        <w:pStyle w:val="afb"/>
        <w:jc w:val="right"/>
        <w:rPr>
          <w:rFonts w:ascii="Times New Roman" w:hAnsi="Times New Roman"/>
          <w:i/>
          <w:sz w:val="28"/>
          <w:szCs w:val="28"/>
          <w:highlight w:val="cyan"/>
        </w:rPr>
      </w:pPr>
      <w:r w:rsidRPr="003E3A71">
        <w:rPr>
          <w:rFonts w:ascii="Times New Roman" w:hAnsi="Times New Roman"/>
          <w:sz w:val="28"/>
          <w:szCs w:val="28"/>
          <w:highlight w:val="cyan"/>
        </w:rPr>
        <w:t xml:space="preserve">РУКОВОДИТЕЛЬ </w:t>
      </w:r>
      <w:r w:rsidRPr="003E3A71">
        <w:rPr>
          <w:rFonts w:ascii="Times New Roman" w:hAnsi="Times New Roman"/>
          <w:i/>
          <w:sz w:val="28"/>
          <w:szCs w:val="28"/>
          <w:highlight w:val="cyan"/>
        </w:rPr>
        <w:t>____________________Фадеева Е.П.</w:t>
      </w:r>
    </w:p>
    <w:p w14:paraId="155935F7" w14:textId="77777777" w:rsidR="00837ABD" w:rsidRPr="003E3A71" w:rsidRDefault="00837ABD" w:rsidP="00837ABD">
      <w:pPr>
        <w:pStyle w:val="afb"/>
        <w:jc w:val="center"/>
        <w:rPr>
          <w:rFonts w:ascii="Times New Roman" w:hAnsi="Times New Roman"/>
          <w:i/>
          <w:sz w:val="28"/>
          <w:szCs w:val="28"/>
          <w:highlight w:val="cyan"/>
        </w:rPr>
      </w:pPr>
      <w:r w:rsidRPr="003E3A71">
        <w:rPr>
          <w:rFonts w:ascii="Times New Roman" w:hAnsi="Times New Roman"/>
          <w:i/>
          <w:sz w:val="28"/>
          <w:szCs w:val="28"/>
          <w:highlight w:val="cyan"/>
        </w:rPr>
        <w:t xml:space="preserve">                                           (подпись)</w:t>
      </w:r>
    </w:p>
    <w:p w14:paraId="1A78046C" w14:textId="77777777" w:rsidR="00837ABD" w:rsidRPr="003E3A71" w:rsidRDefault="00837ABD" w:rsidP="00837ABD">
      <w:pPr>
        <w:pStyle w:val="afb"/>
        <w:jc w:val="right"/>
        <w:rPr>
          <w:rFonts w:ascii="Times New Roman" w:hAnsi="Times New Roman"/>
          <w:i/>
          <w:sz w:val="28"/>
          <w:szCs w:val="28"/>
          <w:highlight w:val="cyan"/>
        </w:rPr>
      </w:pPr>
    </w:p>
    <w:p w14:paraId="094E65D9" w14:textId="7DD6D4F4" w:rsidR="00837ABD" w:rsidRPr="003E3A71" w:rsidRDefault="00837ABD" w:rsidP="00837ABD">
      <w:pPr>
        <w:pStyle w:val="afb"/>
        <w:jc w:val="right"/>
        <w:rPr>
          <w:rFonts w:ascii="Times New Roman" w:hAnsi="Times New Roman"/>
          <w:i/>
          <w:sz w:val="28"/>
          <w:szCs w:val="28"/>
          <w:highlight w:val="cyan"/>
        </w:rPr>
      </w:pPr>
      <w:r w:rsidRPr="003E3A71">
        <w:rPr>
          <w:rFonts w:ascii="Times New Roman" w:hAnsi="Times New Roman"/>
          <w:sz w:val="28"/>
          <w:szCs w:val="28"/>
          <w:highlight w:val="cyan"/>
        </w:rPr>
        <w:t>Задание принял к исполнению</w:t>
      </w:r>
      <w:r w:rsidRPr="003E3A71">
        <w:rPr>
          <w:rFonts w:ascii="Times New Roman" w:hAnsi="Times New Roman"/>
          <w:i/>
          <w:sz w:val="28"/>
          <w:szCs w:val="28"/>
          <w:highlight w:val="cyan"/>
        </w:rPr>
        <w:t xml:space="preserve"> __________</w:t>
      </w:r>
      <w:r w:rsidRPr="003E3A71">
        <w:rPr>
          <w:rFonts w:ascii="Times New Roman" w:hAnsi="Times New Roman"/>
          <w:i/>
          <w:sz w:val="28"/>
          <w:szCs w:val="28"/>
          <w:highlight w:val="cyan"/>
          <w:u w:val="single"/>
        </w:rPr>
        <w:t>Киселёв А.С.    16.02.2023г.</w:t>
      </w:r>
    </w:p>
    <w:p w14:paraId="1FA5FBAB" w14:textId="77777777" w:rsidR="00837ABD" w:rsidRDefault="00837ABD" w:rsidP="00837ABD">
      <w:pPr>
        <w:ind w:firstLine="0"/>
        <w:jc w:val="center"/>
      </w:pPr>
      <w:r w:rsidRPr="003E3A71">
        <w:rPr>
          <w:i/>
          <w:szCs w:val="28"/>
          <w:highlight w:val="cyan"/>
        </w:rPr>
        <w:t xml:space="preserve">                                                (дата и подпись студента)</w:t>
      </w:r>
      <w:r>
        <w:rPr>
          <w:i/>
          <w:szCs w:val="28"/>
        </w:rPr>
        <w:t xml:space="preserve">                                                </w:t>
      </w:r>
    </w:p>
    <w:p w14:paraId="5595D4C7" w14:textId="3D35A6DD" w:rsidR="00076F12" w:rsidRDefault="0018161F" w:rsidP="009849BD">
      <w:pPr>
        <w:pStyle w:val="af1"/>
        <w:rPr>
          <w:lang w:val="en-US"/>
        </w:rPr>
      </w:pPr>
      <w:r>
        <w:lastRenderedPageBreak/>
        <w:t>Содержание</w:t>
      </w:r>
    </w:p>
    <w:p w14:paraId="2474174F" w14:textId="2803F090" w:rsidR="00F663E4" w:rsidRDefault="0018161F">
      <w:pPr>
        <w:pStyle w:val="1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r>
        <w:rPr>
          <w:szCs w:val="28"/>
          <w:lang w:val="en-US"/>
        </w:rPr>
        <w:fldChar w:fldCharType="begin"/>
      </w:r>
      <w:r>
        <w:rPr>
          <w:szCs w:val="28"/>
          <w:lang w:val="en-US"/>
        </w:rPr>
        <w:instrText xml:space="preserve"> TOC \o "1-3" \h \z \u </w:instrText>
      </w:r>
      <w:r>
        <w:rPr>
          <w:szCs w:val="28"/>
          <w:lang w:val="en-US"/>
        </w:rPr>
        <w:fldChar w:fldCharType="separate"/>
      </w:r>
      <w:hyperlink w:anchor="_Toc135862673" w:history="1">
        <w:r w:rsidR="00F663E4" w:rsidRPr="00247B09">
          <w:rPr>
            <w:rStyle w:val="afa"/>
            <w:noProof/>
            <w:lang w:eastAsia="en-GB"/>
          </w:rPr>
          <w:t>Введение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673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8</w:t>
        </w:r>
        <w:r w:rsidR="00F663E4">
          <w:rPr>
            <w:noProof/>
            <w:webHidden/>
          </w:rPr>
          <w:fldChar w:fldCharType="end"/>
        </w:r>
      </w:hyperlink>
    </w:p>
    <w:p w14:paraId="14AEF8CF" w14:textId="375592B4" w:rsidR="00F663E4" w:rsidRDefault="00752B8D">
      <w:pPr>
        <w:pStyle w:val="1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674" w:history="1">
        <w:r w:rsidR="00F663E4" w:rsidRPr="00247B09">
          <w:rPr>
            <w:rStyle w:val="afa"/>
            <w:noProof/>
            <w:lang w:eastAsia="en-GB"/>
          </w:rPr>
          <w:t>1</w:t>
        </w:r>
        <w:r w:rsidR="00F663E4" w:rsidRPr="00247B09">
          <w:rPr>
            <w:rStyle w:val="afa"/>
            <w:noProof/>
            <w:shd w:val="clear" w:color="auto" w:fill="FFFFFF"/>
            <w:lang w:eastAsia="en-GB"/>
          </w:rPr>
          <w:t xml:space="preserve"> Анализ литературных источников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674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9</w:t>
        </w:r>
        <w:r w:rsidR="00F663E4">
          <w:rPr>
            <w:noProof/>
            <w:webHidden/>
          </w:rPr>
          <w:fldChar w:fldCharType="end"/>
        </w:r>
      </w:hyperlink>
    </w:p>
    <w:p w14:paraId="178BDF24" w14:textId="52296758" w:rsidR="00F663E4" w:rsidRDefault="00752B8D">
      <w:pPr>
        <w:pStyle w:val="24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675" w:history="1">
        <w:r w:rsidR="00F663E4" w:rsidRPr="00247B09">
          <w:rPr>
            <w:rStyle w:val="afa"/>
            <w:noProof/>
            <w:lang w:eastAsia="en-GB"/>
          </w:rPr>
          <w:t>1.1</w:t>
        </w:r>
        <w:r w:rsidR="00F663E4" w:rsidRPr="00247B09">
          <w:rPr>
            <w:rStyle w:val="afa"/>
            <w:noProof/>
            <w:shd w:val="clear" w:color="auto" w:fill="FFFFFF"/>
            <w:lang w:eastAsia="en-GB"/>
          </w:rPr>
          <w:t xml:space="preserve"> Анализ существующих аналогов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675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9</w:t>
        </w:r>
        <w:r w:rsidR="00F663E4">
          <w:rPr>
            <w:noProof/>
            <w:webHidden/>
          </w:rPr>
          <w:fldChar w:fldCharType="end"/>
        </w:r>
      </w:hyperlink>
    </w:p>
    <w:p w14:paraId="6BFC158F" w14:textId="277D9F59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676" w:history="1">
        <w:r w:rsidR="00F663E4" w:rsidRPr="00247B09">
          <w:rPr>
            <w:rStyle w:val="afa"/>
            <w:noProof/>
            <w:lang w:eastAsia="en-GB"/>
          </w:rPr>
          <w:t>1.1.1</w:t>
        </w:r>
        <w:r w:rsidR="00F663E4" w:rsidRPr="00247B09">
          <w:rPr>
            <w:rStyle w:val="afa"/>
            <w:noProof/>
            <w:shd w:val="clear" w:color="auto" w:fill="FFFFFF"/>
            <w:lang w:eastAsia="en-GB"/>
          </w:rPr>
          <w:t xml:space="preserve"> Программное средство для нахождения кратчайшего пути в графе методом Дейкстры </w:t>
        </w:r>
        <w:r w:rsidR="00F663E4" w:rsidRPr="00247B09">
          <w:rPr>
            <w:rStyle w:val="afa"/>
            <w:noProof/>
            <w:lang w:eastAsia="en-GB"/>
          </w:rPr>
          <w:t>semestr.online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676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9</w:t>
        </w:r>
        <w:r w:rsidR="00F663E4">
          <w:rPr>
            <w:noProof/>
            <w:webHidden/>
          </w:rPr>
          <w:fldChar w:fldCharType="end"/>
        </w:r>
      </w:hyperlink>
    </w:p>
    <w:p w14:paraId="40D3F29B" w14:textId="144A3F99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677" w:history="1">
        <w:r w:rsidR="00F663E4" w:rsidRPr="00247B09">
          <w:rPr>
            <w:rStyle w:val="afa"/>
            <w:noProof/>
            <w:lang w:eastAsia="en-GB"/>
          </w:rPr>
          <w:t>1.1.2 Программное средство для нахождения кратчайшего пути в графе методом Дейкстры programforyou.ru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677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11</w:t>
        </w:r>
        <w:r w:rsidR="00F663E4">
          <w:rPr>
            <w:noProof/>
            <w:webHidden/>
          </w:rPr>
          <w:fldChar w:fldCharType="end"/>
        </w:r>
      </w:hyperlink>
    </w:p>
    <w:p w14:paraId="1E0EEE44" w14:textId="49AA7A58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678" w:history="1">
        <w:r w:rsidR="00F663E4" w:rsidRPr="00247B09">
          <w:rPr>
            <w:rStyle w:val="afa"/>
            <w:noProof/>
            <w:lang w:eastAsia="en-GB"/>
          </w:rPr>
          <w:t>1.1.3</w:t>
        </w:r>
        <w:r w:rsidR="00F663E4" w:rsidRPr="00247B09">
          <w:rPr>
            <w:rStyle w:val="afa"/>
            <w:noProof/>
            <w:shd w:val="clear" w:color="auto" w:fill="FFFFFF"/>
            <w:lang w:eastAsia="en-GB"/>
          </w:rPr>
          <w:t xml:space="preserve"> Программное средство для нахождения кратчайшего пути в графе методом Дейкстры </w:t>
        </w:r>
        <w:r w:rsidR="00F663E4" w:rsidRPr="00247B09">
          <w:rPr>
            <w:rStyle w:val="afa"/>
            <w:noProof/>
            <w:lang w:eastAsia="en-GB"/>
          </w:rPr>
          <w:t>graphonline.r</w:t>
        </w:r>
        <w:r w:rsidR="00F663E4" w:rsidRPr="00247B09">
          <w:rPr>
            <w:rStyle w:val="afa"/>
            <w:noProof/>
          </w:rPr>
          <w:t>u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678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12</w:t>
        </w:r>
        <w:r w:rsidR="00F663E4">
          <w:rPr>
            <w:noProof/>
            <w:webHidden/>
          </w:rPr>
          <w:fldChar w:fldCharType="end"/>
        </w:r>
      </w:hyperlink>
    </w:p>
    <w:p w14:paraId="3DD764E5" w14:textId="6DBCECAA" w:rsidR="00F663E4" w:rsidRDefault="00752B8D">
      <w:pPr>
        <w:pStyle w:val="24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679" w:history="1">
        <w:r w:rsidR="00F663E4" w:rsidRPr="00247B09">
          <w:rPr>
            <w:rStyle w:val="afa"/>
            <w:noProof/>
            <w:lang w:eastAsia="en-GB"/>
          </w:rPr>
          <w:t>1.2 Описание средств разработки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679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13</w:t>
        </w:r>
        <w:r w:rsidR="00F663E4">
          <w:rPr>
            <w:noProof/>
            <w:webHidden/>
          </w:rPr>
          <w:fldChar w:fldCharType="end"/>
        </w:r>
      </w:hyperlink>
    </w:p>
    <w:p w14:paraId="0B4675E5" w14:textId="79C3C1EB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680" w:history="1">
        <w:r w:rsidR="00F663E4" w:rsidRPr="00247B09">
          <w:rPr>
            <w:rStyle w:val="afa"/>
            <w:noProof/>
          </w:rPr>
          <w:t>1.2.1 Использование динамических структур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680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13</w:t>
        </w:r>
        <w:r w:rsidR="00F663E4">
          <w:rPr>
            <w:noProof/>
            <w:webHidden/>
          </w:rPr>
          <w:fldChar w:fldCharType="end"/>
        </w:r>
      </w:hyperlink>
    </w:p>
    <w:p w14:paraId="2925775C" w14:textId="3C16C2B6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681" w:history="1">
        <w:r w:rsidR="00F663E4" w:rsidRPr="00247B09">
          <w:rPr>
            <w:rStyle w:val="afa"/>
            <w:noProof/>
          </w:rPr>
          <w:t>1.2.2 Использование файлов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681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14</w:t>
        </w:r>
        <w:r w:rsidR="00F663E4">
          <w:rPr>
            <w:noProof/>
            <w:webHidden/>
          </w:rPr>
          <w:fldChar w:fldCharType="end"/>
        </w:r>
      </w:hyperlink>
    </w:p>
    <w:p w14:paraId="1D60BB7F" w14:textId="308FBBBF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682" w:history="1">
        <w:r w:rsidR="00F663E4" w:rsidRPr="00247B09">
          <w:rPr>
            <w:rStyle w:val="afa"/>
            <w:noProof/>
          </w:rPr>
          <w:t xml:space="preserve">1.2.3 Работа с </w:t>
        </w:r>
        <w:r w:rsidR="00F663E4" w:rsidRPr="00247B09">
          <w:rPr>
            <w:rStyle w:val="afa"/>
            <w:noProof/>
            <w:lang w:val="en-US"/>
          </w:rPr>
          <w:t>Excel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682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16</w:t>
        </w:r>
        <w:r w:rsidR="00F663E4">
          <w:rPr>
            <w:noProof/>
            <w:webHidden/>
          </w:rPr>
          <w:fldChar w:fldCharType="end"/>
        </w:r>
      </w:hyperlink>
    </w:p>
    <w:p w14:paraId="2305BE05" w14:textId="577A0498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683" w:history="1">
        <w:r w:rsidR="00F663E4" w:rsidRPr="00247B09">
          <w:rPr>
            <w:rStyle w:val="afa"/>
            <w:noProof/>
          </w:rPr>
          <w:t>1.2.4 Алгоритм сортировки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683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17</w:t>
        </w:r>
        <w:r w:rsidR="00F663E4">
          <w:rPr>
            <w:noProof/>
            <w:webHidden/>
          </w:rPr>
          <w:fldChar w:fldCharType="end"/>
        </w:r>
      </w:hyperlink>
    </w:p>
    <w:p w14:paraId="2E579937" w14:textId="0F715422" w:rsidR="00F663E4" w:rsidRDefault="00752B8D">
      <w:pPr>
        <w:pStyle w:val="24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684" w:history="1">
        <w:r w:rsidR="00F663E4" w:rsidRPr="00247B09">
          <w:rPr>
            <w:rStyle w:val="afa"/>
            <w:noProof/>
          </w:rPr>
          <w:t>1.3 Описание предметной области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684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18</w:t>
        </w:r>
        <w:r w:rsidR="00F663E4">
          <w:rPr>
            <w:noProof/>
            <w:webHidden/>
          </w:rPr>
          <w:fldChar w:fldCharType="end"/>
        </w:r>
      </w:hyperlink>
    </w:p>
    <w:p w14:paraId="719D8CD3" w14:textId="1482DF35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685" w:history="1">
        <w:r w:rsidR="00F663E4" w:rsidRPr="00247B09">
          <w:rPr>
            <w:rStyle w:val="afa"/>
            <w:noProof/>
          </w:rPr>
          <w:t>1.3.1 История задачи поиска путей в графе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685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18</w:t>
        </w:r>
        <w:r w:rsidR="00F663E4">
          <w:rPr>
            <w:noProof/>
            <w:webHidden/>
          </w:rPr>
          <w:fldChar w:fldCharType="end"/>
        </w:r>
      </w:hyperlink>
    </w:p>
    <w:p w14:paraId="44305D2F" w14:textId="30BC2ECA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686" w:history="1">
        <w:r w:rsidR="00F663E4" w:rsidRPr="00247B09">
          <w:rPr>
            <w:rStyle w:val="afa"/>
            <w:noProof/>
          </w:rPr>
          <w:t>1.3.2 Основные понятия теории графов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686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19</w:t>
        </w:r>
        <w:r w:rsidR="00F663E4">
          <w:rPr>
            <w:noProof/>
            <w:webHidden/>
          </w:rPr>
          <w:fldChar w:fldCharType="end"/>
        </w:r>
      </w:hyperlink>
    </w:p>
    <w:p w14:paraId="0E73A886" w14:textId="20B5030D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687" w:history="1">
        <w:r w:rsidR="00F663E4" w:rsidRPr="00247B09">
          <w:rPr>
            <w:rStyle w:val="afa"/>
            <w:noProof/>
            <w:lang w:eastAsia="en-GB"/>
          </w:rPr>
          <w:t>1.3.3 Алгоритм поиска в глубину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687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19</w:t>
        </w:r>
        <w:r w:rsidR="00F663E4">
          <w:rPr>
            <w:noProof/>
            <w:webHidden/>
          </w:rPr>
          <w:fldChar w:fldCharType="end"/>
        </w:r>
      </w:hyperlink>
    </w:p>
    <w:p w14:paraId="0614C4FF" w14:textId="0732B088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688" w:history="1">
        <w:r w:rsidR="00F663E4" w:rsidRPr="00247B09">
          <w:rPr>
            <w:rStyle w:val="afa"/>
            <w:noProof/>
            <w:lang w:eastAsia="en-GB"/>
          </w:rPr>
          <w:t>1.3.4 Алгоритм поиска в ширину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688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20</w:t>
        </w:r>
        <w:r w:rsidR="00F663E4">
          <w:rPr>
            <w:noProof/>
            <w:webHidden/>
          </w:rPr>
          <w:fldChar w:fldCharType="end"/>
        </w:r>
      </w:hyperlink>
    </w:p>
    <w:p w14:paraId="65D61378" w14:textId="7690CC44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689" w:history="1">
        <w:r w:rsidR="00F663E4" w:rsidRPr="00247B09">
          <w:rPr>
            <w:rStyle w:val="afa"/>
            <w:noProof/>
          </w:rPr>
          <w:t>1.3.5 Алгоритм Дейкстры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689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21</w:t>
        </w:r>
        <w:r w:rsidR="00F663E4">
          <w:rPr>
            <w:noProof/>
            <w:webHidden/>
          </w:rPr>
          <w:fldChar w:fldCharType="end"/>
        </w:r>
      </w:hyperlink>
    </w:p>
    <w:p w14:paraId="60B5E292" w14:textId="3FBC0D3C" w:rsidR="00F663E4" w:rsidRDefault="00752B8D">
      <w:pPr>
        <w:pStyle w:val="24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690" w:history="1">
        <w:r w:rsidR="00F663E4" w:rsidRPr="00247B09">
          <w:rPr>
            <w:rStyle w:val="afa"/>
            <w:noProof/>
          </w:rPr>
          <w:t>1.4 Спецификация функциональных требований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690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22</w:t>
        </w:r>
        <w:r w:rsidR="00F663E4">
          <w:rPr>
            <w:noProof/>
            <w:webHidden/>
          </w:rPr>
          <w:fldChar w:fldCharType="end"/>
        </w:r>
      </w:hyperlink>
    </w:p>
    <w:p w14:paraId="3CC1DE2B" w14:textId="4035F44A" w:rsidR="00F663E4" w:rsidRDefault="00752B8D">
      <w:pPr>
        <w:pStyle w:val="1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691" w:history="1">
        <w:r w:rsidR="00F663E4" w:rsidRPr="00247B09">
          <w:rPr>
            <w:rStyle w:val="afa"/>
            <w:noProof/>
          </w:rPr>
          <w:t>2 Проектирование и разработка программного средства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691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26</w:t>
        </w:r>
        <w:r w:rsidR="00F663E4">
          <w:rPr>
            <w:noProof/>
            <w:webHidden/>
          </w:rPr>
          <w:fldChar w:fldCharType="end"/>
        </w:r>
      </w:hyperlink>
    </w:p>
    <w:p w14:paraId="7474FD5F" w14:textId="6539192D" w:rsidR="00F663E4" w:rsidRDefault="00752B8D">
      <w:pPr>
        <w:pStyle w:val="24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692" w:history="1">
        <w:r w:rsidR="00F663E4" w:rsidRPr="00247B09">
          <w:rPr>
            <w:rStyle w:val="afa"/>
            <w:noProof/>
          </w:rPr>
          <w:t>2.1 Описание алгоритмов решения задачи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692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26</w:t>
        </w:r>
        <w:r w:rsidR="00F663E4">
          <w:rPr>
            <w:noProof/>
            <w:webHidden/>
          </w:rPr>
          <w:fldChar w:fldCharType="end"/>
        </w:r>
      </w:hyperlink>
    </w:p>
    <w:p w14:paraId="472918FA" w14:textId="079D0669" w:rsidR="00F663E4" w:rsidRDefault="00752B8D">
      <w:pPr>
        <w:pStyle w:val="24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693" w:history="1">
        <w:r w:rsidR="00F663E4" w:rsidRPr="00247B09">
          <w:rPr>
            <w:rStyle w:val="afa"/>
            <w:noProof/>
          </w:rPr>
          <w:t>2.2 Структура данных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693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34</w:t>
        </w:r>
        <w:r w:rsidR="00F663E4">
          <w:rPr>
            <w:noProof/>
            <w:webHidden/>
          </w:rPr>
          <w:fldChar w:fldCharType="end"/>
        </w:r>
      </w:hyperlink>
    </w:p>
    <w:p w14:paraId="0EB00537" w14:textId="55EEF77E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694" w:history="1">
        <w:r w:rsidR="00F663E4" w:rsidRPr="00247B09">
          <w:rPr>
            <w:rStyle w:val="afa"/>
            <w:noProof/>
          </w:rPr>
          <w:t>2.2.1 Структура типов программы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694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34</w:t>
        </w:r>
        <w:r w:rsidR="00F663E4">
          <w:rPr>
            <w:noProof/>
            <w:webHidden/>
          </w:rPr>
          <w:fldChar w:fldCharType="end"/>
        </w:r>
      </w:hyperlink>
    </w:p>
    <w:p w14:paraId="11C4D305" w14:textId="4673D27C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695" w:history="1">
        <w:r w:rsidR="00F663E4" w:rsidRPr="00247B09">
          <w:rPr>
            <w:rStyle w:val="afa"/>
            <w:noProof/>
            <w:lang w:val="en-US"/>
          </w:rPr>
          <w:t>2.2.2</w:t>
        </w:r>
        <w:r w:rsidR="00F663E4" w:rsidRPr="00247B09">
          <w:rPr>
            <w:rStyle w:val="afa"/>
            <w:noProof/>
          </w:rPr>
          <w:t xml:space="preserve"> Структура данных алгоритма </w:t>
        </w:r>
        <w:r w:rsidR="00F663E4" w:rsidRPr="00247B09">
          <w:rPr>
            <w:rStyle w:val="afa"/>
            <w:noProof/>
            <w:lang w:val="en-US"/>
          </w:rPr>
          <w:t>ConnectedVertex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695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39</w:t>
        </w:r>
        <w:r w:rsidR="00F663E4">
          <w:rPr>
            <w:noProof/>
            <w:webHidden/>
          </w:rPr>
          <w:fldChar w:fldCharType="end"/>
        </w:r>
      </w:hyperlink>
    </w:p>
    <w:p w14:paraId="46E01798" w14:textId="750BADB2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696" w:history="1">
        <w:r w:rsidR="00F663E4" w:rsidRPr="00247B09">
          <w:rPr>
            <w:rStyle w:val="afa"/>
            <w:noProof/>
          </w:rPr>
          <w:t xml:space="preserve">2.2.3 Структура данных алгоритма </w:t>
        </w:r>
        <w:r w:rsidR="00F663E4" w:rsidRPr="00247B09">
          <w:rPr>
            <w:rStyle w:val="afa"/>
            <w:noProof/>
            <w:lang w:val="en-US"/>
          </w:rPr>
          <w:t>AddVertex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696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40</w:t>
        </w:r>
        <w:r w:rsidR="00F663E4">
          <w:rPr>
            <w:noProof/>
            <w:webHidden/>
          </w:rPr>
          <w:fldChar w:fldCharType="end"/>
        </w:r>
      </w:hyperlink>
    </w:p>
    <w:p w14:paraId="1DF60593" w14:textId="19D79B60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697" w:history="1">
        <w:r w:rsidR="00F663E4" w:rsidRPr="00247B09">
          <w:rPr>
            <w:rStyle w:val="afa"/>
            <w:noProof/>
          </w:rPr>
          <w:t xml:space="preserve">2.2.4 Структура данных алгоритма </w:t>
        </w:r>
        <w:r w:rsidR="00F663E4" w:rsidRPr="00247B09">
          <w:rPr>
            <w:rStyle w:val="afa"/>
            <w:noProof/>
            <w:lang w:val="en-US"/>
          </w:rPr>
          <w:t>addsemivertex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697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40</w:t>
        </w:r>
        <w:r w:rsidR="00F663E4">
          <w:rPr>
            <w:noProof/>
            <w:webHidden/>
          </w:rPr>
          <w:fldChar w:fldCharType="end"/>
        </w:r>
      </w:hyperlink>
    </w:p>
    <w:p w14:paraId="0240ACB3" w14:textId="2F33D2FD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698" w:history="1">
        <w:r w:rsidR="00F663E4" w:rsidRPr="00247B09">
          <w:rPr>
            <w:rStyle w:val="afa"/>
            <w:noProof/>
          </w:rPr>
          <w:t>2.2.5 Структура</w:t>
        </w:r>
        <w:r w:rsidR="00F663E4" w:rsidRPr="00247B09">
          <w:rPr>
            <w:rStyle w:val="afa"/>
            <w:noProof/>
            <w:lang w:val="en-US"/>
          </w:rPr>
          <w:t xml:space="preserve"> </w:t>
        </w:r>
        <w:r w:rsidR="00F663E4" w:rsidRPr="00247B09">
          <w:rPr>
            <w:rStyle w:val="afa"/>
            <w:noProof/>
          </w:rPr>
          <w:t>данных</w:t>
        </w:r>
        <w:r w:rsidR="00F663E4" w:rsidRPr="00247B09">
          <w:rPr>
            <w:rStyle w:val="afa"/>
            <w:noProof/>
            <w:lang w:val="en-US"/>
          </w:rPr>
          <w:t xml:space="preserve"> </w:t>
        </w:r>
        <w:r w:rsidR="00F663E4" w:rsidRPr="00247B09">
          <w:rPr>
            <w:rStyle w:val="afa"/>
            <w:noProof/>
          </w:rPr>
          <w:t>алгоритма</w:t>
        </w:r>
        <w:r w:rsidR="00F663E4" w:rsidRPr="00247B09">
          <w:rPr>
            <w:rStyle w:val="afa"/>
            <w:noProof/>
            <w:lang w:val="en-US"/>
          </w:rPr>
          <w:t xml:space="preserve"> AddEdge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698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41</w:t>
        </w:r>
        <w:r w:rsidR="00F663E4">
          <w:rPr>
            <w:noProof/>
            <w:webHidden/>
          </w:rPr>
          <w:fldChar w:fldCharType="end"/>
        </w:r>
      </w:hyperlink>
    </w:p>
    <w:p w14:paraId="062E0FC5" w14:textId="59680B88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699" w:history="1">
        <w:r w:rsidR="00F663E4" w:rsidRPr="00247B09">
          <w:rPr>
            <w:rStyle w:val="afa"/>
            <w:noProof/>
          </w:rPr>
          <w:t xml:space="preserve">2.2.6 Структура данных алгоритма </w:t>
        </w:r>
        <w:r w:rsidR="00F663E4" w:rsidRPr="00247B09">
          <w:rPr>
            <w:rStyle w:val="afa"/>
            <w:noProof/>
            <w:lang w:val="en-US"/>
          </w:rPr>
          <w:t>deleteSemiVertex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699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41</w:t>
        </w:r>
        <w:r w:rsidR="00F663E4">
          <w:rPr>
            <w:noProof/>
            <w:webHidden/>
          </w:rPr>
          <w:fldChar w:fldCharType="end"/>
        </w:r>
      </w:hyperlink>
    </w:p>
    <w:p w14:paraId="301FA9A6" w14:textId="40A30883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00" w:history="1">
        <w:r w:rsidR="00F663E4" w:rsidRPr="00247B09">
          <w:rPr>
            <w:rStyle w:val="afa"/>
            <w:noProof/>
          </w:rPr>
          <w:t xml:space="preserve">2.2.7 Структура данных алгоритма </w:t>
        </w:r>
        <w:r w:rsidR="00F663E4" w:rsidRPr="00247B09">
          <w:rPr>
            <w:rStyle w:val="afa"/>
            <w:noProof/>
            <w:lang w:val="en-US"/>
          </w:rPr>
          <w:t>DeleteEdge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00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42</w:t>
        </w:r>
        <w:r w:rsidR="00F663E4">
          <w:rPr>
            <w:noProof/>
            <w:webHidden/>
          </w:rPr>
          <w:fldChar w:fldCharType="end"/>
        </w:r>
      </w:hyperlink>
    </w:p>
    <w:p w14:paraId="49BC0ECD" w14:textId="6DC426F1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01" w:history="1">
        <w:r w:rsidR="00F663E4" w:rsidRPr="00247B09">
          <w:rPr>
            <w:rStyle w:val="afa"/>
            <w:noProof/>
          </w:rPr>
          <w:t xml:space="preserve">2.2.8 Структура данных алгоритма </w:t>
        </w:r>
        <w:r w:rsidR="00F663E4" w:rsidRPr="00247B09">
          <w:rPr>
            <w:rStyle w:val="afa"/>
            <w:noProof/>
            <w:lang w:val="en-US"/>
          </w:rPr>
          <w:t>DeleteVertex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01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42</w:t>
        </w:r>
        <w:r w:rsidR="00F663E4">
          <w:rPr>
            <w:noProof/>
            <w:webHidden/>
          </w:rPr>
          <w:fldChar w:fldCharType="end"/>
        </w:r>
      </w:hyperlink>
    </w:p>
    <w:p w14:paraId="4E90A055" w14:textId="2EBF2C65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02" w:history="1">
        <w:r w:rsidR="00F663E4" w:rsidRPr="00247B09">
          <w:rPr>
            <w:rStyle w:val="afa"/>
            <w:noProof/>
          </w:rPr>
          <w:t xml:space="preserve">2.2.9 Структура данных алгоритма </w:t>
        </w:r>
        <w:r w:rsidR="00F663E4" w:rsidRPr="00247B09">
          <w:rPr>
            <w:rStyle w:val="afa"/>
            <w:noProof/>
            <w:lang w:val="en-US"/>
          </w:rPr>
          <w:t>HeadCreate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02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43</w:t>
        </w:r>
        <w:r w:rsidR="00F663E4">
          <w:rPr>
            <w:noProof/>
            <w:webHidden/>
          </w:rPr>
          <w:fldChar w:fldCharType="end"/>
        </w:r>
      </w:hyperlink>
    </w:p>
    <w:p w14:paraId="1D63B48C" w14:textId="1E0F1163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03" w:history="1">
        <w:r w:rsidR="00F663E4" w:rsidRPr="00247B09">
          <w:rPr>
            <w:rStyle w:val="afa"/>
            <w:noProof/>
          </w:rPr>
          <w:t xml:space="preserve">2.2.10 Структура данных алгоритма </w:t>
        </w:r>
        <w:r w:rsidR="00F663E4" w:rsidRPr="00247B09">
          <w:rPr>
            <w:rStyle w:val="afa"/>
            <w:noProof/>
            <w:lang w:val="en-US"/>
          </w:rPr>
          <w:t>FindVertexInList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03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43</w:t>
        </w:r>
        <w:r w:rsidR="00F663E4">
          <w:rPr>
            <w:noProof/>
            <w:webHidden/>
          </w:rPr>
          <w:fldChar w:fldCharType="end"/>
        </w:r>
      </w:hyperlink>
    </w:p>
    <w:p w14:paraId="15122645" w14:textId="0CDB4795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04" w:history="1">
        <w:r w:rsidR="00F663E4" w:rsidRPr="00247B09">
          <w:rPr>
            <w:rStyle w:val="afa"/>
            <w:noProof/>
          </w:rPr>
          <w:t xml:space="preserve">2.2.11 Структура данных алгоритма </w:t>
        </w:r>
        <w:r w:rsidR="00F663E4" w:rsidRPr="00247B09">
          <w:rPr>
            <w:rStyle w:val="afa"/>
            <w:noProof/>
            <w:lang w:val="en-US"/>
          </w:rPr>
          <w:t>WayFromStack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04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43</w:t>
        </w:r>
        <w:r w:rsidR="00F663E4">
          <w:rPr>
            <w:noProof/>
            <w:webHidden/>
          </w:rPr>
          <w:fldChar w:fldCharType="end"/>
        </w:r>
      </w:hyperlink>
    </w:p>
    <w:p w14:paraId="7452DC83" w14:textId="35EBCC9B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05" w:history="1">
        <w:r w:rsidR="00F663E4" w:rsidRPr="00247B09">
          <w:rPr>
            <w:rStyle w:val="afa"/>
            <w:noProof/>
          </w:rPr>
          <w:t xml:space="preserve">2.2.12 Структура данных алгоритма </w:t>
        </w:r>
        <w:r w:rsidR="00F663E4" w:rsidRPr="00247B09">
          <w:rPr>
            <w:rStyle w:val="afa"/>
            <w:noProof/>
            <w:lang w:val="en-US"/>
          </w:rPr>
          <w:t>SetVertProperties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05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43</w:t>
        </w:r>
        <w:r w:rsidR="00F663E4">
          <w:rPr>
            <w:noProof/>
            <w:webHidden/>
          </w:rPr>
          <w:fldChar w:fldCharType="end"/>
        </w:r>
      </w:hyperlink>
    </w:p>
    <w:p w14:paraId="29E27751" w14:textId="0E6D799D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06" w:history="1">
        <w:r w:rsidR="00F663E4" w:rsidRPr="00247B09">
          <w:rPr>
            <w:rStyle w:val="afa"/>
            <w:noProof/>
          </w:rPr>
          <w:t xml:space="preserve">2.2.13 Структура данных алгоритма </w:t>
        </w:r>
        <w:r w:rsidR="00F663E4" w:rsidRPr="00247B09">
          <w:rPr>
            <w:rStyle w:val="afa"/>
            <w:noProof/>
            <w:lang w:val="en-US"/>
          </w:rPr>
          <w:t>SetEdgeProperties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06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44</w:t>
        </w:r>
        <w:r w:rsidR="00F663E4">
          <w:rPr>
            <w:noProof/>
            <w:webHidden/>
          </w:rPr>
          <w:fldChar w:fldCharType="end"/>
        </w:r>
      </w:hyperlink>
    </w:p>
    <w:p w14:paraId="70081D4A" w14:textId="7F10474A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07" w:history="1">
        <w:r w:rsidR="00F663E4" w:rsidRPr="00247B09">
          <w:rPr>
            <w:rStyle w:val="afa"/>
            <w:noProof/>
          </w:rPr>
          <w:t xml:space="preserve">2.2.14 Структура данных алгоритма </w:t>
        </w:r>
        <w:r w:rsidR="00F663E4" w:rsidRPr="00247B09">
          <w:rPr>
            <w:rStyle w:val="afa"/>
            <w:noProof/>
            <w:lang w:val="en-US"/>
          </w:rPr>
          <w:t>SaveListToFile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07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44</w:t>
        </w:r>
        <w:r w:rsidR="00F663E4">
          <w:rPr>
            <w:noProof/>
            <w:webHidden/>
          </w:rPr>
          <w:fldChar w:fldCharType="end"/>
        </w:r>
      </w:hyperlink>
    </w:p>
    <w:p w14:paraId="025888F0" w14:textId="70849843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08" w:history="1">
        <w:r w:rsidR="00F663E4" w:rsidRPr="00247B09">
          <w:rPr>
            <w:rStyle w:val="afa"/>
            <w:noProof/>
          </w:rPr>
          <w:t xml:space="preserve">2.2.15 Структура данных алгоритма </w:t>
        </w:r>
        <w:r w:rsidR="00F663E4" w:rsidRPr="00247B09">
          <w:rPr>
            <w:rStyle w:val="afa"/>
            <w:noProof/>
            <w:lang w:val="en-US"/>
          </w:rPr>
          <w:t>CreateFromFile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08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45</w:t>
        </w:r>
        <w:r w:rsidR="00F663E4">
          <w:rPr>
            <w:noProof/>
            <w:webHidden/>
          </w:rPr>
          <w:fldChar w:fldCharType="end"/>
        </w:r>
      </w:hyperlink>
    </w:p>
    <w:p w14:paraId="198A05C7" w14:textId="750FCAC1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09" w:history="1">
        <w:r w:rsidR="00F663E4" w:rsidRPr="00247B09">
          <w:rPr>
            <w:rStyle w:val="afa"/>
            <w:noProof/>
          </w:rPr>
          <w:t xml:space="preserve">2.2.16 Структура данных алгоритма </w:t>
        </w:r>
        <w:r w:rsidR="00F663E4" w:rsidRPr="00247B09">
          <w:rPr>
            <w:rStyle w:val="afa"/>
            <w:noProof/>
            <w:lang w:val="en-US"/>
          </w:rPr>
          <w:t>StackPush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09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45</w:t>
        </w:r>
        <w:r w:rsidR="00F663E4">
          <w:rPr>
            <w:noProof/>
            <w:webHidden/>
          </w:rPr>
          <w:fldChar w:fldCharType="end"/>
        </w:r>
      </w:hyperlink>
    </w:p>
    <w:p w14:paraId="5F0C6BAD" w14:textId="0F171962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10" w:history="1">
        <w:r w:rsidR="00F663E4" w:rsidRPr="00247B09">
          <w:rPr>
            <w:rStyle w:val="afa"/>
            <w:noProof/>
          </w:rPr>
          <w:t xml:space="preserve">2.2.17 Структура данных алгоритма </w:t>
        </w:r>
        <w:r w:rsidR="00F663E4" w:rsidRPr="00247B09">
          <w:rPr>
            <w:rStyle w:val="afa"/>
            <w:noProof/>
            <w:lang w:val="en-US"/>
          </w:rPr>
          <w:t>StackPop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10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46</w:t>
        </w:r>
        <w:r w:rsidR="00F663E4">
          <w:rPr>
            <w:noProof/>
            <w:webHidden/>
          </w:rPr>
          <w:fldChar w:fldCharType="end"/>
        </w:r>
      </w:hyperlink>
    </w:p>
    <w:p w14:paraId="7A8BA828" w14:textId="20589A7D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11" w:history="1">
        <w:r w:rsidR="00F663E4" w:rsidRPr="00247B09">
          <w:rPr>
            <w:rStyle w:val="afa"/>
            <w:noProof/>
          </w:rPr>
          <w:t xml:space="preserve">2.2.18 Структура данных алгоритма </w:t>
        </w:r>
        <w:r w:rsidR="00F663E4" w:rsidRPr="00247B09">
          <w:rPr>
            <w:rStyle w:val="afa"/>
            <w:noProof/>
            <w:lang w:val="en-US"/>
          </w:rPr>
          <w:t>DFS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11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46</w:t>
        </w:r>
        <w:r w:rsidR="00F663E4">
          <w:rPr>
            <w:noProof/>
            <w:webHidden/>
          </w:rPr>
          <w:fldChar w:fldCharType="end"/>
        </w:r>
      </w:hyperlink>
    </w:p>
    <w:p w14:paraId="5ABEFE57" w14:textId="2F10225D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12" w:history="1">
        <w:r w:rsidR="00F663E4" w:rsidRPr="00247B09">
          <w:rPr>
            <w:rStyle w:val="afa"/>
            <w:noProof/>
          </w:rPr>
          <w:t xml:space="preserve">2.2.19 Структура данных алгоритма </w:t>
        </w:r>
        <w:r w:rsidR="00F663E4" w:rsidRPr="00247B09">
          <w:rPr>
            <w:rStyle w:val="afa"/>
            <w:noProof/>
            <w:lang w:val="en-US"/>
          </w:rPr>
          <w:t>NodeInStack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12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47</w:t>
        </w:r>
        <w:r w:rsidR="00F663E4">
          <w:rPr>
            <w:noProof/>
            <w:webHidden/>
          </w:rPr>
          <w:fldChar w:fldCharType="end"/>
        </w:r>
      </w:hyperlink>
    </w:p>
    <w:p w14:paraId="6C303A87" w14:textId="12A503E8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13" w:history="1">
        <w:r w:rsidR="00F663E4" w:rsidRPr="00247B09">
          <w:rPr>
            <w:rStyle w:val="afa"/>
            <w:noProof/>
          </w:rPr>
          <w:t xml:space="preserve">2.2.20 Структура данных алгоритма </w:t>
        </w:r>
        <w:r w:rsidR="00F663E4" w:rsidRPr="00247B09">
          <w:rPr>
            <w:rStyle w:val="afa"/>
            <w:noProof/>
            <w:lang w:val="en-US"/>
          </w:rPr>
          <w:t>QueueInit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13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47</w:t>
        </w:r>
        <w:r w:rsidR="00F663E4">
          <w:rPr>
            <w:noProof/>
            <w:webHidden/>
          </w:rPr>
          <w:fldChar w:fldCharType="end"/>
        </w:r>
      </w:hyperlink>
    </w:p>
    <w:p w14:paraId="11422E9A" w14:textId="39939753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14" w:history="1">
        <w:r w:rsidR="00F663E4" w:rsidRPr="00247B09">
          <w:rPr>
            <w:rStyle w:val="afa"/>
            <w:noProof/>
          </w:rPr>
          <w:t xml:space="preserve">2.2.21 Структура данных алгоритма </w:t>
        </w:r>
        <w:r w:rsidR="00F663E4" w:rsidRPr="00247B09">
          <w:rPr>
            <w:rStyle w:val="afa"/>
            <w:noProof/>
            <w:lang w:val="en-US"/>
          </w:rPr>
          <w:t>QueuePush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14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48</w:t>
        </w:r>
        <w:r w:rsidR="00F663E4">
          <w:rPr>
            <w:noProof/>
            <w:webHidden/>
          </w:rPr>
          <w:fldChar w:fldCharType="end"/>
        </w:r>
      </w:hyperlink>
    </w:p>
    <w:p w14:paraId="3302909B" w14:textId="6B939857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15" w:history="1">
        <w:r w:rsidR="00F663E4" w:rsidRPr="00247B09">
          <w:rPr>
            <w:rStyle w:val="afa"/>
            <w:noProof/>
          </w:rPr>
          <w:t xml:space="preserve">2.2.22 Структура данных алгоритма </w:t>
        </w:r>
        <w:r w:rsidR="00F663E4" w:rsidRPr="00247B09">
          <w:rPr>
            <w:rStyle w:val="afa"/>
            <w:noProof/>
            <w:lang w:val="en-US"/>
          </w:rPr>
          <w:t>QueuePop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15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48</w:t>
        </w:r>
        <w:r w:rsidR="00F663E4">
          <w:rPr>
            <w:noProof/>
            <w:webHidden/>
          </w:rPr>
          <w:fldChar w:fldCharType="end"/>
        </w:r>
      </w:hyperlink>
    </w:p>
    <w:p w14:paraId="047248CE" w14:textId="11F1C082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16" w:history="1">
        <w:r w:rsidR="00F663E4" w:rsidRPr="00247B09">
          <w:rPr>
            <w:rStyle w:val="afa"/>
            <w:noProof/>
          </w:rPr>
          <w:t xml:space="preserve">2.2.23 Структура данных алгоритма </w:t>
        </w:r>
        <w:r w:rsidR="00F663E4" w:rsidRPr="00247B09">
          <w:rPr>
            <w:rStyle w:val="afa"/>
            <w:noProof/>
            <w:lang w:val="en-US"/>
          </w:rPr>
          <w:t>BFS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16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48</w:t>
        </w:r>
        <w:r w:rsidR="00F663E4">
          <w:rPr>
            <w:noProof/>
            <w:webHidden/>
          </w:rPr>
          <w:fldChar w:fldCharType="end"/>
        </w:r>
      </w:hyperlink>
    </w:p>
    <w:p w14:paraId="2F5FA6AF" w14:textId="14E98162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17" w:history="1">
        <w:r w:rsidR="00F663E4" w:rsidRPr="00247B09">
          <w:rPr>
            <w:rStyle w:val="afa"/>
            <w:noProof/>
          </w:rPr>
          <w:t xml:space="preserve">2.2.24 Структура данных алгоритма </w:t>
        </w:r>
        <w:r w:rsidR="00F663E4" w:rsidRPr="00247B09">
          <w:rPr>
            <w:rStyle w:val="afa"/>
            <w:noProof/>
            <w:lang w:val="en-US"/>
          </w:rPr>
          <w:t>PrQueueInit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17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49</w:t>
        </w:r>
        <w:r w:rsidR="00F663E4">
          <w:rPr>
            <w:noProof/>
            <w:webHidden/>
          </w:rPr>
          <w:fldChar w:fldCharType="end"/>
        </w:r>
      </w:hyperlink>
    </w:p>
    <w:p w14:paraId="038A429F" w14:textId="0C065E7F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18" w:history="1">
        <w:r w:rsidR="00F663E4" w:rsidRPr="00247B09">
          <w:rPr>
            <w:rStyle w:val="afa"/>
            <w:noProof/>
          </w:rPr>
          <w:t xml:space="preserve">2.2.25 Структура данных алгоритма </w:t>
        </w:r>
        <w:r w:rsidR="00F663E4" w:rsidRPr="00247B09">
          <w:rPr>
            <w:rStyle w:val="afa"/>
            <w:noProof/>
            <w:lang w:val="en-US"/>
          </w:rPr>
          <w:t>QueueVisited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18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50</w:t>
        </w:r>
        <w:r w:rsidR="00F663E4">
          <w:rPr>
            <w:noProof/>
            <w:webHidden/>
          </w:rPr>
          <w:fldChar w:fldCharType="end"/>
        </w:r>
      </w:hyperlink>
    </w:p>
    <w:p w14:paraId="6A2A8655" w14:textId="095D29FA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19" w:history="1">
        <w:r w:rsidR="00F663E4" w:rsidRPr="00247B09">
          <w:rPr>
            <w:rStyle w:val="afa"/>
            <w:noProof/>
          </w:rPr>
          <w:t xml:space="preserve">2.2.26 Структура данных алгоритма </w:t>
        </w:r>
        <w:r w:rsidR="00F663E4" w:rsidRPr="00247B09">
          <w:rPr>
            <w:rStyle w:val="afa"/>
            <w:noProof/>
            <w:lang w:val="en-US"/>
          </w:rPr>
          <w:t>UpdateDistance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19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50</w:t>
        </w:r>
        <w:r w:rsidR="00F663E4">
          <w:rPr>
            <w:noProof/>
            <w:webHidden/>
          </w:rPr>
          <w:fldChar w:fldCharType="end"/>
        </w:r>
      </w:hyperlink>
    </w:p>
    <w:p w14:paraId="7C704A09" w14:textId="67F5C5B1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20" w:history="1">
        <w:r w:rsidR="00F663E4" w:rsidRPr="00247B09">
          <w:rPr>
            <w:rStyle w:val="afa"/>
            <w:noProof/>
          </w:rPr>
          <w:t xml:space="preserve">2.2.27 Структура данных алгоритма </w:t>
        </w:r>
        <w:r w:rsidR="00F663E4" w:rsidRPr="00247B09">
          <w:rPr>
            <w:rStyle w:val="afa"/>
            <w:noProof/>
            <w:lang w:val="en-US"/>
          </w:rPr>
          <w:t>Dijcstra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20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51</w:t>
        </w:r>
        <w:r w:rsidR="00F663E4">
          <w:rPr>
            <w:noProof/>
            <w:webHidden/>
          </w:rPr>
          <w:fldChar w:fldCharType="end"/>
        </w:r>
      </w:hyperlink>
    </w:p>
    <w:p w14:paraId="7AD52F55" w14:textId="3BBD3FE4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21" w:history="1">
        <w:r w:rsidR="00F663E4" w:rsidRPr="00247B09">
          <w:rPr>
            <w:rStyle w:val="afa"/>
            <w:noProof/>
          </w:rPr>
          <w:t xml:space="preserve">2.2.28 Структура данных алгоритма </w:t>
        </w:r>
        <w:r w:rsidR="00F663E4" w:rsidRPr="00247B09">
          <w:rPr>
            <w:rStyle w:val="afa"/>
            <w:noProof/>
            <w:lang w:val="en-US"/>
          </w:rPr>
          <w:t>QuickSortWaysByLength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21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52</w:t>
        </w:r>
        <w:r w:rsidR="00F663E4">
          <w:rPr>
            <w:noProof/>
            <w:webHidden/>
          </w:rPr>
          <w:fldChar w:fldCharType="end"/>
        </w:r>
      </w:hyperlink>
    </w:p>
    <w:p w14:paraId="5F85B7A7" w14:textId="3DFFF1C5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22" w:history="1">
        <w:r w:rsidR="00F663E4" w:rsidRPr="00247B09">
          <w:rPr>
            <w:rStyle w:val="afa"/>
            <w:noProof/>
          </w:rPr>
          <w:t xml:space="preserve">2.2.29 Структура данных алгоритма </w:t>
        </w:r>
        <w:r w:rsidR="00F663E4" w:rsidRPr="00247B09">
          <w:rPr>
            <w:rStyle w:val="afa"/>
            <w:noProof/>
            <w:lang w:val="en-US"/>
          </w:rPr>
          <w:t>SaveGraphToExcel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22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52</w:t>
        </w:r>
        <w:r w:rsidR="00F663E4">
          <w:rPr>
            <w:noProof/>
            <w:webHidden/>
          </w:rPr>
          <w:fldChar w:fldCharType="end"/>
        </w:r>
      </w:hyperlink>
    </w:p>
    <w:p w14:paraId="27E3718A" w14:textId="4F2C3450" w:rsidR="00F663E4" w:rsidRDefault="00752B8D">
      <w:pPr>
        <w:pStyle w:val="24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23" w:history="1">
        <w:r w:rsidR="00F663E4" w:rsidRPr="00247B09">
          <w:rPr>
            <w:rStyle w:val="afa"/>
            <w:noProof/>
          </w:rPr>
          <w:t>2.3 Схемы алгоритмов решения задачи по ГОСТ 19.701-90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23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54</w:t>
        </w:r>
        <w:r w:rsidR="00F663E4">
          <w:rPr>
            <w:noProof/>
            <w:webHidden/>
          </w:rPr>
          <w:fldChar w:fldCharType="end"/>
        </w:r>
      </w:hyperlink>
    </w:p>
    <w:p w14:paraId="5B8775E0" w14:textId="4D455C1A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24" w:history="1">
        <w:r w:rsidR="00F663E4" w:rsidRPr="00247B09">
          <w:rPr>
            <w:rStyle w:val="afa"/>
            <w:noProof/>
            <w:lang w:val="en-US"/>
          </w:rPr>
          <w:t>2.3.1</w:t>
        </w:r>
        <w:r w:rsidR="00F663E4" w:rsidRPr="00247B09">
          <w:rPr>
            <w:rStyle w:val="afa"/>
            <w:noProof/>
          </w:rPr>
          <w:t xml:space="preserve"> Схема алгоритма </w:t>
        </w:r>
        <w:r w:rsidR="00F663E4" w:rsidRPr="00247B09">
          <w:rPr>
            <w:rStyle w:val="afa"/>
            <w:noProof/>
            <w:lang w:val="en-US"/>
          </w:rPr>
          <w:t>Dijcstra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24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54</w:t>
        </w:r>
        <w:r w:rsidR="00F663E4">
          <w:rPr>
            <w:noProof/>
            <w:webHidden/>
          </w:rPr>
          <w:fldChar w:fldCharType="end"/>
        </w:r>
      </w:hyperlink>
    </w:p>
    <w:p w14:paraId="76C1FBCC" w14:textId="5C91BC2F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25" w:history="1">
        <w:r w:rsidR="00F663E4" w:rsidRPr="00247B09">
          <w:rPr>
            <w:rStyle w:val="afa"/>
            <w:noProof/>
            <w:lang w:eastAsia="ru-RU"/>
          </w:rPr>
          <w:t>2.3.2</w:t>
        </w:r>
        <w:r w:rsidR="00F663E4" w:rsidRPr="00247B09">
          <w:rPr>
            <w:rStyle w:val="afa"/>
            <w:noProof/>
          </w:rPr>
          <w:t xml:space="preserve"> Схема алгоритма </w:t>
        </w:r>
        <w:r w:rsidR="00F663E4" w:rsidRPr="00247B09">
          <w:rPr>
            <w:rStyle w:val="afa"/>
            <w:noProof/>
            <w:lang w:eastAsia="ru-RU"/>
          </w:rPr>
          <w:t>PrQueueInit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25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58</w:t>
        </w:r>
        <w:r w:rsidR="00F663E4">
          <w:rPr>
            <w:noProof/>
            <w:webHidden/>
          </w:rPr>
          <w:fldChar w:fldCharType="end"/>
        </w:r>
      </w:hyperlink>
    </w:p>
    <w:p w14:paraId="0AE5B0C2" w14:textId="2986EE1D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26" w:history="1">
        <w:r w:rsidR="00F663E4" w:rsidRPr="00247B09">
          <w:rPr>
            <w:rStyle w:val="afa"/>
            <w:noProof/>
            <w:lang w:val="en-US" w:eastAsia="ru-RU"/>
          </w:rPr>
          <w:t>2.3.3</w:t>
        </w:r>
        <w:r w:rsidR="00F663E4" w:rsidRPr="00247B09">
          <w:rPr>
            <w:rStyle w:val="afa"/>
            <w:noProof/>
            <w:lang w:eastAsia="ru-RU"/>
          </w:rPr>
          <w:t xml:space="preserve"> Схема алгоритма </w:t>
        </w:r>
        <w:r w:rsidR="00F663E4" w:rsidRPr="00247B09">
          <w:rPr>
            <w:rStyle w:val="afa"/>
            <w:noProof/>
            <w:lang w:val="en-US" w:eastAsia="ru-RU"/>
          </w:rPr>
          <w:t>SaveListToFile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26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60</w:t>
        </w:r>
        <w:r w:rsidR="00F663E4">
          <w:rPr>
            <w:noProof/>
            <w:webHidden/>
          </w:rPr>
          <w:fldChar w:fldCharType="end"/>
        </w:r>
      </w:hyperlink>
    </w:p>
    <w:p w14:paraId="28BAA878" w14:textId="5C8D5B1F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27" w:history="1">
        <w:r w:rsidR="00F663E4" w:rsidRPr="00247B09">
          <w:rPr>
            <w:rStyle w:val="afa"/>
            <w:noProof/>
            <w:lang w:val="en-US"/>
          </w:rPr>
          <w:t>2.3.4</w:t>
        </w:r>
        <w:r w:rsidR="00F663E4" w:rsidRPr="00247B09">
          <w:rPr>
            <w:rStyle w:val="afa"/>
            <w:noProof/>
          </w:rPr>
          <w:t xml:space="preserve"> Схема алгоритма </w:t>
        </w:r>
        <w:r w:rsidR="00F663E4" w:rsidRPr="00247B09">
          <w:rPr>
            <w:rStyle w:val="afa"/>
            <w:noProof/>
            <w:lang w:val="en-US"/>
          </w:rPr>
          <w:t>CreateFromFile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27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62</w:t>
        </w:r>
        <w:r w:rsidR="00F663E4">
          <w:rPr>
            <w:noProof/>
            <w:webHidden/>
          </w:rPr>
          <w:fldChar w:fldCharType="end"/>
        </w:r>
      </w:hyperlink>
    </w:p>
    <w:p w14:paraId="1BDDBA98" w14:textId="13BA15C2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28" w:history="1">
        <w:r w:rsidR="00F663E4" w:rsidRPr="00247B09">
          <w:rPr>
            <w:rStyle w:val="afa"/>
            <w:noProof/>
            <w:lang w:val="en-US"/>
          </w:rPr>
          <w:t>2.3.5</w:t>
        </w:r>
        <w:r w:rsidR="00F663E4" w:rsidRPr="00247B09">
          <w:rPr>
            <w:rStyle w:val="afa"/>
            <w:noProof/>
          </w:rPr>
          <w:t xml:space="preserve"> Схема алгоритма </w:t>
        </w:r>
        <w:r w:rsidR="00F663E4" w:rsidRPr="00247B09">
          <w:rPr>
            <w:rStyle w:val="afa"/>
            <w:noProof/>
            <w:lang w:val="en-US"/>
          </w:rPr>
          <w:t>QueueVisited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28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64</w:t>
        </w:r>
        <w:r w:rsidR="00F663E4">
          <w:rPr>
            <w:noProof/>
            <w:webHidden/>
          </w:rPr>
          <w:fldChar w:fldCharType="end"/>
        </w:r>
      </w:hyperlink>
    </w:p>
    <w:p w14:paraId="244C1922" w14:textId="0A18F953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29" w:history="1">
        <w:r w:rsidR="00F663E4" w:rsidRPr="00247B09">
          <w:rPr>
            <w:rStyle w:val="afa"/>
            <w:noProof/>
          </w:rPr>
          <w:t xml:space="preserve">2.3.6 Схема алгоритма </w:t>
        </w:r>
        <w:r w:rsidR="00F663E4" w:rsidRPr="00247B09">
          <w:rPr>
            <w:rStyle w:val="afa"/>
            <w:noProof/>
            <w:lang w:val="en-US"/>
          </w:rPr>
          <w:t>WayFromStack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29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66</w:t>
        </w:r>
        <w:r w:rsidR="00F663E4">
          <w:rPr>
            <w:noProof/>
            <w:webHidden/>
          </w:rPr>
          <w:fldChar w:fldCharType="end"/>
        </w:r>
      </w:hyperlink>
    </w:p>
    <w:p w14:paraId="166D04DF" w14:textId="5A359E56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30" w:history="1">
        <w:r w:rsidR="00F663E4" w:rsidRPr="00247B09">
          <w:rPr>
            <w:rStyle w:val="afa"/>
            <w:noProof/>
            <w:lang w:val="en-US"/>
          </w:rPr>
          <w:t>2.3.7</w:t>
        </w:r>
        <w:r w:rsidR="00F663E4" w:rsidRPr="00247B09">
          <w:rPr>
            <w:rStyle w:val="afa"/>
            <w:noProof/>
          </w:rPr>
          <w:t xml:space="preserve"> Схема алгоритма </w:t>
        </w:r>
        <w:r w:rsidR="00F663E4" w:rsidRPr="00247B09">
          <w:rPr>
            <w:rStyle w:val="afa"/>
            <w:noProof/>
            <w:lang w:val="en-US"/>
          </w:rPr>
          <w:t>QueuePop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30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67</w:t>
        </w:r>
        <w:r w:rsidR="00F663E4">
          <w:rPr>
            <w:noProof/>
            <w:webHidden/>
          </w:rPr>
          <w:fldChar w:fldCharType="end"/>
        </w:r>
      </w:hyperlink>
    </w:p>
    <w:p w14:paraId="6F60987B" w14:textId="319AAAA5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31" w:history="1">
        <w:r w:rsidR="00F663E4" w:rsidRPr="00247B09">
          <w:rPr>
            <w:rStyle w:val="afa"/>
            <w:noProof/>
            <w:lang w:val="en-US" w:eastAsia="ru-RU"/>
          </w:rPr>
          <w:t>2.3.8</w:t>
        </w:r>
        <w:r w:rsidR="00F663E4" w:rsidRPr="00247B09">
          <w:rPr>
            <w:rStyle w:val="afa"/>
            <w:noProof/>
            <w:lang w:eastAsia="ru-RU"/>
          </w:rPr>
          <w:t xml:space="preserve"> Схема алгоритма </w:t>
        </w:r>
        <w:r w:rsidR="00F663E4" w:rsidRPr="00247B09">
          <w:rPr>
            <w:rStyle w:val="afa"/>
            <w:noProof/>
            <w:lang w:val="en-US" w:eastAsia="ru-RU"/>
          </w:rPr>
          <w:t>AddVertex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31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68</w:t>
        </w:r>
        <w:r w:rsidR="00F663E4">
          <w:rPr>
            <w:noProof/>
            <w:webHidden/>
          </w:rPr>
          <w:fldChar w:fldCharType="end"/>
        </w:r>
      </w:hyperlink>
    </w:p>
    <w:p w14:paraId="67C68CBC" w14:textId="119D4F2D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32" w:history="1">
        <w:r w:rsidR="00F663E4" w:rsidRPr="00247B09">
          <w:rPr>
            <w:rStyle w:val="afa"/>
            <w:noProof/>
            <w:lang w:val="en-US" w:eastAsia="ru-RU"/>
          </w:rPr>
          <w:t>2.3.9</w:t>
        </w:r>
        <w:r w:rsidR="00F663E4" w:rsidRPr="00247B09">
          <w:rPr>
            <w:rStyle w:val="afa"/>
            <w:noProof/>
            <w:lang w:eastAsia="ru-RU"/>
          </w:rPr>
          <w:t xml:space="preserve"> Схема алгоритма </w:t>
        </w:r>
        <w:r w:rsidR="00F663E4" w:rsidRPr="00247B09">
          <w:rPr>
            <w:rStyle w:val="afa"/>
            <w:noProof/>
            <w:lang w:val="en-US" w:eastAsia="ru-RU"/>
          </w:rPr>
          <w:t>AddEdge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32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70</w:t>
        </w:r>
        <w:r w:rsidR="00F663E4">
          <w:rPr>
            <w:noProof/>
            <w:webHidden/>
          </w:rPr>
          <w:fldChar w:fldCharType="end"/>
        </w:r>
      </w:hyperlink>
    </w:p>
    <w:p w14:paraId="4711F16C" w14:textId="45C04884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33" w:history="1">
        <w:r w:rsidR="00F663E4" w:rsidRPr="00247B09">
          <w:rPr>
            <w:rStyle w:val="afa"/>
            <w:noProof/>
            <w:lang w:val="en-US" w:eastAsia="ru-RU"/>
          </w:rPr>
          <w:t>2.3.10</w:t>
        </w:r>
        <w:r w:rsidR="00F663E4" w:rsidRPr="00247B09">
          <w:rPr>
            <w:rStyle w:val="afa"/>
            <w:noProof/>
            <w:lang w:eastAsia="ru-RU"/>
          </w:rPr>
          <w:t xml:space="preserve"> Схема алгоритма </w:t>
        </w:r>
        <w:r w:rsidR="00F663E4" w:rsidRPr="00247B09">
          <w:rPr>
            <w:rStyle w:val="afa"/>
            <w:noProof/>
            <w:lang w:val="en-US" w:eastAsia="ru-RU"/>
          </w:rPr>
          <w:t>DeleteEdge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33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71</w:t>
        </w:r>
        <w:r w:rsidR="00F663E4">
          <w:rPr>
            <w:noProof/>
            <w:webHidden/>
          </w:rPr>
          <w:fldChar w:fldCharType="end"/>
        </w:r>
      </w:hyperlink>
    </w:p>
    <w:p w14:paraId="16679002" w14:textId="5690BB5E" w:rsidR="00F663E4" w:rsidRDefault="00752B8D">
      <w:pPr>
        <w:pStyle w:val="24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34" w:history="1">
        <w:r w:rsidR="00F663E4" w:rsidRPr="00247B09">
          <w:rPr>
            <w:rStyle w:val="afa"/>
            <w:noProof/>
          </w:rPr>
          <w:t>2.4 Графический интерфейс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34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72</w:t>
        </w:r>
        <w:r w:rsidR="00F663E4">
          <w:rPr>
            <w:noProof/>
            <w:webHidden/>
          </w:rPr>
          <w:fldChar w:fldCharType="end"/>
        </w:r>
      </w:hyperlink>
    </w:p>
    <w:p w14:paraId="1E0C530D" w14:textId="0A0C0AE6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35" w:history="1">
        <w:r w:rsidR="00F663E4" w:rsidRPr="00247B09">
          <w:rPr>
            <w:rStyle w:val="afa"/>
            <w:noProof/>
            <w:lang w:val="en-US"/>
          </w:rPr>
          <w:t>2.4.1</w:t>
        </w:r>
        <w:r w:rsidR="00F663E4" w:rsidRPr="00247B09">
          <w:rPr>
            <w:rStyle w:val="afa"/>
            <w:noProof/>
          </w:rPr>
          <w:t xml:space="preserve"> Описание графических компонентов формы </w:t>
        </w:r>
        <w:r w:rsidR="00F663E4" w:rsidRPr="00247B09">
          <w:rPr>
            <w:rStyle w:val="afa"/>
            <w:noProof/>
            <w:lang w:val="en-US"/>
          </w:rPr>
          <w:t>FMenu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35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72</w:t>
        </w:r>
        <w:r w:rsidR="00F663E4">
          <w:rPr>
            <w:noProof/>
            <w:webHidden/>
          </w:rPr>
          <w:fldChar w:fldCharType="end"/>
        </w:r>
      </w:hyperlink>
    </w:p>
    <w:p w14:paraId="59DAE7A6" w14:textId="06069054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36" w:history="1">
        <w:r w:rsidR="00F663E4" w:rsidRPr="00247B09">
          <w:rPr>
            <w:rStyle w:val="afa"/>
            <w:noProof/>
            <w:lang w:val="en-US"/>
          </w:rPr>
          <w:t>2.4.2</w:t>
        </w:r>
        <w:r w:rsidR="00F663E4" w:rsidRPr="00247B09">
          <w:rPr>
            <w:rStyle w:val="afa"/>
            <w:noProof/>
          </w:rPr>
          <w:t xml:space="preserve"> Описание графических компонентов формы </w:t>
        </w:r>
        <w:r w:rsidR="00F663E4" w:rsidRPr="00247B09">
          <w:rPr>
            <w:rStyle w:val="afa"/>
            <w:noProof/>
            <w:lang w:val="en-US"/>
          </w:rPr>
          <w:t>MainForm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36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73</w:t>
        </w:r>
        <w:r w:rsidR="00F663E4">
          <w:rPr>
            <w:noProof/>
            <w:webHidden/>
          </w:rPr>
          <w:fldChar w:fldCharType="end"/>
        </w:r>
      </w:hyperlink>
    </w:p>
    <w:p w14:paraId="3DF5A18C" w14:textId="49924905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37" w:history="1">
        <w:r w:rsidR="00F663E4" w:rsidRPr="00247B09">
          <w:rPr>
            <w:rStyle w:val="afa"/>
            <w:noProof/>
            <w:lang w:val="en-US"/>
          </w:rPr>
          <w:t>2.4.3</w:t>
        </w:r>
        <w:r w:rsidR="00F663E4" w:rsidRPr="00247B09">
          <w:rPr>
            <w:rStyle w:val="afa"/>
            <w:noProof/>
          </w:rPr>
          <w:t xml:space="preserve"> Описание графических компонентов формы </w:t>
        </w:r>
        <w:r w:rsidR="00F663E4" w:rsidRPr="00247B09">
          <w:rPr>
            <w:rStyle w:val="afa"/>
            <w:noProof/>
            <w:lang w:val="en-US"/>
          </w:rPr>
          <w:t>FormWays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37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78</w:t>
        </w:r>
        <w:r w:rsidR="00F663E4">
          <w:rPr>
            <w:noProof/>
            <w:webHidden/>
          </w:rPr>
          <w:fldChar w:fldCharType="end"/>
        </w:r>
      </w:hyperlink>
    </w:p>
    <w:p w14:paraId="13435453" w14:textId="35F0A192" w:rsidR="00F663E4" w:rsidRDefault="00752B8D">
      <w:pPr>
        <w:pStyle w:val="1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38" w:history="1">
        <w:r w:rsidR="00F663E4" w:rsidRPr="00247B09">
          <w:rPr>
            <w:rStyle w:val="afa"/>
            <w:noProof/>
          </w:rPr>
          <w:t>3 Тестирование программного средства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38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80</w:t>
        </w:r>
        <w:r w:rsidR="00F663E4">
          <w:rPr>
            <w:noProof/>
            <w:webHidden/>
          </w:rPr>
          <w:fldChar w:fldCharType="end"/>
        </w:r>
      </w:hyperlink>
    </w:p>
    <w:p w14:paraId="1906AD2D" w14:textId="0245C095" w:rsidR="00F663E4" w:rsidRDefault="00752B8D">
      <w:pPr>
        <w:pStyle w:val="24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39" w:history="1">
        <w:r w:rsidR="00F663E4" w:rsidRPr="00247B09">
          <w:rPr>
            <w:rStyle w:val="afa"/>
            <w:noProof/>
          </w:rPr>
          <w:t>3.1 Навигация в программном средстве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39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80</w:t>
        </w:r>
        <w:r w:rsidR="00F663E4">
          <w:rPr>
            <w:noProof/>
            <w:webHidden/>
          </w:rPr>
          <w:fldChar w:fldCharType="end"/>
        </w:r>
      </w:hyperlink>
    </w:p>
    <w:p w14:paraId="302E5397" w14:textId="085AB21E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40" w:history="1">
        <w:r w:rsidR="00F663E4" w:rsidRPr="00247B09">
          <w:rPr>
            <w:rStyle w:val="afa"/>
            <w:noProof/>
          </w:rPr>
          <w:t>3.1.1 Тест 1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40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80</w:t>
        </w:r>
        <w:r w:rsidR="00F663E4">
          <w:rPr>
            <w:noProof/>
            <w:webHidden/>
          </w:rPr>
          <w:fldChar w:fldCharType="end"/>
        </w:r>
      </w:hyperlink>
    </w:p>
    <w:p w14:paraId="7C49A331" w14:textId="44EBF591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41" w:history="1">
        <w:r w:rsidR="00F663E4" w:rsidRPr="00247B09">
          <w:rPr>
            <w:rStyle w:val="afa"/>
            <w:noProof/>
          </w:rPr>
          <w:t>3.1.2 Тест 2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41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80</w:t>
        </w:r>
        <w:r w:rsidR="00F663E4">
          <w:rPr>
            <w:noProof/>
            <w:webHidden/>
          </w:rPr>
          <w:fldChar w:fldCharType="end"/>
        </w:r>
      </w:hyperlink>
    </w:p>
    <w:p w14:paraId="300678C0" w14:textId="6F199B20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42" w:history="1">
        <w:r w:rsidR="00F663E4" w:rsidRPr="00247B09">
          <w:rPr>
            <w:rStyle w:val="afa"/>
            <w:noProof/>
          </w:rPr>
          <w:t>3.1.3 Тест 3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42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81</w:t>
        </w:r>
        <w:r w:rsidR="00F663E4">
          <w:rPr>
            <w:noProof/>
            <w:webHidden/>
          </w:rPr>
          <w:fldChar w:fldCharType="end"/>
        </w:r>
      </w:hyperlink>
    </w:p>
    <w:p w14:paraId="03533199" w14:textId="3AE54C1E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43" w:history="1">
        <w:r w:rsidR="00F663E4" w:rsidRPr="00247B09">
          <w:rPr>
            <w:rStyle w:val="afa"/>
            <w:noProof/>
          </w:rPr>
          <w:t>3.1.4 Тест 4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43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82</w:t>
        </w:r>
        <w:r w:rsidR="00F663E4">
          <w:rPr>
            <w:noProof/>
            <w:webHidden/>
          </w:rPr>
          <w:fldChar w:fldCharType="end"/>
        </w:r>
      </w:hyperlink>
    </w:p>
    <w:p w14:paraId="29A277E0" w14:textId="33732084" w:rsidR="00F663E4" w:rsidRDefault="00752B8D">
      <w:pPr>
        <w:pStyle w:val="24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44" w:history="1">
        <w:r w:rsidR="00F663E4" w:rsidRPr="00247B09">
          <w:rPr>
            <w:rStyle w:val="afa"/>
            <w:noProof/>
            <w:lang w:val="en-US"/>
          </w:rPr>
          <w:t>3.2</w:t>
        </w:r>
        <w:r w:rsidR="00F663E4" w:rsidRPr="00247B09">
          <w:rPr>
            <w:rStyle w:val="afa"/>
            <w:noProof/>
          </w:rPr>
          <w:t xml:space="preserve"> Работа формы </w:t>
        </w:r>
        <w:r w:rsidR="00F663E4" w:rsidRPr="00247B09">
          <w:rPr>
            <w:rStyle w:val="afa"/>
            <w:noProof/>
            <w:lang w:val="en-US"/>
          </w:rPr>
          <w:t>MainForm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44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82</w:t>
        </w:r>
        <w:r w:rsidR="00F663E4">
          <w:rPr>
            <w:noProof/>
            <w:webHidden/>
          </w:rPr>
          <w:fldChar w:fldCharType="end"/>
        </w:r>
      </w:hyperlink>
    </w:p>
    <w:p w14:paraId="58DD962E" w14:textId="0D250AEF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45" w:history="1">
        <w:r w:rsidR="00F663E4" w:rsidRPr="00247B09">
          <w:rPr>
            <w:rStyle w:val="afa"/>
            <w:noProof/>
          </w:rPr>
          <w:t>3.2.1 Тест 1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45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82</w:t>
        </w:r>
        <w:r w:rsidR="00F663E4">
          <w:rPr>
            <w:noProof/>
            <w:webHidden/>
          </w:rPr>
          <w:fldChar w:fldCharType="end"/>
        </w:r>
      </w:hyperlink>
    </w:p>
    <w:p w14:paraId="47D75055" w14:textId="1A1113EE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46" w:history="1">
        <w:r w:rsidR="00F663E4" w:rsidRPr="00247B09">
          <w:rPr>
            <w:rStyle w:val="afa"/>
            <w:noProof/>
          </w:rPr>
          <w:t>3.2.2 Тест 2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46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83</w:t>
        </w:r>
        <w:r w:rsidR="00F663E4">
          <w:rPr>
            <w:noProof/>
            <w:webHidden/>
          </w:rPr>
          <w:fldChar w:fldCharType="end"/>
        </w:r>
      </w:hyperlink>
    </w:p>
    <w:p w14:paraId="2A319CC1" w14:textId="406DEFAA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47" w:history="1">
        <w:r w:rsidR="00F663E4" w:rsidRPr="00247B09">
          <w:rPr>
            <w:rStyle w:val="afa"/>
            <w:noProof/>
          </w:rPr>
          <w:t>3.2.3 Тест 3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47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84</w:t>
        </w:r>
        <w:r w:rsidR="00F663E4">
          <w:rPr>
            <w:noProof/>
            <w:webHidden/>
          </w:rPr>
          <w:fldChar w:fldCharType="end"/>
        </w:r>
      </w:hyperlink>
    </w:p>
    <w:p w14:paraId="4C5763B7" w14:textId="59E15823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48" w:history="1">
        <w:r w:rsidR="00F663E4" w:rsidRPr="00247B09">
          <w:rPr>
            <w:rStyle w:val="afa"/>
            <w:noProof/>
          </w:rPr>
          <w:t>3.2.4 Тест 4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48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85</w:t>
        </w:r>
        <w:r w:rsidR="00F663E4">
          <w:rPr>
            <w:noProof/>
            <w:webHidden/>
          </w:rPr>
          <w:fldChar w:fldCharType="end"/>
        </w:r>
      </w:hyperlink>
    </w:p>
    <w:p w14:paraId="4F9947E2" w14:textId="6ED192EA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49" w:history="1">
        <w:r w:rsidR="00F663E4" w:rsidRPr="00247B09">
          <w:rPr>
            <w:rStyle w:val="afa"/>
            <w:noProof/>
          </w:rPr>
          <w:t>3.2.5 Тест 5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49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86</w:t>
        </w:r>
        <w:r w:rsidR="00F663E4">
          <w:rPr>
            <w:noProof/>
            <w:webHidden/>
          </w:rPr>
          <w:fldChar w:fldCharType="end"/>
        </w:r>
      </w:hyperlink>
    </w:p>
    <w:p w14:paraId="4667923A" w14:textId="7AC06D7C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50" w:history="1">
        <w:r w:rsidR="00F663E4" w:rsidRPr="00247B09">
          <w:rPr>
            <w:rStyle w:val="afa"/>
            <w:noProof/>
          </w:rPr>
          <w:t>3.2.6 Тест 6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50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87</w:t>
        </w:r>
        <w:r w:rsidR="00F663E4">
          <w:rPr>
            <w:noProof/>
            <w:webHidden/>
          </w:rPr>
          <w:fldChar w:fldCharType="end"/>
        </w:r>
      </w:hyperlink>
    </w:p>
    <w:p w14:paraId="0E618ED8" w14:textId="1DF4ED5E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51" w:history="1">
        <w:r w:rsidR="00F663E4" w:rsidRPr="00247B09">
          <w:rPr>
            <w:rStyle w:val="afa"/>
            <w:noProof/>
          </w:rPr>
          <w:t>3.2.7 Тест 7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51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88</w:t>
        </w:r>
        <w:r w:rsidR="00F663E4">
          <w:rPr>
            <w:noProof/>
            <w:webHidden/>
          </w:rPr>
          <w:fldChar w:fldCharType="end"/>
        </w:r>
      </w:hyperlink>
    </w:p>
    <w:p w14:paraId="4FB1AACB" w14:textId="0449529A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52" w:history="1">
        <w:r w:rsidR="00F663E4" w:rsidRPr="00247B09">
          <w:rPr>
            <w:rStyle w:val="afa"/>
            <w:noProof/>
          </w:rPr>
          <w:t>3.2.8 Тест 8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52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89</w:t>
        </w:r>
        <w:r w:rsidR="00F663E4">
          <w:rPr>
            <w:noProof/>
            <w:webHidden/>
          </w:rPr>
          <w:fldChar w:fldCharType="end"/>
        </w:r>
      </w:hyperlink>
    </w:p>
    <w:p w14:paraId="6DF1FBAB" w14:textId="655CEDDC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53" w:history="1">
        <w:r w:rsidR="00F663E4" w:rsidRPr="00247B09">
          <w:rPr>
            <w:rStyle w:val="afa"/>
            <w:noProof/>
          </w:rPr>
          <w:t>3.2.9 Тест 9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53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90</w:t>
        </w:r>
        <w:r w:rsidR="00F663E4">
          <w:rPr>
            <w:noProof/>
            <w:webHidden/>
          </w:rPr>
          <w:fldChar w:fldCharType="end"/>
        </w:r>
      </w:hyperlink>
    </w:p>
    <w:p w14:paraId="7750CBB9" w14:textId="1C9F8554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54" w:history="1">
        <w:r w:rsidR="00F663E4" w:rsidRPr="00247B09">
          <w:rPr>
            <w:rStyle w:val="afa"/>
            <w:noProof/>
          </w:rPr>
          <w:t>3.2.10 Тест 10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54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91</w:t>
        </w:r>
        <w:r w:rsidR="00F663E4">
          <w:rPr>
            <w:noProof/>
            <w:webHidden/>
          </w:rPr>
          <w:fldChar w:fldCharType="end"/>
        </w:r>
      </w:hyperlink>
    </w:p>
    <w:p w14:paraId="71A47B1B" w14:textId="170C5399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55" w:history="1">
        <w:r w:rsidR="00F663E4" w:rsidRPr="00247B09">
          <w:rPr>
            <w:rStyle w:val="afa"/>
            <w:noProof/>
          </w:rPr>
          <w:t>3.2.11 Тест 11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55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92</w:t>
        </w:r>
        <w:r w:rsidR="00F663E4">
          <w:rPr>
            <w:noProof/>
            <w:webHidden/>
          </w:rPr>
          <w:fldChar w:fldCharType="end"/>
        </w:r>
      </w:hyperlink>
    </w:p>
    <w:p w14:paraId="4E13A13C" w14:textId="33BE9481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56" w:history="1">
        <w:r w:rsidR="00F663E4" w:rsidRPr="00247B09">
          <w:rPr>
            <w:rStyle w:val="afa"/>
            <w:noProof/>
          </w:rPr>
          <w:t>3.2.12 Тест 12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56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93</w:t>
        </w:r>
        <w:r w:rsidR="00F663E4">
          <w:rPr>
            <w:noProof/>
            <w:webHidden/>
          </w:rPr>
          <w:fldChar w:fldCharType="end"/>
        </w:r>
      </w:hyperlink>
    </w:p>
    <w:p w14:paraId="621D6053" w14:textId="30F09E1A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57" w:history="1">
        <w:r w:rsidR="00F663E4" w:rsidRPr="00247B09">
          <w:rPr>
            <w:rStyle w:val="afa"/>
            <w:noProof/>
          </w:rPr>
          <w:t>3.2.13 Тест 13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57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94</w:t>
        </w:r>
        <w:r w:rsidR="00F663E4">
          <w:rPr>
            <w:noProof/>
            <w:webHidden/>
          </w:rPr>
          <w:fldChar w:fldCharType="end"/>
        </w:r>
      </w:hyperlink>
    </w:p>
    <w:p w14:paraId="1C052EB7" w14:textId="7452496F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58" w:history="1">
        <w:r w:rsidR="00F663E4" w:rsidRPr="00247B09">
          <w:rPr>
            <w:rStyle w:val="afa"/>
            <w:noProof/>
          </w:rPr>
          <w:t>3.2.14 Тест 14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58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95</w:t>
        </w:r>
        <w:r w:rsidR="00F663E4">
          <w:rPr>
            <w:noProof/>
            <w:webHidden/>
          </w:rPr>
          <w:fldChar w:fldCharType="end"/>
        </w:r>
      </w:hyperlink>
    </w:p>
    <w:p w14:paraId="0DDDDECD" w14:textId="59A223AD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59" w:history="1">
        <w:r w:rsidR="00F663E4" w:rsidRPr="00247B09">
          <w:rPr>
            <w:rStyle w:val="afa"/>
            <w:noProof/>
          </w:rPr>
          <w:t>3.2.15 Тест 15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59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96</w:t>
        </w:r>
        <w:r w:rsidR="00F663E4">
          <w:rPr>
            <w:noProof/>
            <w:webHidden/>
          </w:rPr>
          <w:fldChar w:fldCharType="end"/>
        </w:r>
      </w:hyperlink>
    </w:p>
    <w:p w14:paraId="13B91A6B" w14:textId="684357C3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60" w:history="1">
        <w:r w:rsidR="00F663E4" w:rsidRPr="00247B09">
          <w:rPr>
            <w:rStyle w:val="afa"/>
            <w:noProof/>
          </w:rPr>
          <w:t>3.2.16 Тест 16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60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96</w:t>
        </w:r>
        <w:r w:rsidR="00F663E4">
          <w:rPr>
            <w:noProof/>
            <w:webHidden/>
          </w:rPr>
          <w:fldChar w:fldCharType="end"/>
        </w:r>
      </w:hyperlink>
    </w:p>
    <w:p w14:paraId="3F373A56" w14:textId="5E623155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61" w:history="1">
        <w:r w:rsidR="00F663E4" w:rsidRPr="00247B09">
          <w:rPr>
            <w:rStyle w:val="afa"/>
            <w:noProof/>
          </w:rPr>
          <w:t>3.2.17 Тест 17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61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97</w:t>
        </w:r>
        <w:r w:rsidR="00F663E4">
          <w:rPr>
            <w:noProof/>
            <w:webHidden/>
          </w:rPr>
          <w:fldChar w:fldCharType="end"/>
        </w:r>
      </w:hyperlink>
    </w:p>
    <w:p w14:paraId="44C5C950" w14:textId="726662EE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62" w:history="1">
        <w:r w:rsidR="00F663E4" w:rsidRPr="00247B09">
          <w:rPr>
            <w:rStyle w:val="afa"/>
            <w:noProof/>
          </w:rPr>
          <w:t>3.2.18 Тест 18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62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98</w:t>
        </w:r>
        <w:r w:rsidR="00F663E4">
          <w:rPr>
            <w:noProof/>
            <w:webHidden/>
          </w:rPr>
          <w:fldChar w:fldCharType="end"/>
        </w:r>
      </w:hyperlink>
    </w:p>
    <w:p w14:paraId="72C8D442" w14:textId="3A77DF18" w:rsidR="00F663E4" w:rsidRDefault="00752B8D">
      <w:pPr>
        <w:pStyle w:val="24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63" w:history="1">
        <w:r w:rsidR="00F663E4" w:rsidRPr="00247B09">
          <w:rPr>
            <w:rStyle w:val="afa"/>
            <w:noProof/>
            <w:lang w:val="en-US"/>
          </w:rPr>
          <w:t>3.3</w:t>
        </w:r>
        <w:r w:rsidR="00F663E4" w:rsidRPr="00247B09">
          <w:rPr>
            <w:rStyle w:val="afa"/>
            <w:noProof/>
          </w:rPr>
          <w:t xml:space="preserve"> Работа формы </w:t>
        </w:r>
        <w:r w:rsidR="00F663E4" w:rsidRPr="00247B09">
          <w:rPr>
            <w:rStyle w:val="afa"/>
            <w:noProof/>
            <w:lang w:val="en-US"/>
          </w:rPr>
          <w:t>FormWays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63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99</w:t>
        </w:r>
        <w:r w:rsidR="00F663E4">
          <w:rPr>
            <w:noProof/>
            <w:webHidden/>
          </w:rPr>
          <w:fldChar w:fldCharType="end"/>
        </w:r>
      </w:hyperlink>
    </w:p>
    <w:p w14:paraId="1D83CBC9" w14:textId="0C32050F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64" w:history="1">
        <w:r w:rsidR="00F663E4" w:rsidRPr="00247B09">
          <w:rPr>
            <w:rStyle w:val="afa"/>
            <w:noProof/>
          </w:rPr>
          <w:t>3.3.1 Тест 1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64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99</w:t>
        </w:r>
        <w:r w:rsidR="00F663E4">
          <w:rPr>
            <w:noProof/>
            <w:webHidden/>
          </w:rPr>
          <w:fldChar w:fldCharType="end"/>
        </w:r>
      </w:hyperlink>
    </w:p>
    <w:p w14:paraId="642D8F65" w14:textId="05847204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65" w:history="1">
        <w:r w:rsidR="00F663E4" w:rsidRPr="00247B09">
          <w:rPr>
            <w:rStyle w:val="afa"/>
            <w:noProof/>
          </w:rPr>
          <w:t>3.3.2 Тест 2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65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100</w:t>
        </w:r>
        <w:r w:rsidR="00F663E4">
          <w:rPr>
            <w:noProof/>
            <w:webHidden/>
          </w:rPr>
          <w:fldChar w:fldCharType="end"/>
        </w:r>
      </w:hyperlink>
    </w:p>
    <w:p w14:paraId="42E30A6E" w14:textId="2396B307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66" w:history="1">
        <w:r w:rsidR="00F663E4" w:rsidRPr="00247B09">
          <w:rPr>
            <w:rStyle w:val="afa"/>
            <w:noProof/>
          </w:rPr>
          <w:t>3.3.3 Тест 3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66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101</w:t>
        </w:r>
        <w:r w:rsidR="00F663E4">
          <w:rPr>
            <w:noProof/>
            <w:webHidden/>
          </w:rPr>
          <w:fldChar w:fldCharType="end"/>
        </w:r>
      </w:hyperlink>
    </w:p>
    <w:p w14:paraId="1B13F7A7" w14:textId="77BBADDA" w:rsidR="00F663E4" w:rsidRDefault="00752B8D">
      <w:pPr>
        <w:pStyle w:val="24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67" w:history="1">
        <w:r w:rsidR="00F663E4" w:rsidRPr="00247B09">
          <w:rPr>
            <w:rStyle w:val="afa"/>
            <w:noProof/>
          </w:rPr>
          <w:t>3.4 Работа алгоритма Дейкстры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67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102</w:t>
        </w:r>
        <w:r w:rsidR="00F663E4">
          <w:rPr>
            <w:noProof/>
            <w:webHidden/>
          </w:rPr>
          <w:fldChar w:fldCharType="end"/>
        </w:r>
      </w:hyperlink>
    </w:p>
    <w:p w14:paraId="68108567" w14:textId="6745347A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68" w:history="1">
        <w:r w:rsidR="00F663E4" w:rsidRPr="00247B09">
          <w:rPr>
            <w:rStyle w:val="afa"/>
            <w:noProof/>
          </w:rPr>
          <w:t>3.4.1 Тест 1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68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102</w:t>
        </w:r>
        <w:r w:rsidR="00F663E4">
          <w:rPr>
            <w:noProof/>
            <w:webHidden/>
          </w:rPr>
          <w:fldChar w:fldCharType="end"/>
        </w:r>
      </w:hyperlink>
    </w:p>
    <w:p w14:paraId="5CDAA20C" w14:textId="4BA470F3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69" w:history="1">
        <w:r w:rsidR="00F663E4" w:rsidRPr="00247B09">
          <w:rPr>
            <w:rStyle w:val="afa"/>
            <w:noProof/>
          </w:rPr>
          <w:t>3.4.2 Тест 2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69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103</w:t>
        </w:r>
        <w:r w:rsidR="00F663E4">
          <w:rPr>
            <w:noProof/>
            <w:webHidden/>
          </w:rPr>
          <w:fldChar w:fldCharType="end"/>
        </w:r>
      </w:hyperlink>
    </w:p>
    <w:p w14:paraId="4A879A33" w14:textId="4B0E4465" w:rsidR="00F663E4" w:rsidRDefault="00752B8D">
      <w:pPr>
        <w:pStyle w:val="24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70" w:history="1">
        <w:r w:rsidR="00F663E4" w:rsidRPr="00247B09">
          <w:rPr>
            <w:rStyle w:val="afa"/>
            <w:noProof/>
          </w:rPr>
          <w:t>3.5 Работа алгоритма поиска в ширину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70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105</w:t>
        </w:r>
        <w:r w:rsidR="00F663E4">
          <w:rPr>
            <w:noProof/>
            <w:webHidden/>
          </w:rPr>
          <w:fldChar w:fldCharType="end"/>
        </w:r>
      </w:hyperlink>
    </w:p>
    <w:p w14:paraId="4F336953" w14:textId="7AFCC8B2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71" w:history="1">
        <w:r w:rsidR="00F663E4" w:rsidRPr="00247B09">
          <w:rPr>
            <w:rStyle w:val="afa"/>
            <w:noProof/>
          </w:rPr>
          <w:t>3.5.1 Тест 1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71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105</w:t>
        </w:r>
        <w:r w:rsidR="00F663E4">
          <w:rPr>
            <w:noProof/>
            <w:webHidden/>
          </w:rPr>
          <w:fldChar w:fldCharType="end"/>
        </w:r>
      </w:hyperlink>
    </w:p>
    <w:p w14:paraId="025C63FB" w14:textId="6C19174C" w:rsidR="00F663E4" w:rsidRDefault="00752B8D">
      <w:pPr>
        <w:pStyle w:val="3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72" w:history="1">
        <w:r w:rsidR="00F663E4" w:rsidRPr="00247B09">
          <w:rPr>
            <w:rStyle w:val="afa"/>
            <w:noProof/>
          </w:rPr>
          <w:t>3.5.2 Тест 2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72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106</w:t>
        </w:r>
        <w:r w:rsidR="00F663E4">
          <w:rPr>
            <w:noProof/>
            <w:webHidden/>
          </w:rPr>
          <w:fldChar w:fldCharType="end"/>
        </w:r>
      </w:hyperlink>
    </w:p>
    <w:p w14:paraId="2D744AF5" w14:textId="5417E19F" w:rsidR="00F663E4" w:rsidRDefault="00752B8D">
      <w:pPr>
        <w:pStyle w:val="24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73" w:history="1">
        <w:r w:rsidR="00F663E4" w:rsidRPr="00247B09">
          <w:rPr>
            <w:rStyle w:val="afa"/>
            <w:noProof/>
          </w:rPr>
          <w:t>3.6 Работа алгоритма поиска в глубину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73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107</w:t>
        </w:r>
        <w:r w:rsidR="00F663E4">
          <w:rPr>
            <w:noProof/>
            <w:webHidden/>
          </w:rPr>
          <w:fldChar w:fldCharType="end"/>
        </w:r>
      </w:hyperlink>
    </w:p>
    <w:p w14:paraId="616C6A60" w14:textId="3B577595" w:rsidR="00F663E4" w:rsidRDefault="00752B8D">
      <w:pPr>
        <w:pStyle w:val="1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74" w:history="1">
        <w:r w:rsidR="00F663E4" w:rsidRPr="00247B09">
          <w:rPr>
            <w:rStyle w:val="afa"/>
            <w:noProof/>
          </w:rPr>
          <w:t>4 Руководство по установке и использованию программного средства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74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110</w:t>
        </w:r>
        <w:r w:rsidR="00F663E4">
          <w:rPr>
            <w:noProof/>
            <w:webHidden/>
          </w:rPr>
          <w:fldChar w:fldCharType="end"/>
        </w:r>
      </w:hyperlink>
    </w:p>
    <w:p w14:paraId="1739DFC3" w14:textId="6276997F" w:rsidR="00F663E4" w:rsidRDefault="00752B8D">
      <w:pPr>
        <w:pStyle w:val="24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75" w:history="1">
        <w:r w:rsidR="00F663E4" w:rsidRPr="00247B09">
          <w:rPr>
            <w:rStyle w:val="afa"/>
            <w:noProof/>
          </w:rPr>
          <w:t>4.1 Минимальные системные требования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75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110</w:t>
        </w:r>
        <w:r w:rsidR="00F663E4">
          <w:rPr>
            <w:noProof/>
            <w:webHidden/>
          </w:rPr>
          <w:fldChar w:fldCharType="end"/>
        </w:r>
      </w:hyperlink>
    </w:p>
    <w:p w14:paraId="2249EB1F" w14:textId="51B2D2A6" w:rsidR="00F663E4" w:rsidRDefault="00752B8D">
      <w:pPr>
        <w:pStyle w:val="24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76" w:history="1">
        <w:r w:rsidR="00F663E4" w:rsidRPr="00247B09">
          <w:rPr>
            <w:rStyle w:val="afa"/>
            <w:noProof/>
          </w:rPr>
          <w:t>4.2 Установка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76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110</w:t>
        </w:r>
        <w:r w:rsidR="00F663E4">
          <w:rPr>
            <w:noProof/>
            <w:webHidden/>
          </w:rPr>
          <w:fldChar w:fldCharType="end"/>
        </w:r>
      </w:hyperlink>
    </w:p>
    <w:p w14:paraId="08CDCF58" w14:textId="5B573283" w:rsidR="00F663E4" w:rsidRDefault="00752B8D">
      <w:pPr>
        <w:pStyle w:val="24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77" w:history="1">
        <w:r w:rsidR="00F663E4" w:rsidRPr="00247B09">
          <w:rPr>
            <w:rStyle w:val="afa"/>
            <w:noProof/>
          </w:rPr>
          <w:t>4.3 Руководство по работе с программным средством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77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113</w:t>
        </w:r>
        <w:r w:rsidR="00F663E4">
          <w:rPr>
            <w:noProof/>
            <w:webHidden/>
          </w:rPr>
          <w:fldChar w:fldCharType="end"/>
        </w:r>
      </w:hyperlink>
    </w:p>
    <w:p w14:paraId="5A981698" w14:textId="005C90C9" w:rsidR="00F663E4" w:rsidRDefault="00752B8D">
      <w:pPr>
        <w:pStyle w:val="1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78" w:history="1">
        <w:r w:rsidR="00F663E4" w:rsidRPr="00247B09">
          <w:rPr>
            <w:rStyle w:val="afa"/>
            <w:noProof/>
          </w:rPr>
          <w:t>Заключение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78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118</w:t>
        </w:r>
        <w:r w:rsidR="00F663E4">
          <w:rPr>
            <w:noProof/>
            <w:webHidden/>
          </w:rPr>
          <w:fldChar w:fldCharType="end"/>
        </w:r>
      </w:hyperlink>
    </w:p>
    <w:p w14:paraId="17A7A4D4" w14:textId="793C246D" w:rsidR="00F663E4" w:rsidRDefault="00752B8D">
      <w:pPr>
        <w:pStyle w:val="1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79" w:history="1">
        <w:r w:rsidR="00F663E4" w:rsidRPr="00247B09">
          <w:rPr>
            <w:rStyle w:val="afa"/>
            <w:noProof/>
          </w:rPr>
          <w:t>Список использованной литературы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79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119</w:t>
        </w:r>
        <w:r w:rsidR="00F663E4">
          <w:rPr>
            <w:noProof/>
            <w:webHidden/>
          </w:rPr>
          <w:fldChar w:fldCharType="end"/>
        </w:r>
      </w:hyperlink>
    </w:p>
    <w:p w14:paraId="156B2A2A" w14:textId="5963A9D0" w:rsidR="00F663E4" w:rsidRDefault="00752B8D">
      <w:pPr>
        <w:pStyle w:val="1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80" w:history="1">
        <w:r w:rsidR="00F663E4" w:rsidRPr="00247B09">
          <w:rPr>
            <w:rStyle w:val="afa"/>
            <w:noProof/>
          </w:rPr>
          <w:t>Приложение A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80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120</w:t>
        </w:r>
        <w:r w:rsidR="00F663E4">
          <w:rPr>
            <w:noProof/>
            <w:webHidden/>
          </w:rPr>
          <w:fldChar w:fldCharType="end"/>
        </w:r>
      </w:hyperlink>
    </w:p>
    <w:p w14:paraId="4B3D5C3B" w14:textId="36BDF3C8" w:rsidR="00F663E4" w:rsidRDefault="00752B8D">
      <w:pPr>
        <w:pStyle w:val="1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81" w:history="1">
        <w:r w:rsidR="00F663E4" w:rsidRPr="00247B09">
          <w:rPr>
            <w:rStyle w:val="afa"/>
            <w:noProof/>
          </w:rPr>
          <w:t>Приложение Б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81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124</w:t>
        </w:r>
        <w:r w:rsidR="00F663E4">
          <w:rPr>
            <w:noProof/>
            <w:webHidden/>
          </w:rPr>
          <w:fldChar w:fldCharType="end"/>
        </w:r>
      </w:hyperlink>
    </w:p>
    <w:p w14:paraId="0C082E82" w14:textId="7108A0D6" w:rsidR="00F663E4" w:rsidRDefault="00752B8D">
      <w:pPr>
        <w:pStyle w:val="1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82" w:history="1">
        <w:r w:rsidR="00F663E4" w:rsidRPr="00247B09">
          <w:rPr>
            <w:rStyle w:val="afa"/>
            <w:noProof/>
          </w:rPr>
          <w:t>Приложение В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82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130</w:t>
        </w:r>
        <w:r w:rsidR="00F663E4">
          <w:rPr>
            <w:noProof/>
            <w:webHidden/>
          </w:rPr>
          <w:fldChar w:fldCharType="end"/>
        </w:r>
      </w:hyperlink>
    </w:p>
    <w:p w14:paraId="30ECFA5C" w14:textId="52FD4CC8" w:rsidR="00F663E4" w:rsidRDefault="00752B8D">
      <w:pPr>
        <w:pStyle w:val="1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83" w:history="1">
        <w:r w:rsidR="00F663E4" w:rsidRPr="00247B09">
          <w:rPr>
            <w:rStyle w:val="afa"/>
            <w:noProof/>
          </w:rPr>
          <w:t>Приложение Г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83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132</w:t>
        </w:r>
        <w:r w:rsidR="00F663E4">
          <w:rPr>
            <w:noProof/>
            <w:webHidden/>
          </w:rPr>
          <w:fldChar w:fldCharType="end"/>
        </w:r>
      </w:hyperlink>
    </w:p>
    <w:p w14:paraId="0E4D59B1" w14:textId="51D3EE79" w:rsidR="00F663E4" w:rsidRDefault="00752B8D">
      <w:pPr>
        <w:pStyle w:val="1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84" w:history="1">
        <w:r w:rsidR="00F663E4" w:rsidRPr="00247B09">
          <w:rPr>
            <w:rStyle w:val="afa"/>
            <w:noProof/>
          </w:rPr>
          <w:t>Приложение Д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84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138</w:t>
        </w:r>
        <w:r w:rsidR="00F663E4">
          <w:rPr>
            <w:noProof/>
            <w:webHidden/>
          </w:rPr>
          <w:fldChar w:fldCharType="end"/>
        </w:r>
      </w:hyperlink>
    </w:p>
    <w:p w14:paraId="48768C9A" w14:textId="575708B1" w:rsidR="00F663E4" w:rsidRDefault="00752B8D">
      <w:pPr>
        <w:pStyle w:val="1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85" w:history="1">
        <w:r w:rsidR="00F663E4" w:rsidRPr="00247B09">
          <w:rPr>
            <w:rStyle w:val="afa"/>
            <w:noProof/>
          </w:rPr>
          <w:t>Приложение Е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85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141</w:t>
        </w:r>
        <w:r w:rsidR="00F663E4">
          <w:rPr>
            <w:noProof/>
            <w:webHidden/>
          </w:rPr>
          <w:fldChar w:fldCharType="end"/>
        </w:r>
      </w:hyperlink>
    </w:p>
    <w:p w14:paraId="06FCDDB8" w14:textId="42BA9827" w:rsidR="00F663E4" w:rsidRDefault="00752B8D">
      <w:pPr>
        <w:pStyle w:val="1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86" w:history="1">
        <w:r w:rsidR="00F663E4" w:rsidRPr="00247B09">
          <w:rPr>
            <w:rStyle w:val="afa"/>
            <w:noProof/>
          </w:rPr>
          <w:t>Приложение Ж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86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145</w:t>
        </w:r>
        <w:r w:rsidR="00F663E4">
          <w:rPr>
            <w:noProof/>
            <w:webHidden/>
          </w:rPr>
          <w:fldChar w:fldCharType="end"/>
        </w:r>
      </w:hyperlink>
    </w:p>
    <w:p w14:paraId="2DD2934B" w14:textId="3924FC74" w:rsidR="00F663E4" w:rsidRDefault="00752B8D">
      <w:pPr>
        <w:pStyle w:val="1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87" w:history="1">
        <w:r w:rsidR="00F663E4" w:rsidRPr="00247B09">
          <w:rPr>
            <w:rStyle w:val="afa"/>
            <w:noProof/>
          </w:rPr>
          <w:t>Приложение З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87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149</w:t>
        </w:r>
        <w:r w:rsidR="00F663E4">
          <w:rPr>
            <w:noProof/>
            <w:webHidden/>
          </w:rPr>
          <w:fldChar w:fldCharType="end"/>
        </w:r>
      </w:hyperlink>
    </w:p>
    <w:p w14:paraId="0269679C" w14:textId="1CC8B704" w:rsidR="00F663E4" w:rsidRDefault="00752B8D">
      <w:pPr>
        <w:pStyle w:val="1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88" w:history="1">
        <w:r w:rsidR="00F663E4" w:rsidRPr="00247B09">
          <w:rPr>
            <w:rStyle w:val="afa"/>
            <w:noProof/>
          </w:rPr>
          <w:t>Приложение И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88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177</w:t>
        </w:r>
        <w:r w:rsidR="00F663E4">
          <w:rPr>
            <w:noProof/>
            <w:webHidden/>
          </w:rPr>
          <w:fldChar w:fldCharType="end"/>
        </w:r>
      </w:hyperlink>
    </w:p>
    <w:p w14:paraId="20B88A77" w14:textId="3A969C01" w:rsidR="00F663E4" w:rsidRDefault="00752B8D">
      <w:pPr>
        <w:pStyle w:val="12"/>
        <w:rPr>
          <w:rFonts w:asciiTheme="minorHAnsi" w:eastAsiaTheme="minorEastAsia" w:hAnsiTheme="minorHAnsi" w:cstheme="minorBidi"/>
          <w:noProof/>
          <w:sz w:val="22"/>
          <w:lang w:val="ru-BY" w:eastAsia="ru-BY"/>
        </w:rPr>
      </w:pPr>
      <w:hyperlink w:anchor="_Toc135862789" w:history="1">
        <w:r w:rsidR="00F663E4" w:rsidRPr="00247B09">
          <w:rPr>
            <w:rStyle w:val="afa"/>
            <w:noProof/>
          </w:rPr>
          <w:t>Приложение К</w:t>
        </w:r>
        <w:r w:rsidR="00F663E4">
          <w:rPr>
            <w:noProof/>
            <w:webHidden/>
          </w:rPr>
          <w:tab/>
        </w:r>
        <w:r w:rsidR="00F663E4">
          <w:rPr>
            <w:noProof/>
            <w:webHidden/>
          </w:rPr>
          <w:fldChar w:fldCharType="begin"/>
        </w:r>
        <w:r w:rsidR="00F663E4">
          <w:rPr>
            <w:noProof/>
            <w:webHidden/>
          </w:rPr>
          <w:instrText xml:space="preserve"> PAGEREF _Toc135862789 \h </w:instrText>
        </w:r>
        <w:r w:rsidR="00F663E4">
          <w:rPr>
            <w:noProof/>
            <w:webHidden/>
          </w:rPr>
        </w:r>
        <w:r w:rsidR="00F663E4">
          <w:rPr>
            <w:noProof/>
            <w:webHidden/>
          </w:rPr>
          <w:fldChar w:fldCharType="separate"/>
        </w:r>
        <w:r w:rsidR="00F663E4">
          <w:rPr>
            <w:noProof/>
            <w:webHidden/>
          </w:rPr>
          <w:t>184</w:t>
        </w:r>
        <w:r w:rsidR="00F663E4">
          <w:rPr>
            <w:noProof/>
            <w:webHidden/>
          </w:rPr>
          <w:fldChar w:fldCharType="end"/>
        </w:r>
      </w:hyperlink>
    </w:p>
    <w:p w14:paraId="1CBC8FF9" w14:textId="62A4B2F3" w:rsidR="00076F12" w:rsidRDefault="0018161F">
      <w:pPr>
        <w:pStyle w:val="a2"/>
        <w:rPr>
          <w:lang w:val="en-GB"/>
        </w:rPr>
      </w:pPr>
      <w:r>
        <w:rPr>
          <w:lang w:val="en-US"/>
        </w:rPr>
        <w:fldChar w:fldCharType="end"/>
      </w:r>
    </w:p>
    <w:p w14:paraId="08EBFF41" w14:textId="77777777" w:rsidR="00076F12" w:rsidRDefault="0018161F">
      <w:pPr>
        <w:pStyle w:val="12"/>
        <w:rPr>
          <w:rFonts w:eastAsia="Times New Roman"/>
          <w:szCs w:val="28"/>
          <w:lang w:val="en-US"/>
        </w:rPr>
      </w:pPr>
      <w:r>
        <w:rPr>
          <w:szCs w:val="28"/>
          <w:lang w:val="en-US"/>
        </w:rPr>
        <w:fldChar w:fldCharType="begin"/>
      </w:r>
      <w:r>
        <w:rPr>
          <w:szCs w:val="28"/>
          <w:lang w:val="en-US"/>
        </w:rPr>
        <w:instrText xml:space="preserve"> TOC \o "1-3" \h \z \u </w:instrText>
      </w:r>
      <w:r>
        <w:rPr>
          <w:szCs w:val="28"/>
          <w:lang w:val="en-US"/>
        </w:rPr>
        <w:fldChar w:fldCharType="separate"/>
      </w:r>
    </w:p>
    <w:p w14:paraId="60AC1224" w14:textId="77777777" w:rsidR="00076F12" w:rsidRDefault="00076F12">
      <w:pPr>
        <w:pStyle w:val="12"/>
        <w:rPr>
          <w:rFonts w:eastAsia="Times New Roman"/>
          <w:szCs w:val="28"/>
          <w:lang w:val="en-US"/>
        </w:rPr>
      </w:pPr>
    </w:p>
    <w:p w14:paraId="4440CB64" w14:textId="77777777" w:rsidR="00076F12" w:rsidRDefault="0018161F">
      <w:pPr>
        <w:pStyle w:val="a2"/>
        <w:rPr>
          <w:lang w:val="en-US"/>
        </w:rPr>
      </w:pPr>
      <w:r>
        <w:rPr>
          <w:lang w:val="en-US"/>
        </w:rPr>
        <w:fldChar w:fldCharType="end"/>
      </w:r>
    </w:p>
    <w:p w14:paraId="04C78CC7" w14:textId="77777777" w:rsidR="00076F12" w:rsidRDefault="00076F12">
      <w:pPr>
        <w:rPr>
          <w:szCs w:val="28"/>
          <w:lang w:val="en-US"/>
        </w:rPr>
      </w:pPr>
    </w:p>
    <w:p w14:paraId="767072C6" w14:textId="77777777" w:rsidR="00076F12" w:rsidRDefault="00076F12">
      <w:pPr>
        <w:rPr>
          <w:szCs w:val="28"/>
          <w:lang w:val="en-US"/>
        </w:rPr>
      </w:pPr>
    </w:p>
    <w:p w14:paraId="52F016E1" w14:textId="77777777" w:rsidR="00076F12" w:rsidRDefault="00076F12">
      <w:pPr>
        <w:rPr>
          <w:szCs w:val="28"/>
          <w:lang w:val="en-US"/>
        </w:rPr>
      </w:pPr>
    </w:p>
    <w:p w14:paraId="5FAAA6CE" w14:textId="77777777" w:rsidR="00076F12" w:rsidRDefault="00076F12">
      <w:pPr>
        <w:rPr>
          <w:szCs w:val="28"/>
          <w:lang w:val="en-US"/>
        </w:rPr>
      </w:pPr>
    </w:p>
    <w:p w14:paraId="30CE0A59" w14:textId="77777777" w:rsidR="00076F12" w:rsidRDefault="00076F12">
      <w:pPr>
        <w:rPr>
          <w:szCs w:val="28"/>
          <w:lang w:val="en-US"/>
        </w:rPr>
      </w:pPr>
    </w:p>
    <w:p w14:paraId="42895B1E" w14:textId="2911529F" w:rsidR="00837ABD" w:rsidRDefault="00837ABD">
      <w:pPr>
        <w:ind w:firstLine="0"/>
        <w:rPr>
          <w:szCs w:val="28"/>
          <w:lang w:val="en-US"/>
        </w:rPr>
      </w:pPr>
    </w:p>
    <w:p w14:paraId="5DCFDE5D" w14:textId="77777777" w:rsidR="00837ABD" w:rsidRDefault="00837ABD" w:rsidP="00837ABD">
      <w:pPr>
        <w:pStyle w:val="af2"/>
        <w:rPr>
          <w:lang w:eastAsia="en-GB"/>
        </w:rPr>
      </w:pPr>
      <w:bookmarkStart w:id="0" w:name="_Toc135565548"/>
      <w:bookmarkStart w:id="1" w:name="_Toc135862673"/>
      <w:r>
        <w:rPr>
          <w:lang w:eastAsia="en-GB"/>
        </w:rPr>
        <w:lastRenderedPageBreak/>
        <w:t>Введение</w:t>
      </w:r>
      <w:bookmarkEnd w:id="0"/>
      <w:bookmarkEnd w:id="1"/>
    </w:p>
    <w:p w14:paraId="2D40CB7A" w14:textId="704C99C3" w:rsidR="00EA428D" w:rsidRPr="00EA428D" w:rsidRDefault="00EA428D" w:rsidP="00EA428D">
      <w:pPr>
        <w:pStyle w:val="a2"/>
      </w:pPr>
      <w:r w:rsidRPr="00EA428D">
        <w:t>В эпоху современных компьютерных технологий, операционные системы стали незаменимой частью нашей цифровой жизни. Они управляют ресурсами компьютера, обеспечивают взаимодействие между пользователем и железом, а также обеспечивают выполнение разнообразных программ и процессов. Операционные системы играют роль невидимых рук, которые координируют все аспекты работы компьютера.</w:t>
      </w:r>
    </w:p>
    <w:p w14:paraId="29CACC68" w14:textId="77777777" w:rsidR="00EA428D" w:rsidRPr="00EA428D" w:rsidRDefault="00EA428D" w:rsidP="00EA428D">
      <w:pPr>
        <w:pStyle w:val="a2"/>
      </w:pPr>
    </w:p>
    <w:p w14:paraId="64107763" w14:textId="77777777" w:rsidR="00EA428D" w:rsidRPr="00EA428D" w:rsidRDefault="00EA428D" w:rsidP="00EA428D">
      <w:pPr>
        <w:pStyle w:val="a2"/>
      </w:pPr>
      <w:r w:rsidRPr="00EA428D">
        <w:t xml:space="preserve">В рамках данной курсовой работы представляется возможность погрузиться в мир операционных систем и создать собственное приложение, воплощая в жизнь забавную и увлекательную идею, предложенную </w:t>
      </w:r>
      <w:proofErr w:type="spellStart"/>
      <w:r w:rsidRPr="00EA428D">
        <w:t>Pier-Luc</w:t>
      </w:r>
      <w:proofErr w:type="spellEnd"/>
      <w:r w:rsidRPr="00EA428D">
        <w:t xml:space="preserve"> </w:t>
      </w:r>
      <w:proofErr w:type="spellStart"/>
      <w:r w:rsidRPr="00EA428D">
        <w:t>Brault</w:t>
      </w:r>
      <w:proofErr w:type="spellEnd"/>
      <w:r w:rsidRPr="00EA428D">
        <w:t>. Эта идея предполагает не просто создание операционной системы, но и превращение вас в эту систему. Вашей задачей будет управление ядрами ЦП, процессами, управление памятью, и в общем, забота о том, чтобы ваш "пользователь" не попал в белое каление из-за того, что его компьютер тормозит.</w:t>
      </w:r>
    </w:p>
    <w:p w14:paraId="66C10759" w14:textId="77777777" w:rsidR="00EA428D" w:rsidRPr="00EA428D" w:rsidRDefault="00EA428D" w:rsidP="00EA428D">
      <w:pPr>
        <w:pStyle w:val="a2"/>
      </w:pPr>
    </w:p>
    <w:p w14:paraId="1643E13D" w14:textId="311C54D4" w:rsidR="00EA428D" w:rsidRPr="00EA428D" w:rsidRDefault="00EA428D" w:rsidP="00EA428D">
      <w:pPr>
        <w:pStyle w:val="a2"/>
      </w:pPr>
      <w:r w:rsidRPr="00EA428D">
        <w:t xml:space="preserve">Для реализации данной забавной игры, </w:t>
      </w:r>
      <w:r>
        <w:t xml:space="preserve">будет </w:t>
      </w:r>
      <w:r w:rsidRPr="00EA428D">
        <w:t>использовать</w:t>
      </w:r>
      <w:r>
        <w:t>ся</w:t>
      </w:r>
      <w:r w:rsidRPr="00EA428D">
        <w:t xml:space="preserve"> язык ассемблера FASM (</w:t>
      </w:r>
      <w:proofErr w:type="spellStart"/>
      <w:r w:rsidRPr="00EA428D">
        <w:t>Flat</w:t>
      </w:r>
      <w:proofErr w:type="spellEnd"/>
      <w:r w:rsidRPr="00EA428D">
        <w:t xml:space="preserve"> </w:t>
      </w:r>
      <w:proofErr w:type="spellStart"/>
      <w:r w:rsidRPr="00EA428D">
        <w:t>Assembler</w:t>
      </w:r>
      <w:proofErr w:type="spellEnd"/>
      <w:r w:rsidRPr="00EA428D">
        <w:t>). Ассемблер, как наиболее близкий к аппаратному уровню язык программирования, предоставит уникальную возможность создать оптимизированное и быстрое приложение, которое будет эффективно управлять ресурсами и процессами, воплощая в жизнь забавную концепцию "операционной системы как игры".</w:t>
      </w:r>
    </w:p>
    <w:p w14:paraId="452496F5" w14:textId="77777777" w:rsidR="00EA428D" w:rsidRPr="00EA428D" w:rsidRDefault="00EA428D" w:rsidP="00EA428D">
      <w:pPr>
        <w:pStyle w:val="a2"/>
      </w:pPr>
    </w:p>
    <w:p w14:paraId="27C01EE1" w14:textId="0DC42DC5" w:rsidR="00EA428D" w:rsidRPr="00EA428D" w:rsidRDefault="00EA428D" w:rsidP="00EA428D">
      <w:pPr>
        <w:pStyle w:val="a2"/>
      </w:pPr>
      <w:r w:rsidRPr="00EA428D">
        <w:t xml:space="preserve">В данной работе </w:t>
      </w:r>
      <w:r>
        <w:t>будут</w:t>
      </w:r>
      <w:r w:rsidRPr="00EA428D">
        <w:t xml:space="preserve"> раз</w:t>
      </w:r>
      <w:r>
        <w:t>обраны</w:t>
      </w:r>
      <w:r w:rsidRPr="00EA428D">
        <w:t xml:space="preserve"> основные механизмы и принципы операционных систем, рассмотр</w:t>
      </w:r>
      <w:r>
        <w:t>ены</w:t>
      </w:r>
      <w:r w:rsidRPr="00EA428D">
        <w:t xml:space="preserve"> процессы, управление ЦП и памятью, а также интересные аспекты взаимодействия с "пользователем" в контексте этой увлекательной игры. </w:t>
      </w:r>
    </w:p>
    <w:p w14:paraId="106D6A78" w14:textId="77777777" w:rsidR="00EA428D" w:rsidRPr="00EA428D" w:rsidRDefault="00EA428D" w:rsidP="00EA428D">
      <w:pPr>
        <w:pStyle w:val="a2"/>
      </w:pPr>
    </w:p>
    <w:p w14:paraId="4E660BAA" w14:textId="16CDFD92" w:rsidR="00EA428D" w:rsidRPr="00EA428D" w:rsidRDefault="00EA428D" w:rsidP="00EA428D">
      <w:pPr>
        <w:pStyle w:val="a2"/>
      </w:pPr>
      <w:r w:rsidRPr="00EA428D">
        <w:t xml:space="preserve">Таким образом, в ходе данной курсовой работы </w:t>
      </w:r>
      <w:r>
        <w:t xml:space="preserve">будет </w:t>
      </w:r>
      <w:r w:rsidRPr="00EA428D">
        <w:t>представ</w:t>
      </w:r>
      <w:r>
        <w:t xml:space="preserve">лено </w:t>
      </w:r>
      <w:r w:rsidRPr="00EA428D">
        <w:t xml:space="preserve"> </w:t>
      </w:r>
      <w:r>
        <w:t xml:space="preserve"> </w:t>
      </w:r>
      <w:r w:rsidRPr="00EA428D">
        <w:t>увлекательное и образовательное путешествие в мир операционных систем и ассемблера, давая</w:t>
      </w:r>
      <w:r>
        <w:t xml:space="preserve"> </w:t>
      </w:r>
      <w:r w:rsidRPr="00EA428D">
        <w:t>возможность погрузиться в роль самой операционной системы, чтобы избежать "игрового конца" и обеспечить надежную работу виртуального компьютера пользователя.</w:t>
      </w:r>
    </w:p>
    <w:p w14:paraId="0C497FA8" w14:textId="77777777" w:rsidR="00076F12" w:rsidRDefault="0018161F">
      <w:pPr>
        <w:pStyle w:val="1"/>
        <w:rPr>
          <w:lang w:eastAsia="en-GB"/>
        </w:rPr>
      </w:pPr>
      <w:bookmarkStart w:id="2" w:name="_Toc135862674"/>
      <w:r>
        <w:rPr>
          <w:shd w:val="clear" w:color="auto" w:fill="FFFFFF"/>
          <w:lang w:eastAsia="en-GB"/>
        </w:rPr>
        <w:lastRenderedPageBreak/>
        <w:t>Анализ литературных источников</w:t>
      </w:r>
      <w:bookmarkEnd w:id="2"/>
    </w:p>
    <w:p w14:paraId="7AB3036E" w14:textId="77777777" w:rsidR="00076F12" w:rsidRDefault="0018161F">
      <w:pPr>
        <w:pStyle w:val="2"/>
        <w:rPr>
          <w:szCs w:val="28"/>
          <w:lang w:eastAsia="en-GB"/>
        </w:rPr>
      </w:pPr>
      <w:bookmarkStart w:id="3" w:name="_Toc135862675"/>
      <w:r>
        <w:rPr>
          <w:szCs w:val="28"/>
          <w:shd w:val="clear" w:color="auto" w:fill="FFFFFF"/>
          <w:lang w:eastAsia="en-GB"/>
        </w:rPr>
        <w:t>Анализ существующих аналогов</w:t>
      </w:r>
      <w:bookmarkEnd w:id="3"/>
    </w:p>
    <w:p w14:paraId="0F466CCF" w14:textId="6D95D14B" w:rsidR="00076F12" w:rsidRDefault="002C5249">
      <w:pPr>
        <w:pStyle w:val="a2"/>
        <w:rPr>
          <w:shd w:val="clear" w:color="auto" w:fill="FFFFFF"/>
          <w:lang w:eastAsia="en-GB"/>
        </w:rPr>
      </w:pPr>
      <w:r>
        <w:rPr>
          <w:shd w:val="clear" w:color="auto" w:fill="FFFFFF"/>
          <w:lang w:eastAsia="en-GB"/>
        </w:rPr>
        <w:t>Идея создания игрового средства «</w:t>
      </w:r>
      <w:proofErr w:type="spellStart"/>
      <w:r>
        <w:rPr>
          <w:shd w:val="clear" w:color="auto" w:fill="FFFFFF"/>
          <w:lang w:eastAsia="en-GB"/>
        </w:rPr>
        <w:t>ОсьМысление</w:t>
      </w:r>
      <w:proofErr w:type="spellEnd"/>
      <w:r>
        <w:rPr>
          <w:shd w:val="clear" w:color="auto" w:fill="FFFFFF"/>
          <w:lang w:eastAsia="en-GB"/>
        </w:rPr>
        <w:t>»</w:t>
      </w:r>
      <w:r w:rsidRPr="002C5249">
        <w:rPr>
          <w:shd w:val="clear" w:color="auto" w:fill="FFFFFF"/>
          <w:lang w:eastAsia="en-GB"/>
        </w:rPr>
        <w:t xml:space="preserve"> </w:t>
      </w:r>
      <w:r>
        <w:rPr>
          <w:shd w:val="clear" w:color="auto" w:fill="FFFFFF"/>
          <w:lang w:eastAsia="en-GB"/>
        </w:rPr>
        <w:t xml:space="preserve">была взята у автора </w:t>
      </w:r>
      <w:proofErr w:type="spellStart"/>
      <w:r w:rsidRPr="00EA428D">
        <w:t>Pier-Luc</w:t>
      </w:r>
      <w:proofErr w:type="spellEnd"/>
      <w:r w:rsidRPr="00EA428D">
        <w:t xml:space="preserve"> </w:t>
      </w:r>
      <w:proofErr w:type="spellStart"/>
      <w:r w:rsidRPr="00EA428D">
        <w:t>Brault</w:t>
      </w:r>
      <w:proofErr w:type="spellEnd"/>
      <w:r>
        <w:t>, который придумал и разработал программное средство «</w:t>
      </w:r>
      <w:r>
        <w:rPr>
          <w:lang w:val="en-US"/>
        </w:rPr>
        <w:t>you</w:t>
      </w:r>
      <w:r w:rsidRPr="002C5249">
        <w:t>-</w:t>
      </w:r>
      <w:r>
        <w:rPr>
          <w:lang w:val="en-US"/>
        </w:rPr>
        <w:t>the</w:t>
      </w:r>
      <w:r w:rsidRPr="002C5249">
        <w:t>-</w:t>
      </w:r>
      <w:proofErr w:type="spellStart"/>
      <w:r>
        <w:rPr>
          <w:lang w:val="en-US"/>
        </w:rPr>
        <w:t>os</w:t>
      </w:r>
      <w:proofErr w:type="spellEnd"/>
      <w:r>
        <w:t xml:space="preserve">» на языке программирования </w:t>
      </w:r>
      <w:r>
        <w:rPr>
          <w:lang w:val="en-US"/>
        </w:rPr>
        <w:t>Python</w:t>
      </w:r>
      <w:r>
        <w:t xml:space="preserve"> с использованием библиотеки </w:t>
      </w:r>
      <w:proofErr w:type="spellStart"/>
      <w:r>
        <w:rPr>
          <w:lang w:val="en-US"/>
        </w:rPr>
        <w:t>PyGame</w:t>
      </w:r>
      <w:proofErr w:type="spellEnd"/>
      <w:r w:rsidR="0018161F" w:rsidRPr="009C4219">
        <w:rPr>
          <w:shd w:val="clear" w:color="auto" w:fill="FFFFFF"/>
          <w:lang w:eastAsia="en-GB"/>
        </w:rPr>
        <w:t>.</w:t>
      </w:r>
    </w:p>
    <w:p w14:paraId="1E622501" w14:textId="77777777" w:rsidR="00074970" w:rsidRDefault="00074970" w:rsidP="00B60900">
      <w:pPr>
        <w:pStyle w:val="a2"/>
        <w:rPr>
          <w:lang w:eastAsia="en-GB"/>
        </w:rPr>
      </w:pPr>
    </w:p>
    <w:p w14:paraId="6E81DEAB" w14:textId="604050A1" w:rsidR="001869F5" w:rsidRDefault="002C5249" w:rsidP="00B60900">
      <w:pPr>
        <w:pStyle w:val="a2"/>
        <w:rPr>
          <w:lang w:eastAsia="en-GB"/>
        </w:rPr>
      </w:pPr>
      <w:r w:rsidRPr="002C5249">
        <w:rPr>
          <w:lang w:eastAsia="en-GB"/>
        </w:rPr>
        <w:t xml:space="preserve">Приложение, разработанное </w:t>
      </w:r>
      <w:proofErr w:type="spellStart"/>
      <w:r w:rsidRPr="002C5249">
        <w:rPr>
          <w:lang w:eastAsia="en-GB"/>
        </w:rPr>
        <w:t>Pier-Luc</w:t>
      </w:r>
      <w:proofErr w:type="spellEnd"/>
      <w:r w:rsidRPr="002C5249">
        <w:rPr>
          <w:lang w:eastAsia="en-GB"/>
        </w:rPr>
        <w:t xml:space="preserve"> </w:t>
      </w:r>
      <w:proofErr w:type="spellStart"/>
      <w:r w:rsidRPr="002C5249">
        <w:rPr>
          <w:lang w:eastAsia="en-GB"/>
        </w:rPr>
        <w:t>Brault</w:t>
      </w:r>
      <w:proofErr w:type="spellEnd"/>
      <w:r w:rsidRPr="002C5249">
        <w:rPr>
          <w:lang w:eastAsia="en-GB"/>
        </w:rPr>
        <w:t xml:space="preserve">, представляет собой увлекательную игру, где пользователь воплощается в роль операционной системы. Основная задача в игре - управлять ядрами центрального процессора, управлять процессами и учесть их потребности в ресурсах. Пользователь должен избегать перезагрузки "системы", что является "игровым концом". Процессы проходят через несколько уровней "голода", </w:t>
      </w:r>
      <w:proofErr w:type="gramStart"/>
      <w:r w:rsidRPr="002C5249">
        <w:rPr>
          <w:lang w:eastAsia="en-GB"/>
        </w:rPr>
        <w:t>и</w:t>
      </w:r>
      <w:proofErr w:type="gramEnd"/>
      <w:r w:rsidRPr="002C5249">
        <w:rPr>
          <w:lang w:eastAsia="en-GB"/>
        </w:rPr>
        <w:t xml:space="preserve"> если они остаются слишком долго без ресурсов, пользователь вынужден завершить их. Игра также включает в себя аспекты управления памятью, включая работу с страницами памяти и дисковым пространством. Игра предлагает разные уровни сложности и позволяет настраивать параметры для более глубокого погружения в мир операционных систем.</w:t>
      </w:r>
    </w:p>
    <w:p w14:paraId="36989B3F" w14:textId="77777777" w:rsidR="002C5249" w:rsidRDefault="002C5249" w:rsidP="00B60900">
      <w:pPr>
        <w:pStyle w:val="a2"/>
        <w:rPr>
          <w:lang w:eastAsia="en-GB"/>
        </w:rPr>
      </w:pPr>
    </w:p>
    <w:p w14:paraId="7A0F57DC" w14:textId="5F0B0227" w:rsidR="001869F5" w:rsidRDefault="002C5249" w:rsidP="00F0043C">
      <w:pPr>
        <w:pStyle w:val="af6"/>
        <w:ind w:firstLine="0"/>
        <w:rPr>
          <w:lang w:eastAsia="en-GB"/>
        </w:rPr>
      </w:pPr>
      <w:r>
        <w:rPr>
          <w:noProof/>
        </w:rPr>
        <w:drawing>
          <wp:inline distT="0" distB="0" distL="0" distR="0" wp14:anchorId="784AC63B" wp14:editId="152362C6">
            <wp:extent cx="5939790" cy="2129155"/>
            <wp:effectExtent l="0" t="0" r="3810" b="444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129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CCD724" w14:textId="726681DA" w:rsidR="001869F5" w:rsidRDefault="001869F5" w:rsidP="001869F5">
      <w:pPr>
        <w:rPr>
          <w:lang w:eastAsia="en-GB"/>
        </w:rPr>
      </w:pPr>
    </w:p>
    <w:p w14:paraId="21597DAC" w14:textId="2824ADD9" w:rsidR="001869F5" w:rsidRPr="00074970" w:rsidRDefault="001869F5" w:rsidP="001869F5">
      <w:pPr>
        <w:pStyle w:val="af7"/>
        <w:rPr>
          <w:lang w:eastAsia="en-GB"/>
        </w:rPr>
      </w:pPr>
      <w:r>
        <w:rPr>
          <w:shd w:val="clear" w:color="auto" w:fill="FFFFFF"/>
          <w:lang w:eastAsia="en-GB"/>
        </w:rPr>
        <w:t xml:space="preserve">Рисунок 1.1 – </w:t>
      </w:r>
      <w:r w:rsidR="00074970">
        <w:rPr>
          <w:shd w:val="clear" w:color="auto" w:fill="FFFFFF"/>
          <w:lang w:eastAsia="en-GB"/>
        </w:rPr>
        <w:t xml:space="preserve">Игровое средство </w:t>
      </w:r>
      <w:r w:rsidR="00074970">
        <w:t>«</w:t>
      </w:r>
      <w:r w:rsidR="00074970">
        <w:rPr>
          <w:lang w:val="en-US"/>
        </w:rPr>
        <w:t>you</w:t>
      </w:r>
      <w:r w:rsidR="00074970" w:rsidRPr="002C5249">
        <w:t>-</w:t>
      </w:r>
      <w:r w:rsidR="00074970">
        <w:rPr>
          <w:lang w:val="en-US"/>
        </w:rPr>
        <w:t>the</w:t>
      </w:r>
      <w:r w:rsidR="00074970" w:rsidRPr="002C5249">
        <w:t>-</w:t>
      </w:r>
      <w:proofErr w:type="spellStart"/>
      <w:r w:rsidR="00074970">
        <w:rPr>
          <w:lang w:val="en-US"/>
        </w:rPr>
        <w:t>os</w:t>
      </w:r>
      <w:proofErr w:type="spellEnd"/>
      <w:r w:rsidR="00074970">
        <w:t>»</w:t>
      </w:r>
    </w:p>
    <w:p w14:paraId="0811D07F" w14:textId="77777777" w:rsidR="003948B4" w:rsidRDefault="003948B4" w:rsidP="00074970">
      <w:pPr>
        <w:pStyle w:val="a2"/>
        <w:ind w:firstLine="0"/>
        <w:rPr>
          <w:lang w:eastAsia="en-GB"/>
        </w:rPr>
      </w:pPr>
    </w:p>
    <w:p w14:paraId="2EFB5EF5" w14:textId="1EF80F5D" w:rsidR="008F32E8" w:rsidRDefault="00FD56E0" w:rsidP="00B60900">
      <w:pPr>
        <w:pStyle w:val="a2"/>
        <w:rPr>
          <w:lang w:eastAsia="en-GB"/>
        </w:rPr>
      </w:pPr>
      <w:r>
        <w:rPr>
          <w:lang w:eastAsia="en-GB"/>
        </w:rPr>
        <w:t xml:space="preserve">К преимуществам </w:t>
      </w:r>
      <w:r w:rsidR="00074970">
        <w:rPr>
          <w:lang w:eastAsia="en-GB"/>
        </w:rPr>
        <w:t>«</w:t>
      </w:r>
      <w:r w:rsidR="00074970">
        <w:rPr>
          <w:lang w:val="en-US" w:eastAsia="en-GB"/>
        </w:rPr>
        <w:t>you</w:t>
      </w:r>
      <w:r w:rsidR="00074970" w:rsidRPr="00074970">
        <w:rPr>
          <w:lang w:eastAsia="en-GB"/>
        </w:rPr>
        <w:t>-</w:t>
      </w:r>
      <w:r w:rsidR="00074970">
        <w:rPr>
          <w:lang w:val="en-US" w:eastAsia="en-GB"/>
        </w:rPr>
        <w:t>the</w:t>
      </w:r>
      <w:r w:rsidR="00074970" w:rsidRPr="00074970">
        <w:rPr>
          <w:lang w:eastAsia="en-GB"/>
        </w:rPr>
        <w:t>-</w:t>
      </w:r>
      <w:proofErr w:type="spellStart"/>
      <w:r w:rsidR="00074970">
        <w:rPr>
          <w:lang w:val="en-US" w:eastAsia="en-GB"/>
        </w:rPr>
        <w:t>os</w:t>
      </w:r>
      <w:proofErr w:type="spellEnd"/>
      <w:r w:rsidR="00074970">
        <w:rPr>
          <w:lang w:eastAsia="en-GB"/>
        </w:rPr>
        <w:t>»</w:t>
      </w:r>
      <w:r w:rsidR="00074970" w:rsidRPr="00074970">
        <w:rPr>
          <w:lang w:eastAsia="en-GB"/>
        </w:rPr>
        <w:t xml:space="preserve"> </w:t>
      </w:r>
      <w:r>
        <w:rPr>
          <w:lang w:eastAsia="en-GB"/>
        </w:rPr>
        <w:t>можно отнести</w:t>
      </w:r>
      <w:r w:rsidR="008F32E8">
        <w:rPr>
          <w:lang w:eastAsia="en-GB"/>
        </w:rPr>
        <w:t>:</w:t>
      </w:r>
    </w:p>
    <w:p w14:paraId="511D5ED0" w14:textId="08694E2C" w:rsidR="008F32E8" w:rsidRDefault="00074970" w:rsidP="00074970">
      <w:pPr>
        <w:pStyle w:val="a"/>
        <w:rPr>
          <w:lang w:eastAsia="en-GB"/>
        </w:rPr>
      </w:pPr>
      <w:r>
        <w:t>оригинальную идею</w:t>
      </w:r>
      <w:r w:rsidRPr="00074970">
        <w:t xml:space="preserve"> </w:t>
      </w:r>
      <w:r>
        <w:t>(</w:t>
      </w:r>
      <w:r w:rsidR="00C45F3D">
        <w:rPr>
          <w:lang w:eastAsia="en-GB"/>
        </w:rPr>
        <w:t xml:space="preserve">игровое средство </w:t>
      </w:r>
      <w:r>
        <w:rPr>
          <w:lang w:eastAsia="en-GB"/>
        </w:rPr>
        <w:t>предлагает уникальный и креативный подход, превращая пользователя в операционную систему, что делает его интересным и запоминающимся</w:t>
      </w:r>
      <w:r>
        <w:rPr>
          <w:lang w:eastAsia="en-GB"/>
        </w:rPr>
        <w:t>)</w:t>
      </w:r>
      <w:r w:rsidRPr="00074970">
        <w:rPr>
          <w:lang w:eastAsia="en-GB"/>
        </w:rPr>
        <w:t>;</w:t>
      </w:r>
    </w:p>
    <w:p w14:paraId="00EB9F10" w14:textId="06FC7725" w:rsidR="00074970" w:rsidRDefault="00074970" w:rsidP="00074970">
      <w:pPr>
        <w:pStyle w:val="a"/>
        <w:rPr>
          <w:lang w:eastAsia="en-GB"/>
        </w:rPr>
      </w:pPr>
      <w:r>
        <w:rPr>
          <w:lang w:eastAsia="en-GB"/>
        </w:rPr>
        <w:t>о</w:t>
      </w:r>
      <w:r>
        <w:rPr>
          <w:lang w:eastAsia="en-GB"/>
        </w:rPr>
        <w:t>бразовательный аспект</w:t>
      </w:r>
      <w:r>
        <w:rPr>
          <w:lang w:eastAsia="en-GB"/>
        </w:rPr>
        <w:t xml:space="preserve"> (и</w:t>
      </w:r>
      <w:r>
        <w:rPr>
          <w:lang w:eastAsia="en-GB"/>
        </w:rPr>
        <w:t>г</w:t>
      </w:r>
      <w:r w:rsidR="00C45F3D">
        <w:rPr>
          <w:lang w:eastAsia="en-GB"/>
        </w:rPr>
        <w:t>ровое средство</w:t>
      </w:r>
      <w:r>
        <w:rPr>
          <w:lang w:eastAsia="en-GB"/>
        </w:rPr>
        <w:t xml:space="preserve"> может служить образовательным инструментом для понимания принципов работы операционных систем, управления ресурсами и процессами</w:t>
      </w:r>
      <w:r>
        <w:rPr>
          <w:lang w:eastAsia="en-GB"/>
        </w:rPr>
        <w:t>)</w:t>
      </w:r>
      <w:r>
        <w:rPr>
          <w:lang w:eastAsia="en-GB"/>
        </w:rPr>
        <w:t>.</w:t>
      </w:r>
    </w:p>
    <w:p w14:paraId="5B97A133" w14:textId="77777777" w:rsidR="003948B4" w:rsidRDefault="003948B4" w:rsidP="00B60900">
      <w:pPr>
        <w:pStyle w:val="a2"/>
        <w:rPr>
          <w:lang w:eastAsia="en-GB"/>
        </w:rPr>
      </w:pPr>
    </w:p>
    <w:p w14:paraId="214C689F" w14:textId="0644E620" w:rsidR="00CA0427" w:rsidRDefault="00FD56E0" w:rsidP="00B60900">
      <w:pPr>
        <w:pStyle w:val="a2"/>
        <w:rPr>
          <w:lang w:eastAsia="en-GB"/>
        </w:rPr>
      </w:pPr>
      <w:r>
        <w:rPr>
          <w:lang w:eastAsia="en-GB"/>
        </w:rPr>
        <w:t>Недостатками</w:t>
      </w:r>
      <w:r w:rsidR="003948B4">
        <w:rPr>
          <w:lang w:eastAsia="en-GB"/>
        </w:rPr>
        <w:t xml:space="preserve"> </w:t>
      </w:r>
      <w:r w:rsidR="00074970">
        <w:rPr>
          <w:lang w:eastAsia="en-GB"/>
        </w:rPr>
        <w:t>«</w:t>
      </w:r>
      <w:r w:rsidR="00074970">
        <w:rPr>
          <w:lang w:val="en-US" w:eastAsia="en-GB"/>
        </w:rPr>
        <w:t>you</w:t>
      </w:r>
      <w:r w:rsidR="00074970" w:rsidRPr="00074970">
        <w:rPr>
          <w:lang w:eastAsia="en-GB"/>
        </w:rPr>
        <w:t>-</w:t>
      </w:r>
      <w:r w:rsidR="00074970">
        <w:rPr>
          <w:lang w:val="en-US" w:eastAsia="en-GB"/>
        </w:rPr>
        <w:t>the</w:t>
      </w:r>
      <w:r w:rsidR="00074970" w:rsidRPr="00074970">
        <w:rPr>
          <w:lang w:eastAsia="en-GB"/>
        </w:rPr>
        <w:t>-</w:t>
      </w:r>
      <w:proofErr w:type="spellStart"/>
      <w:proofErr w:type="gramStart"/>
      <w:r w:rsidR="00074970">
        <w:rPr>
          <w:lang w:val="en-US" w:eastAsia="en-GB"/>
        </w:rPr>
        <w:t>os</w:t>
      </w:r>
      <w:proofErr w:type="spellEnd"/>
      <w:r w:rsidR="00074970">
        <w:rPr>
          <w:lang w:eastAsia="en-GB"/>
        </w:rPr>
        <w:t>»</w:t>
      </w:r>
      <w:r w:rsidR="00074970" w:rsidRPr="00074970">
        <w:rPr>
          <w:lang w:eastAsia="en-GB"/>
        </w:rPr>
        <w:t xml:space="preserve"> </w:t>
      </w:r>
      <w:r>
        <w:rPr>
          <w:lang w:eastAsia="en-GB"/>
        </w:rPr>
        <w:t xml:space="preserve"> являются</w:t>
      </w:r>
      <w:proofErr w:type="gramEnd"/>
      <w:r w:rsidR="00CA0427">
        <w:rPr>
          <w:lang w:eastAsia="en-GB"/>
        </w:rPr>
        <w:t>:</w:t>
      </w:r>
    </w:p>
    <w:p w14:paraId="2D1CB99E" w14:textId="6539431F" w:rsidR="00074970" w:rsidRDefault="00C45F3D" w:rsidP="00C45F3D">
      <w:pPr>
        <w:pStyle w:val="a"/>
      </w:pPr>
      <w:r>
        <w:lastRenderedPageBreak/>
        <w:t>с</w:t>
      </w:r>
      <w:r w:rsidR="00074970">
        <w:t>ложность</w:t>
      </w:r>
      <w:r>
        <w:t xml:space="preserve"> (т</w:t>
      </w:r>
      <w:r w:rsidR="00074970">
        <w:t>ема операционных систем может оказаться слишком сложной для неопытных пользователей</w:t>
      </w:r>
      <w:r w:rsidRPr="00C45F3D">
        <w:t>;</w:t>
      </w:r>
    </w:p>
    <w:p w14:paraId="54DD20B6" w14:textId="56A0AABC" w:rsidR="00074970" w:rsidRDefault="00C45F3D" w:rsidP="00074970">
      <w:pPr>
        <w:pStyle w:val="a"/>
      </w:pPr>
      <w:r>
        <w:t>о</w:t>
      </w:r>
      <w:r w:rsidR="00074970">
        <w:t>граниченная аудитория</w:t>
      </w:r>
      <w:r>
        <w:t xml:space="preserve"> (игровое средство</w:t>
      </w:r>
      <w:r w:rsidR="00074970">
        <w:t xml:space="preserve"> скорее всего заинтересует тех, кто имеет технический бэкграунд, ограничивая свою популярность среди широкой аудитории</w:t>
      </w:r>
      <w:r w:rsidRPr="00C45F3D">
        <w:t>;</w:t>
      </w:r>
    </w:p>
    <w:p w14:paraId="4FDA2313" w14:textId="1E73774C" w:rsidR="00C45F3D" w:rsidRDefault="00C45F3D" w:rsidP="00074970">
      <w:pPr>
        <w:pStyle w:val="a"/>
      </w:pPr>
      <w:r>
        <w:t xml:space="preserve">использование медленного языка программирования </w:t>
      </w:r>
      <w:r>
        <w:rPr>
          <w:lang w:val="en-US"/>
        </w:rPr>
        <w:t>Python</w:t>
      </w:r>
      <w:r>
        <w:t>, что снижает скорость работы игрового средства.</w:t>
      </w:r>
    </w:p>
    <w:p w14:paraId="4EB46292" w14:textId="77777777" w:rsidR="00C45F3D" w:rsidRPr="00EB6FEE" w:rsidRDefault="00C45F3D" w:rsidP="00C45F3D">
      <w:pPr>
        <w:pStyle w:val="a"/>
        <w:numPr>
          <w:ilvl w:val="0"/>
          <w:numId w:val="0"/>
        </w:numPr>
        <w:ind w:left="709"/>
      </w:pPr>
    </w:p>
    <w:p w14:paraId="0C1219BC" w14:textId="727DFB46" w:rsidR="00076F12" w:rsidRPr="00C45F3D" w:rsidRDefault="00C13152" w:rsidP="00C13152">
      <w:pPr>
        <w:pStyle w:val="2"/>
        <w:rPr>
          <w:highlight w:val="cyan"/>
          <w:lang w:eastAsia="en-GB"/>
        </w:rPr>
      </w:pPr>
      <w:bookmarkStart w:id="4" w:name="_Toc135862679"/>
      <w:r w:rsidRPr="00C45F3D">
        <w:rPr>
          <w:highlight w:val="cyan"/>
          <w:lang w:eastAsia="en-GB"/>
        </w:rPr>
        <w:t>Описание средств разработки</w:t>
      </w:r>
      <w:bookmarkEnd w:id="4"/>
    </w:p>
    <w:p w14:paraId="37F3D359" w14:textId="00185015" w:rsidR="00A244EA" w:rsidRPr="00C45F3D" w:rsidRDefault="00970F68" w:rsidP="00A244EA">
      <w:pPr>
        <w:pStyle w:val="3"/>
        <w:rPr>
          <w:highlight w:val="cyan"/>
        </w:rPr>
      </w:pPr>
      <w:bookmarkStart w:id="5" w:name="_Toc135862680"/>
      <w:r w:rsidRPr="00C45F3D">
        <w:rPr>
          <w:highlight w:val="cyan"/>
        </w:rPr>
        <w:t>Использование</w:t>
      </w:r>
      <w:r w:rsidR="00A244EA" w:rsidRPr="00C45F3D">
        <w:rPr>
          <w:highlight w:val="cyan"/>
        </w:rPr>
        <w:t xml:space="preserve"> динамически</w:t>
      </w:r>
      <w:r w:rsidRPr="00C45F3D">
        <w:rPr>
          <w:highlight w:val="cyan"/>
        </w:rPr>
        <w:t>х</w:t>
      </w:r>
      <w:r w:rsidR="00A244EA" w:rsidRPr="00C45F3D">
        <w:rPr>
          <w:highlight w:val="cyan"/>
        </w:rPr>
        <w:t xml:space="preserve"> структур</w:t>
      </w:r>
      <w:bookmarkEnd w:id="5"/>
    </w:p>
    <w:p w14:paraId="1FFFC856" w14:textId="77777777" w:rsidR="00A244EA" w:rsidRPr="00C45F3D" w:rsidRDefault="00A244EA" w:rsidP="00A244EA">
      <w:pPr>
        <w:pStyle w:val="a2"/>
        <w:rPr>
          <w:highlight w:val="cyan"/>
        </w:rPr>
      </w:pPr>
      <w:r w:rsidRPr="00C45F3D">
        <w:rPr>
          <w:highlight w:val="cyan"/>
        </w:rPr>
        <w:t>Для реализации программного средства нахождения кратчайшего пути в графе будут использоваться динамические структуры:</w:t>
      </w:r>
    </w:p>
    <w:p w14:paraId="32B55E44" w14:textId="77777777" w:rsidR="00A244EA" w:rsidRPr="00C45F3D" w:rsidRDefault="00A244EA" w:rsidP="00A244EA">
      <w:pPr>
        <w:pStyle w:val="a"/>
        <w:rPr>
          <w:highlight w:val="cyan"/>
        </w:rPr>
      </w:pPr>
      <w:r w:rsidRPr="00C45F3D">
        <w:rPr>
          <w:highlight w:val="cyan"/>
        </w:rPr>
        <w:t>однонаправленный список;</w:t>
      </w:r>
    </w:p>
    <w:p w14:paraId="72EE1411" w14:textId="77777777" w:rsidR="00A244EA" w:rsidRPr="00C45F3D" w:rsidRDefault="00A244EA" w:rsidP="00A244EA">
      <w:pPr>
        <w:pStyle w:val="a"/>
        <w:rPr>
          <w:highlight w:val="cyan"/>
        </w:rPr>
      </w:pPr>
      <w:r w:rsidRPr="00C45F3D">
        <w:rPr>
          <w:highlight w:val="cyan"/>
        </w:rPr>
        <w:t>очередь;</w:t>
      </w:r>
    </w:p>
    <w:p w14:paraId="2ADF1AB6" w14:textId="77777777" w:rsidR="00A244EA" w:rsidRPr="00C45F3D" w:rsidRDefault="00A244EA" w:rsidP="00A244EA">
      <w:pPr>
        <w:pStyle w:val="a"/>
        <w:rPr>
          <w:highlight w:val="cyan"/>
        </w:rPr>
      </w:pPr>
      <w:r w:rsidRPr="00C45F3D">
        <w:rPr>
          <w:highlight w:val="cyan"/>
        </w:rPr>
        <w:t>стек.</w:t>
      </w:r>
    </w:p>
    <w:p w14:paraId="4C107901" w14:textId="77777777" w:rsidR="00A244EA" w:rsidRPr="00C45F3D" w:rsidRDefault="00A244EA" w:rsidP="00A244EA">
      <w:pPr>
        <w:pStyle w:val="a2"/>
        <w:rPr>
          <w:highlight w:val="cyan"/>
        </w:rPr>
      </w:pPr>
    </w:p>
    <w:p w14:paraId="2EFF00BE" w14:textId="2C8C4EA3" w:rsidR="00A244EA" w:rsidRPr="00C45F3D" w:rsidRDefault="00970F68" w:rsidP="00A244EA">
      <w:pPr>
        <w:pStyle w:val="4"/>
        <w:rPr>
          <w:highlight w:val="cyan"/>
          <w:lang w:val="ru-RU"/>
        </w:rPr>
      </w:pPr>
      <w:r w:rsidRPr="00C45F3D">
        <w:rPr>
          <w:highlight w:val="cyan"/>
          <w:lang w:val="ru-RU"/>
        </w:rPr>
        <w:t xml:space="preserve">Использование </w:t>
      </w:r>
      <w:r w:rsidR="003D4E7B" w:rsidRPr="00C45F3D">
        <w:rPr>
          <w:highlight w:val="cyan"/>
          <w:lang w:val="ru-RU"/>
        </w:rPr>
        <w:t xml:space="preserve">динамической структуры данных </w:t>
      </w:r>
      <w:r w:rsidRPr="00C45F3D">
        <w:rPr>
          <w:highlight w:val="cyan"/>
          <w:lang w:val="ru-RU"/>
        </w:rPr>
        <w:t>линейн</w:t>
      </w:r>
      <w:r w:rsidR="003D4E7B" w:rsidRPr="00C45F3D">
        <w:rPr>
          <w:highlight w:val="cyan"/>
          <w:lang w:val="ru-RU"/>
        </w:rPr>
        <w:t>ый</w:t>
      </w:r>
      <w:r w:rsidR="00BD7F2D" w:rsidRPr="00C45F3D">
        <w:rPr>
          <w:highlight w:val="cyan"/>
          <w:lang w:val="ru-RU"/>
        </w:rPr>
        <w:t xml:space="preserve"> о</w:t>
      </w:r>
      <w:r w:rsidR="00A244EA" w:rsidRPr="00C45F3D">
        <w:rPr>
          <w:highlight w:val="cyan"/>
          <w:lang w:val="ru-RU"/>
        </w:rPr>
        <w:t>днонаправлен</w:t>
      </w:r>
      <w:r w:rsidRPr="00C45F3D">
        <w:rPr>
          <w:highlight w:val="cyan"/>
          <w:lang w:val="ru-RU"/>
        </w:rPr>
        <w:t>н</w:t>
      </w:r>
      <w:r w:rsidR="003D4E7B" w:rsidRPr="00C45F3D">
        <w:rPr>
          <w:highlight w:val="cyan"/>
          <w:lang w:val="ru-RU"/>
        </w:rPr>
        <w:t>ый</w:t>
      </w:r>
      <w:r w:rsidR="00A244EA" w:rsidRPr="00C45F3D">
        <w:rPr>
          <w:highlight w:val="cyan"/>
          <w:lang w:val="ru-RU"/>
        </w:rPr>
        <w:t xml:space="preserve"> спис</w:t>
      </w:r>
      <w:r w:rsidR="003D4E7B" w:rsidRPr="00C45F3D">
        <w:rPr>
          <w:highlight w:val="cyan"/>
          <w:lang w:val="ru-RU"/>
        </w:rPr>
        <w:t>ок</w:t>
      </w:r>
    </w:p>
    <w:p w14:paraId="07CC49A6" w14:textId="77777777" w:rsidR="00A244EA" w:rsidRPr="00C45F3D" w:rsidRDefault="00A244EA" w:rsidP="00A244EA">
      <w:pPr>
        <w:pStyle w:val="a2"/>
        <w:rPr>
          <w:highlight w:val="cyan"/>
        </w:rPr>
      </w:pPr>
    </w:p>
    <w:p w14:paraId="433229DD" w14:textId="77777777" w:rsidR="00A244EA" w:rsidRPr="00C45F3D" w:rsidRDefault="00A244EA" w:rsidP="00A244EA">
      <w:pPr>
        <w:pStyle w:val="a2"/>
        <w:rPr>
          <w:highlight w:val="cyan"/>
        </w:rPr>
      </w:pPr>
      <w:r w:rsidRPr="00C45F3D">
        <w:rPr>
          <w:highlight w:val="cyan"/>
        </w:rPr>
        <w:t xml:space="preserve">Однонаправленный список представляет собой динамическую структуру данных, число элементов которой может изменяться по мере того, как данные помещаются в список или удаляются из него. Такая реализация не требует непрерывной области памяти и позволяет не перемещать элементы при добавлении или удалении данных из списка. Т.к. пользователь может изменять структуру графа, то хранить данные о его вершинах и ребрах в массиве нецелесообразно из-за постоянного переноса данных в памяти. Однонаправленный список позволит эффективно добавлять и удалять информацию о структуре графа. </w:t>
      </w:r>
    </w:p>
    <w:p w14:paraId="767CE4D7" w14:textId="77777777" w:rsidR="00A244EA" w:rsidRPr="00C45F3D" w:rsidRDefault="00A244EA" w:rsidP="00A244EA">
      <w:pPr>
        <w:pStyle w:val="a2"/>
        <w:rPr>
          <w:highlight w:val="cyan"/>
        </w:rPr>
      </w:pPr>
      <w:r w:rsidRPr="00C45F3D">
        <w:rPr>
          <w:highlight w:val="cyan"/>
        </w:rPr>
        <w:t xml:space="preserve">Однонаправленный список состоит из ячеек, каждая из которых содержит его элемент и указатель на следующую ячейку списка. Указатель последней ячейки списка имеет значение </w:t>
      </w:r>
      <w:r w:rsidRPr="00C45F3D">
        <w:rPr>
          <w:highlight w:val="cyan"/>
          <w:lang w:val="en-US"/>
        </w:rPr>
        <w:t>nil</w:t>
      </w:r>
      <w:r w:rsidRPr="00C45F3D">
        <w:rPr>
          <w:highlight w:val="cyan"/>
        </w:rPr>
        <w:t xml:space="preserve">. Также в списке присутствует ячейка </w:t>
      </w:r>
      <w:r w:rsidRPr="00C45F3D">
        <w:rPr>
          <w:highlight w:val="cyan"/>
          <w:lang w:val="en-US"/>
        </w:rPr>
        <w:t>header</w:t>
      </w:r>
      <w:r w:rsidRPr="00C45F3D">
        <w:rPr>
          <w:highlight w:val="cyan"/>
        </w:rPr>
        <w:t>, которая указывает на ячейку, содержащую первый элемент.</w:t>
      </w:r>
    </w:p>
    <w:p w14:paraId="3063F8FA" w14:textId="77777777" w:rsidR="00A244EA" w:rsidRPr="00C45F3D" w:rsidRDefault="00A244EA" w:rsidP="00A244EA">
      <w:pPr>
        <w:pStyle w:val="a2"/>
        <w:rPr>
          <w:highlight w:val="cyan"/>
        </w:rPr>
      </w:pPr>
      <w:r w:rsidRPr="00C45F3D">
        <w:rPr>
          <w:highlight w:val="cyan"/>
        </w:rPr>
        <w:t>Основные операции над элементами списка:</w:t>
      </w:r>
    </w:p>
    <w:p w14:paraId="065365D1" w14:textId="77777777" w:rsidR="00A244EA" w:rsidRPr="00C45F3D" w:rsidRDefault="00A244EA" w:rsidP="00A244EA">
      <w:pPr>
        <w:pStyle w:val="a"/>
        <w:rPr>
          <w:highlight w:val="cyan"/>
        </w:rPr>
      </w:pPr>
      <w:r w:rsidRPr="00C45F3D">
        <w:rPr>
          <w:highlight w:val="cyan"/>
        </w:rPr>
        <w:t>просмотр;</w:t>
      </w:r>
    </w:p>
    <w:p w14:paraId="4875B1FB" w14:textId="77777777" w:rsidR="00A244EA" w:rsidRPr="00C45F3D" w:rsidRDefault="00A244EA" w:rsidP="00A244EA">
      <w:pPr>
        <w:pStyle w:val="a"/>
        <w:rPr>
          <w:highlight w:val="cyan"/>
        </w:rPr>
      </w:pPr>
      <w:r w:rsidRPr="00C45F3D">
        <w:rPr>
          <w:highlight w:val="cyan"/>
        </w:rPr>
        <w:t>вставка;</w:t>
      </w:r>
    </w:p>
    <w:p w14:paraId="6639C6B8" w14:textId="77777777" w:rsidR="00A244EA" w:rsidRPr="00C45F3D" w:rsidRDefault="00A244EA" w:rsidP="00A244EA">
      <w:pPr>
        <w:pStyle w:val="a"/>
        <w:rPr>
          <w:highlight w:val="cyan"/>
        </w:rPr>
      </w:pPr>
      <w:r w:rsidRPr="00C45F3D">
        <w:rPr>
          <w:highlight w:val="cyan"/>
        </w:rPr>
        <w:t>удаление.</w:t>
      </w:r>
    </w:p>
    <w:p w14:paraId="51896732" w14:textId="77777777" w:rsidR="00A244EA" w:rsidRPr="00C45F3D" w:rsidRDefault="00A244EA" w:rsidP="00A244EA">
      <w:pPr>
        <w:pStyle w:val="a2"/>
        <w:rPr>
          <w:highlight w:val="cyan"/>
        </w:rPr>
      </w:pPr>
    </w:p>
    <w:p w14:paraId="1F48C7A7" w14:textId="77777777" w:rsidR="00A244EA" w:rsidRPr="00C45F3D" w:rsidRDefault="00A244EA" w:rsidP="00A244EA">
      <w:pPr>
        <w:pStyle w:val="af6"/>
        <w:ind w:firstLine="0"/>
        <w:rPr>
          <w:highlight w:val="cyan"/>
        </w:rPr>
      </w:pPr>
      <w:r w:rsidRPr="00C45F3D">
        <w:rPr>
          <w:highlight w:val="cyan"/>
        </w:rPr>
        <w:object w:dxaOrig="9181" w:dyaOrig="1156" w14:anchorId="545118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pt;height:57.75pt" o:ole="">
            <v:imagedata r:id="rId9" o:title=""/>
          </v:shape>
          <o:OLEObject Type="Embed" ProgID="Visio.Drawing.15" ShapeID="_x0000_i1025" DrawAspect="Content" ObjectID="_1760140836" r:id="rId10"/>
        </w:object>
      </w:r>
    </w:p>
    <w:p w14:paraId="46200704" w14:textId="77777777" w:rsidR="00A244EA" w:rsidRPr="00C45F3D" w:rsidRDefault="00A244EA" w:rsidP="00A244EA">
      <w:pPr>
        <w:pStyle w:val="af6"/>
        <w:ind w:firstLine="0"/>
        <w:rPr>
          <w:highlight w:val="cyan"/>
        </w:rPr>
      </w:pPr>
    </w:p>
    <w:p w14:paraId="55BA0AE1" w14:textId="7E2E66D2" w:rsidR="00A244EA" w:rsidRPr="00C45F3D" w:rsidRDefault="00A244EA" w:rsidP="00A244EA">
      <w:pPr>
        <w:pStyle w:val="af6"/>
        <w:ind w:firstLine="0"/>
        <w:rPr>
          <w:b w:val="0"/>
          <w:bCs/>
          <w:highlight w:val="cyan"/>
        </w:rPr>
      </w:pPr>
      <w:r w:rsidRPr="00C45F3D">
        <w:rPr>
          <w:b w:val="0"/>
          <w:bCs/>
          <w:highlight w:val="cyan"/>
        </w:rPr>
        <w:lastRenderedPageBreak/>
        <w:t>Рисунок 1.</w:t>
      </w:r>
      <w:r w:rsidR="00BD7F2D" w:rsidRPr="00C45F3D">
        <w:rPr>
          <w:b w:val="0"/>
          <w:bCs/>
          <w:highlight w:val="cyan"/>
        </w:rPr>
        <w:t>6</w:t>
      </w:r>
      <w:r w:rsidRPr="00C45F3D">
        <w:rPr>
          <w:b w:val="0"/>
          <w:bCs/>
          <w:highlight w:val="cyan"/>
        </w:rPr>
        <w:t xml:space="preserve"> – Однонаправленный список</w:t>
      </w:r>
    </w:p>
    <w:p w14:paraId="5D403F31" w14:textId="77777777" w:rsidR="00A244EA" w:rsidRPr="00C45F3D" w:rsidRDefault="00A244EA" w:rsidP="00A244EA">
      <w:pPr>
        <w:pStyle w:val="af6"/>
        <w:ind w:firstLine="0"/>
        <w:rPr>
          <w:b w:val="0"/>
          <w:bCs/>
          <w:highlight w:val="cyan"/>
        </w:rPr>
      </w:pPr>
    </w:p>
    <w:p w14:paraId="04C51265" w14:textId="0F1D3512" w:rsidR="00A244EA" w:rsidRPr="00C45F3D" w:rsidRDefault="00970F68" w:rsidP="00A244EA">
      <w:pPr>
        <w:pStyle w:val="4"/>
        <w:rPr>
          <w:highlight w:val="cyan"/>
          <w:lang w:val="ru-RU"/>
        </w:rPr>
      </w:pPr>
      <w:r w:rsidRPr="00C45F3D">
        <w:rPr>
          <w:highlight w:val="cyan"/>
          <w:lang w:val="ru-RU"/>
        </w:rPr>
        <w:t xml:space="preserve">Использование </w:t>
      </w:r>
      <w:r w:rsidR="003D4E7B" w:rsidRPr="00C45F3D">
        <w:rPr>
          <w:highlight w:val="cyan"/>
          <w:lang w:val="ru-RU"/>
        </w:rPr>
        <w:t xml:space="preserve">динамической структуры данных </w:t>
      </w:r>
      <w:r w:rsidR="00BD7F2D" w:rsidRPr="00C45F3D">
        <w:rPr>
          <w:highlight w:val="cyan"/>
          <w:lang w:val="ru-RU"/>
        </w:rPr>
        <w:t>о</w:t>
      </w:r>
      <w:r w:rsidR="00A244EA" w:rsidRPr="00C45F3D">
        <w:rPr>
          <w:highlight w:val="cyan"/>
          <w:lang w:val="ru-RU"/>
        </w:rPr>
        <w:t>черед</w:t>
      </w:r>
      <w:r w:rsidR="003D4E7B" w:rsidRPr="00C45F3D">
        <w:rPr>
          <w:highlight w:val="cyan"/>
          <w:lang w:val="ru-RU"/>
        </w:rPr>
        <w:t>ь</w:t>
      </w:r>
    </w:p>
    <w:p w14:paraId="175F6D22" w14:textId="77777777" w:rsidR="00A244EA" w:rsidRPr="00C45F3D" w:rsidRDefault="00A244EA" w:rsidP="00A244EA">
      <w:pPr>
        <w:pStyle w:val="a2"/>
        <w:rPr>
          <w:highlight w:val="cyan"/>
        </w:rPr>
      </w:pPr>
    </w:p>
    <w:p w14:paraId="42EA6CEB" w14:textId="77777777" w:rsidR="00A244EA" w:rsidRPr="00C45F3D" w:rsidRDefault="00A244EA" w:rsidP="00A244EA">
      <w:pPr>
        <w:pStyle w:val="a2"/>
        <w:rPr>
          <w:highlight w:val="cyan"/>
        </w:rPr>
      </w:pPr>
      <w:r w:rsidRPr="00C45F3D">
        <w:rPr>
          <w:highlight w:val="cyan"/>
        </w:rPr>
        <w:t xml:space="preserve">Очередь – структура, из которой элементы удаляются с одного её конца (начала), а вставляются на противоположном конце (хвосте). Очереди работают по принципу </w:t>
      </w:r>
      <w:r w:rsidRPr="00C45F3D">
        <w:rPr>
          <w:highlight w:val="cyan"/>
          <w:lang w:val="en-US"/>
        </w:rPr>
        <w:t>FIFO</w:t>
      </w:r>
      <w:r w:rsidRPr="00C45F3D">
        <w:rPr>
          <w:highlight w:val="cyan"/>
        </w:rPr>
        <w:t xml:space="preserve"> (</w:t>
      </w:r>
      <w:r w:rsidRPr="00C45F3D">
        <w:rPr>
          <w:highlight w:val="cyan"/>
          <w:lang w:val="en-US"/>
        </w:rPr>
        <w:t>first</w:t>
      </w:r>
      <w:r w:rsidRPr="00C45F3D">
        <w:rPr>
          <w:highlight w:val="cyan"/>
        </w:rPr>
        <w:t xml:space="preserve"> </w:t>
      </w:r>
      <w:r w:rsidRPr="00C45F3D">
        <w:rPr>
          <w:highlight w:val="cyan"/>
          <w:lang w:val="en-US"/>
        </w:rPr>
        <w:t>in</w:t>
      </w:r>
      <w:r w:rsidRPr="00C45F3D">
        <w:rPr>
          <w:highlight w:val="cyan"/>
        </w:rPr>
        <w:t xml:space="preserve"> – </w:t>
      </w:r>
      <w:r w:rsidRPr="00C45F3D">
        <w:rPr>
          <w:highlight w:val="cyan"/>
          <w:lang w:val="en-US"/>
        </w:rPr>
        <w:t>first</w:t>
      </w:r>
      <w:r w:rsidRPr="00C45F3D">
        <w:rPr>
          <w:highlight w:val="cyan"/>
        </w:rPr>
        <w:t xml:space="preserve"> </w:t>
      </w:r>
      <w:r w:rsidRPr="00C45F3D">
        <w:rPr>
          <w:highlight w:val="cyan"/>
          <w:lang w:val="en-US"/>
        </w:rPr>
        <w:t>out</w:t>
      </w:r>
      <w:r w:rsidRPr="00C45F3D">
        <w:rPr>
          <w:highlight w:val="cyan"/>
        </w:rPr>
        <w:t>). Тип данных очередь эффективно использовать в алгоритме поиска в ширину, так как это гарантирует, что вершины графа, которые находятся ближе к начальной вершине будут рассмотрены алгоритмом раньше, чем более удалённые от начала вершины, что и лежит в основе алгоритма поиска в ширину.</w:t>
      </w:r>
    </w:p>
    <w:p w14:paraId="36615CB9" w14:textId="77777777" w:rsidR="00A244EA" w:rsidRPr="00C45F3D" w:rsidRDefault="00A244EA" w:rsidP="00A244EA">
      <w:pPr>
        <w:pStyle w:val="a2"/>
        <w:rPr>
          <w:highlight w:val="cyan"/>
        </w:rPr>
      </w:pPr>
      <w:r w:rsidRPr="00C45F3D">
        <w:rPr>
          <w:highlight w:val="cyan"/>
        </w:rPr>
        <w:t>Над типом данных очередь определены две основные операции:</w:t>
      </w:r>
    </w:p>
    <w:p w14:paraId="502EE785" w14:textId="3D2945A8" w:rsidR="00A244EA" w:rsidRPr="00C45F3D" w:rsidRDefault="00BF3163" w:rsidP="00BF3163">
      <w:pPr>
        <w:pStyle w:val="a"/>
        <w:rPr>
          <w:highlight w:val="cyan"/>
        </w:rPr>
      </w:pPr>
      <w:r w:rsidRPr="00C45F3D">
        <w:rPr>
          <w:highlight w:val="cyan"/>
        </w:rPr>
        <w:t>в</w:t>
      </w:r>
      <w:r w:rsidR="00A244EA" w:rsidRPr="00C45F3D">
        <w:rPr>
          <w:highlight w:val="cyan"/>
        </w:rPr>
        <w:t>ставка элементов;</w:t>
      </w:r>
    </w:p>
    <w:p w14:paraId="409CC7A1" w14:textId="1F683C75" w:rsidR="00A244EA" w:rsidRPr="00C45F3D" w:rsidRDefault="00BF3163" w:rsidP="00A244EA">
      <w:pPr>
        <w:pStyle w:val="a"/>
        <w:rPr>
          <w:highlight w:val="cyan"/>
        </w:rPr>
      </w:pPr>
      <w:r w:rsidRPr="00C45F3D">
        <w:rPr>
          <w:highlight w:val="cyan"/>
        </w:rPr>
        <w:t>и</w:t>
      </w:r>
      <w:r w:rsidR="00A244EA" w:rsidRPr="00C45F3D">
        <w:rPr>
          <w:highlight w:val="cyan"/>
        </w:rPr>
        <w:t>звлечение элементов.</w:t>
      </w:r>
    </w:p>
    <w:p w14:paraId="496BFFEB" w14:textId="77777777" w:rsidR="00A244EA" w:rsidRPr="00C45F3D" w:rsidRDefault="00A244EA" w:rsidP="00A244EA">
      <w:pPr>
        <w:pStyle w:val="a2"/>
        <w:rPr>
          <w:highlight w:val="cyan"/>
        </w:rPr>
      </w:pPr>
    </w:p>
    <w:p w14:paraId="4F45B389" w14:textId="4F0443C2" w:rsidR="00A244EA" w:rsidRPr="00C45F3D" w:rsidRDefault="003D4E7B" w:rsidP="00A244EA">
      <w:pPr>
        <w:pStyle w:val="4"/>
        <w:rPr>
          <w:highlight w:val="cyan"/>
          <w:lang w:val="ru-RU"/>
        </w:rPr>
      </w:pPr>
      <w:r w:rsidRPr="00C45F3D">
        <w:rPr>
          <w:highlight w:val="cyan"/>
          <w:lang w:val="ru-RU"/>
        </w:rPr>
        <w:t>Использование д</w:t>
      </w:r>
      <w:r w:rsidR="00BD7F2D" w:rsidRPr="00C45F3D">
        <w:rPr>
          <w:highlight w:val="cyan"/>
          <w:lang w:val="ru-RU"/>
        </w:rPr>
        <w:t>инамическ</w:t>
      </w:r>
      <w:r w:rsidRPr="00C45F3D">
        <w:rPr>
          <w:highlight w:val="cyan"/>
          <w:lang w:val="ru-RU"/>
        </w:rPr>
        <w:t>ой</w:t>
      </w:r>
      <w:r w:rsidR="00BD7F2D" w:rsidRPr="00C45F3D">
        <w:rPr>
          <w:highlight w:val="cyan"/>
          <w:lang w:val="ru-RU"/>
        </w:rPr>
        <w:t xml:space="preserve"> структур</w:t>
      </w:r>
      <w:r w:rsidRPr="00C45F3D">
        <w:rPr>
          <w:highlight w:val="cyan"/>
          <w:lang w:val="ru-RU"/>
        </w:rPr>
        <w:t>ы</w:t>
      </w:r>
      <w:r w:rsidR="00BD7F2D" w:rsidRPr="00C45F3D">
        <w:rPr>
          <w:highlight w:val="cyan"/>
          <w:lang w:val="ru-RU"/>
        </w:rPr>
        <w:t xml:space="preserve"> данных с</w:t>
      </w:r>
      <w:r w:rsidR="00A244EA" w:rsidRPr="00C45F3D">
        <w:rPr>
          <w:highlight w:val="cyan"/>
          <w:lang w:val="ru-RU"/>
        </w:rPr>
        <w:t>тек</w:t>
      </w:r>
    </w:p>
    <w:p w14:paraId="40056E74" w14:textId="77777777" w:rsidR="00A244EA" w:rsidRPr="00C45F3D" w:rsidRDefault="00A244EA" w:rsidP="00A244EA">
      <w:pPr>
        <w:pStyle w:val="a2"/>
        <w:rPr>
          <w:highlight w:val="cyan"/>
        </w:rPr>
      </w:pPr>
    </w:p>
    <w:p w14:paraId="2B6B3042" w14:textId="77777777" w:rsidR="00A244EA" w:rsidRPr="00C45F3D" w:rsidRDefault="00A244EA" w:rsidP="00A244EA">
      <w:pPr>
        <w:pStyle w:val="a2"/>
        <w:rPr>
          <w:highlight w:val="cyan"/>
        </w:rPr>
      </w:pPr>
      <w:r w:rsidRPr="00C45F3D">
        <w:rPr>
          <w:highlight w:val="cyan"/>
        </w:rPr>
        <w:t xml:space="preserve">Стек – специальный тип списка, в котором все вставки и удаления выполняются только на одном конце (вершине). Стек работает по принципу </w:t>
      </w:r>
      <w:r w:rsidRPr="00C45F3D">
        <w:rPr>
          <w:highlight w:val="cyan"/>
          <w:lang w:val="en-US"/>
        </w:rPr>
        <w:t>LIFO</w:t>
      </w:r>
      <w:r w:rsidRPr="00C45F3D">
        <w:rPr>
          <w:highlight w:val="cyan"/>
        </w:rPr>
        <w:t xml:space="preserve"> (последний вошёл – первый вышел). Для удобного представления стека можно использовать однонаправленный список, в котором элементы добавляются и извлекаются с одного конца списка. </w:t>
      </w:r>
    </w:p>
    <w:p w14:paraId="4A271ED4" w14:textId="079C45D0" w:rsidR="00A244EA" w:rsidRPr="00C45F3D" w:rsidRDefault="00A244EA" w:rsidP="00A244EA">
      <w:pPr>
        <w:pStyle w:val="a2"/>
        <w:rPr>
          <w:highlight w:val="cyan"/>
        </w:rPr>
      </w:pPr>
      <w:r w:rsidRPr="00C45F3D">
        <w:rPr>
          <w:highlight w:val="cyan"/>
        </w:rPr>
        <w:t xml:space="preserve">Пример работы стека представлен на </w:t>
      </w:r>
      <w:r w:rsidR="004479CB" w:rsidRPr="00C45F3D">
        <w:rPr>
          <w:highlight w:val="cyan"/>
        </w:rPr>
        <w:t>Рис</w:t>
      </w:r>
      <w:r w:rsidR="007D75C6" w:rsidRPr="00C45F3D">
        <w:rPr>
          <w:highlight w:val="cyan"/>
        </w:rPr>
        <w:t>.</w:t>
      </w:r>
      <w:r w:rsidRPr="00C45F3D">
        <w:rPr>
          <w:highlight w:val="cyan"/>
        </w:rPr>
        <w:t xml:space="preserve"> 1.</w:t>
      </w:r>
      <w:r w:rsidR="004A33F9" w:rsidRPr="00C45F3D">
        <w:rPr>
          <w:highlight w:val="cyan"/>
        </w:rPr>
        <w:t>7</w:t>
      </w:r>
    </w:p>
    <w:p w14:paraId="3B2C69D0" w14:textId="77777777" w:rsidR="00BF3163" w:rsidRPr="00C45F3D" w:rsidRDefault="00BF3163" w:rsidP="00A244EA">
      <w:pPr>
        <w:pStyle w:val="a2"/>
        <w:rPr>
          <w:highlight w:val="cyan"/>
        </w:rPr>
      </w:pPr>
    </w:p>
    <w:p w14:paraId="185718D7" w14:textId="77777777" w:rsidR="00A244EA" w:rsidRPr="00C45F3D" w:rsidRDefault="00A244EA" w:rsidP="00A244EA">
      <w:pPr>
        <w:pStyle w:val="af6"/>
        <w:ind w:firstLine="0"/>
        <w:rPr>
          <w:highlight w:val="cyan"/>
        </w:rPr>
      </w:pPr>
      <w:r w:rsidRPr="00C45F3D">
        <w:rPr>
          <w:highlight w:val="cyan"/>
        </w:rPr>
        <w:object w:dxaOrig="5723" w:dyaOrig="4329" w14:anchorId="461F4055">
          <v:shape id="_x0000_i1026" type="#_x0000_t75" style="width:286.5pt;height:216.75pt" o:ole="">
            <v:imagedata r:id="rId11" o:title=""/>
          </v:shape>
          <o:OLEObject Type="Embed" ProgID="Visio.Drawing.15" ShapeID="_x0000_i1026" DrawAspect="Content" ObjectID="_1760140837" r:id="rId12"/>
        </w:object>
      </w:r>
    </w:p>
    <w:p w14:paraId="6060C021" w14:textId="77777777" w:rsidR="00A244EA" w:rsidRPr="00C45F3D" w:rsidRDefault="00A244EA" w:rsidP="00A244EA">
      <w:pPr>
        <w:pStyle w:val="af6"/>
        <w:ind w:firstLine="0"/>
        <w:rPr>
          <w:highlight w:val="cyan"/>
        </w:rPr>
      </w:pPr>
    </w:p>
    <w:p w14:paraId="753D862B" w14:textId="598C24B4" w:rsidR="00A244EA" w:rsidRPr="00C45F3D" w:rsidRDefault="00A244EA" w:rsidP="00A244EA">
      <w:pPr>
        <w:pStyle w:val="af7"/>
        <w:rPr>
          <w:highlight w:val="cyan"/>
        </w:rPr>
      </w:pPr>
      <w:r w:rsidRPr="00C45F3D">
        <w:rPr>
          <w:highlight w:val="cyan"/>
        </w:rPr>
        <w:t>Рисунок 1.</w:t>
      </w:r>
      <w:r w:rsidR="00BD7F2D" w:rsidRPr="00C45F3D">
        <w:rPr>
          <w:highlight w:val="cyan"/>
        </w:rPr>
        <w:t>7</w:t>
      </w:r>
      <w:r w:rsidRPr="00C45F3D">
        <w:rPr>
          <w:highlight w:val="cyan"/>
        </w:rPr>
        <w:t xml:space="preserve"> – Стек </w:t>
      </w:r>
    </w:p>
    <w:p w14:paraId="6B9FB412" w14:textId="5DCB11C7" w:rsidR="008B6113" w:rsidRPr="00C45F3D" w:rsidRDefault="003D4E7B" w:rsidP="008B6113">
      <w:pPr>
        <w:pStyle w:val="3"/>
        <w:rPr>
          <w:highlight w:val="cyan"/>
        </w:rPr>
      </w:pPr>
      <w:bookmarkStart w:id="6" w:name="_Toc135862681"/>
      <w:r w:rsidRPr="00C45F3D">
        <w:rPr>
          <w:highlight w:val="cyan"/>
        </w:rPr>
        <w:t>Использование</w:t>
      </w:r>
      <w:r w:rsidR="008B6113" w:rsidRPr="00C45F3D">
        <w:rPr>
          <w:highlight w:val="cyan"/>
        </w:rPr>
        <w:t xml:space="preserve"> файл</w:t>
      </w:r>
      <w:r w:rsidRPr="00C45F3D">
        <w:rPr>
          <w:highlight w:val="cyan"/>
        </w:rPr>
        <w:t>ов</w:t>
      </w:r>
      <w:bookmarkEnd w:id="6"/>
    </w:p>
    <w:p w14:paraId="4732B438" w14:textId="77777777" w:rsidR="00D4197E" w:rsidRPr="00C45F3D" w:rsidRDefault="00D4197E" w:rsidP="00D4197E">
      <w:pPr>
        <w:pStyle w:val="a2"/>
        <w:rPr>
          <w:highlight w:val="cyan"/>
        </w:rPr>
      </w:pPr>
      <w:r w:rsidRPr="00C45F3D">
        <w:rPr>
          <w:highlight w:val="cyan"/>
        </w:rPr>
        <w:t xml:space="preserve">Физический файл (набор данных) — это именованная область памяти на </w:t>
      </w:r>
      <w:r w:rsidRPr="00C45F3D">
        <w:rPr>
          <w:highlight w:val="cyan"/>
        </w:rPr>
        <w:lastRenderedPageBreak/>
        <w:t xml:space="preserve">внешнем носителе, в которой хранится некоторая информация. </w:t>
      </w:r>
    </w:p>
    <w:p w14:paraId="398AA411" w14:textId="77777777" w:rsidR="00D4197E" w:rsidRPr="00C45F3D" w:rsidRDefault="00D4197E" w:rsidP="00D4197E">
      <w:pPr>
        <w:pStyle w:val="a2"/>
        <w:rPr>
          <w:highlight w:val="cyan"/>
        </w:rPr>
      </w:pPr>
      <w:r w:rsidRPr="00C45F3D">
        <w:rPr>
          <w:highlight w:val="cyan"/>
        </w:rPr>
        <w:t xml:space="preserve">Файловый тип – это произвольная последовательность элементов, длина которой заранее не определена, а конкретизируется в процессе выполнения программы. Это определение логического файла, т.е. того, который используется в программе. </w:t>
      </w:r>
    </w:p>
    <w:p w14:paraId="1E08B982" w14:textId="77777777" w:rsidR="00D4197E" w:rsidRPr="00C45F3D" w:rsidRDefault="00D4197E" w:rsidP="00D4197E">
      <w:pPr>
        <w:pStyle w:val="a2"/>
        <w:rPr>
          <w:highlight w:val="cyan"/>
        </w:rPr>
      </w:pPr>
      <w:r w:rsidRPr="00C45F3D">
        <w:rPr>
          <w:highlight w:val="cyan"/>
        </w:rPr>
        <w:t xml:space="preserve">Существуют следующие виды переменных файлового типа: </w:t>
      </w:r>
    </w:p>
    <w:p w14:paraId="48FE035B" w14:textId="365018BE" w:rsidR="00D4197E" w:rsidRPr="00C45F3D" w:rsidRDefault="00D4197E" w:rsidP="00D4197E">
      <w:pPr>
        <w:pStyle w:val="a"/>
        <w:rPr>
          <w:highlight w:val="cyan"/>
        </w:rPr>
      </w:pPr>
      <w:r w:rsidRPr="00C45F3D">
        <w:rPr>
          <w:highlight w:val="cyan"/>
        </w:rPr>
        <w:t xml:space="preserve">типизированные файлы; </w:t>
      </w:r>
    </w:p>
    <w:p w14:paraId="7739AC16" w14:textId="4A7EABE1" w:rsidR="00D4197E" w:rsidRPr="00C45F3D" w:rsidRDefault="00D4197E" w:rsidP="00D4197E">
      <w:pPr>
        <w:pStyle w:val="a"/>
        <w:rPr>
          <w:highlight w:val="cyan"/>
        </w:rPr>
      </w:pPr>
      <w:r w:rsidRPr="00C45F3D">
        <w:rPr>
          <w:highlight w:val="cyan"/>
        </w:rPr>
        <w:t xml:space="preserve">текстовые файлы; </w:t>
      </w:r>
    </w:p>
    <w:p w14:paraId="046F633B" w14:textId="03734D0B" w:rsidR="00D4197E" w:rsidRPr="00C45F3D" w:rsidRDefault="00D4197E" w:rsidP="00D4197E">
      <w:pPr>
        <w:pStyle w:val="a"/>
        <w:rPr>
          <w:highlight w:val="cyan"/>
        </w:rPr>
      </w:pPr>
      <w:r w:rsidRPr="00C45F3D">
        <w:rPr>
          <w:highlight w:val="cyan"/>
        </w:rPr>
        <w:t xml:space="preserve">не типизированные файлы. </w:t>
      </w:r>
    </w:p>
    <w:p w14:paraId="5EBE9E58" w14:textId="6BCB6D60" w:rsidR="00B028EC" w:rsidRPr="00C45F3D" w:rsidRDefault="00B028EC" w:rsidP="00B028EC">
      <w:pPr>
        <w:pStyle w:val="a2"/>
        <w:rPr>
          <w:highlight w:val="cyan"/>
        </w:rPr>
      </w:pPr>
      <w:r w:rsidRPr="00C45F3D">
        <w:rPr>
          <w:highlight w:val="cyan"/>
        </w:rPr>
        <w:t>Над переменными файлового типа не определены никакие операции, работа осуществляется с помощью процедур и функций ввода-вывода. Основные из них приведены в таблице 1.1.</w:t>
      </w:r>
    </w:p>
    <w:p w14:paraId="762FFDA6" w14:textId="77777777" w:rsidR="00B028EC" w:rsidRPr="00C45F3D" w:rsidRDefault="00B028EC" w:rsidP="00B028EC">
      <w:pPr>
        <w:pStyle w:val="a2"/>
        <w:rPr>
          <w:highlight w:val="cyan"/>
        </w:rPr>
      </w:pPr>
    </w:p>
    <w:p w14:paraId="51CD773A" w14:textId="2A22BA39" w:rsidR="00B028EC" w:rsidRPr="00C45F3D" w:rsidRDefault="00B028EC" w:rsidP="00B028EC">
      <w:pPr>
        <w:pStyle w:val="af9"/>
        <w:rPr>
          <w:highlight w:val="cyan"/>
        </w:rPr>
      </w:pPr>
      <w:r w:rsidRPr="00C45F3D">
        <w:rPr>
          <w:highlight w:val="cyan"/>
        </w:rPr>
        <w:t xml:space="preserve"> Таблица 1.1 – Основные процедуры и функции для работы с файла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38"/>
        <w:gridCol w:w="1701"/>
        <w:gridCol w:w="3686"/>
        <w:gridCol w:w="2119"/>
      </w:tblGrid>
      <w:tr w:rsidR="00B028EC" w:rsidRPr="00C45F3D" w14:paraId="03E65B62" w14:textId="77777777" w:rsidTr="00516AF5">
        <w:trPr>
          <w:tblHeader/>
        </w:trPr>
        <w:tc>
          <w:tcPr>
            <w:tcW w:w="1838" w:type="dxa"/>
            <w:shd w:val="clear" w:color="auto" w:fill="auto"/>
          </w:tcPr>
          <w:p w14:paraId="5263BD11" w14:textId="77777777" w:rsidR="00B028EC" w:rsidRPr="00C45F3D" w:rsidRDefault="00B028EC" w:rsidP="00516AF5">
            <w:pPr>
              <w:pStyle w:val="af8"/>
              <w:rPr>
                <w:highlight w:val="cyan"/>
              </w:rPr>
            </w:pPr>
            <w:r w:rsidRPr="00C45F3D">
              <w:rPr>
                <w:highlight w:val="cyan"/>
              </w:rPr>
              <w:t>Имя</w:t>
            </w:r>
          </w:p>
        </w:tc>
        <w:tc>
          <w:tcPr>
            <w:tcW w:w="1701" w:type="dxa"/>
            <w:shd w:val="clear" w:color="auto" w:fill="auto"/>
          </w:tcPr>
          <w:p w14:paraId="57591C93" w14:textId="77777777" w:rsidR="00B028EC" w:rsidRPr="00C45F3D" w:rsidRDefault="00B028EC" w:rsidP="00516AF5">
            <w:pPr>
              <w:pStyle w:val="af8"/>
              <w:rPr>
                <w:highlight w:val="cyan"/>
              </w:rPr>
            </w:pPr>
            <w:r w:rsidRPr="00C45F3D">
              <w:rPr>
                <w:highlight w:val="cyan"/>
              </w:rPr>
              <w:t>Вид</w:t>
            </w:r>
          </w:p>
        </w:tc>
        <w:tc>
          <w:tcPr>
            <w:tcW w:w="3686" w:type="dxa"/>
            <w:shd w:val="clear" w:color="auto" w:fill="auto"/>
          </w:tcPr>
          <w:p w14:paraId="10AA26B8" w14:textId="77777777" w:rsidR="00B028EC" w:rsidRPr="00C45F3D" w:rsidRDefault="00B028EC" w:rsidP="00516AF5">
            <w:pPr>
              <w:pStyle w:val="a2"/>
              <w:ind w:firstLine="0"/>
              <w:rPr>
                <w:highlight w:val="cyan"/>
              </w:rPr>
            </w:pPr>
            <w:r w:rsidRPr="00C45F3D">
              <w:rPr>
                <w:highlight w:val="cyan"/>
              </w:rPr>
              <w:t>Описание</w:t>
            </w:r>
          </w:p>
        </w:tc>
        <w:tc>
          <w:tcPr>
            <w:tcW w:w="2119" w:type="dxa"/>
            <w:shd w:val="clear" w:color="auto" w:fill="auto"/>
          </w:tcPr>
          <w:p w14:paraId="6A9C2939" w14:textId="77777777" w:rsidR="00B028EC" w:rsidRPr="00C45F3D" w:rsidRDefault="00B028EC" w:rsidP="00516AF5">
            <w:pPr>
              <w:pStyle w:val="a2"/>
              <w:ind w:firstLine="0"/>
              <w:rPr>
                <w:highlight w:val="cyan"/>
              </w:rPr>
            </w:pPr>
            <w:r w:rsidRPr="00C45F3D">
              <w:rPr>
                <w:highlight w:val="cyan"/>
              </w:rPr>
              <w:t>Тип результата</w:t>
            </w:r>
          </w:p>
        </w:tc>
      </w:tr>
      <w:tr w:rsidR="00B028EC" w:rsidRPr="00C45F3D" w14:paraId="13DDE114" w14:textId="77777777" w:rsidTr="00B028EC">
        <w:tc>
          <w:tcPr>
            <w:tcW w:w="1838" w:type="dxa"/>
            <w:tcBorders>
              <w:bottom w:val="single" w:sz="4" w:space="0" w:color="auto"/>
            </w:tcBorders>
            <w:shd w:val="clear" w:color="auto" w:fill="auto"/>
          </w:tcPr>
          <w:p w14:paraId="374C72C1" w14:textId="77777777" w:rsidR="00B028EC" w:rsidRPr="00C45F3D" w:rsidRDefault="00B028EC" w:rsidP="00516AF5">
            <w:pPr>
              <w:pStyle w:val="af8"/>
              <w:rPr>
                <w:highlight w:val="cyan"/>
                <w:lang w:val="en-US"/>
              </w:rPr>
            </w:pPr>
            <w:proofErr w:type="spellStart"/>
            <w:r w:rsidRPr="00C45F3D">
              <w:rPr>
                <w:highlight w:val="cyan"/>
                <w:lang w:val="en-US"/>
              </w:rPr>
              <w:t>AssignFile</w:t>
            </w:r>
            <w:proofErr w:type="spellEnd"/>
          </w:p>
          <w:p w14:paraId="0ADB19C7" w14:textId="77777777" w:rsidR="00B028EC" w:rsidRPr="00C45F3D" w:rsidRDefault="00B028EC" w:rsidP="00516AF5">
            <w:pPr>
              <w:pStyle w:val="af8"/>
              <w:rPr>
                <w:highlight w:val="cyan"/>
                <w:lang w:val="en-US"/>
              </w:rPr>
            </w:pPr>
            <w:r w:rsidRPr="00C45F3D">
              <w:rPr>
                <w:highlight w:val="cyan"/>
                <w:lang w:val="en-US"/>
              </w:rPr>
              <w:t>(</w:t>
            </w:r>
          </w:p>
          <w:p w14:paraId="12789B99" w14:textId="77777777" w:rsidR="00B028EC" w:rsidRPr="00C45F3D" w:rsidRDefault="00B028EC" w:rsidP="00516AF5">
            <w:pPr>
              <w:pStyle w:val="af8"/>
              <w:rPr>
                <w:highlight w:val="cyan"/>
                <w:lang w:val="en-US"/>
              </w:rPr>
            </w:pPr>
            <w:r w:rsidRPr="00C45F3D">
              <w:rPr>
                <w:highlight w:val="cyan"/>
                <w:lang w:val="en-US"/>
              </w:rPr>
              <w:t xml:space="preserve">F, </w:t>
            </w:r>
          </w:p>
          <w:p w14:paraId="37F5E7D1" w14:textId="77777777" w:rsidR="00B028EC" w:rsidRPr="00C45F3D" w:rsidRDefault="00B028EC" w:rsidP="00516AF5">
            <w:pPr>
              <w:pStyle w:val="af8"/>
              <w:rPr>
                <w:highlight w:val="cyan"/>
                <w:lang w:val="en-US"/>
              </w:rPr>
            </w:pPr>
            <w:r w:rsidRPr="00C45F3D">
              <w:rPr>
                <w:highlight w:val="cyan"/>
                <w:lang w:val="en-US"/>
              </w:rPr>
              <w:t>Path</w:t>
            </w:r>
          </w:p>
          <w:p w14:paraId="6FCB0F58" w14:textId="77777777" w:rsidR="00B028EC" w:rsidRPr="00C45F3D" w:rsidRDefault="00B028EC" w:rsidP="00516AF5">
            <w:pPr>
              <w:pStyle w:val="af8"/>
              <w:rPr>
                <w:highlight w:val="cyan"/>
                <w:lang w:val="en-US"/>
              </w:rPr>
            </w:pPr>
            <w:r w:rsidRPr="00C45F3D">
              <w:rPr>
                <w:highlight w:val="cyan"/>
                <w:lang w:val="en-US"/>
              </w:rPr>
              <w:t>)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</w:tcPr>
          <w:p w14:paraId="5C189BAD" w14:textId="77777777" w:rsidR="00B028EC" w:rsidRPr="00C45F3D" w:rsidRDefault="00B028EC" w:rsidP="00516AF5">
            <w:pPr>
              <w:pStyle w:val="af8"/>
              <w:rPr>
                <w:highlight w:val="cyan"/>
              </w:rPr>
            </w:pPr>
            <w:r w:rsidRPr="00C45F3D">
              <w:rPr>
                <w:highlight w:val="cyan"/>
              </w:rPr>
              <w:t>Процедура</w:t>
            </w:r>
          </w:p>
        </w:tc>
        <w:tc>
          <w:tcPr>
            <w:tcW w:w="3686" w:type="dxa"/>
            <w:tcBorders>
              <w:bottom w:val="single" w:sz="4" w:space="0" w:color="auto"/>
            </w:tcBorders>
            <w:shd w:val="clear" w:color="auto" w:fill="auto"/>
          </w:tcPr>
          <w:p w14:paraId="37192DAA" w14:textId="77777777" w:rsidR="00B028EC" w:rsidRPr="00C45F3D" w:rsidRDefault="00B028EC" w:rsidP="00516AF5">
            <w:pPr>
              <w:pStyle w:val="af8"/>
              <w:rPr>
                <w:highlight w:val="cyan"/>
              </w:rPr>
            </w:pPr>
            <w:r w:rsidRPr="00C45F3D">
              <w:rPr>
                <w:highlight w:val="cyan"/>
              </w:rPr>
              <w:t xml:space="preserve">Связывает файловую переменную </w:t>
            </w:r>
            <w:r w:rsidRPr="00C45F3D">
              <w:rPr>
                <w:highlight w:val="cyan"/>
                <w:lang w:val="en-US"/>
              </w:rPr>
              <w:t>F</w:t>
            </w:r>
            <w:r w:rsidRPr="00C45F3D">
              <w:rPr>
                <w:highlight w:val="cyan"/>
              </w:rPr>
              <w:t xml:space="preserve"> с файлом по пути </w:t>
            </w:r>
            <w:r w:rsidRPr="00C45F3D">
              <w:rPr>
                <w:highlight w:val="cyan"/>
                <w:lang w:val="en-US"/>
              </w:rPr>
              <w:t>Path</w:t>
            </w:r>
          </w:p>
        </w:tc>
        <w:tc>
          <w:tcPr>
            <w:tcW w:w="2119" w:type="dxa"/>
            <w:tcBorders>
              <w:bottom w:val="single" w:sz="4" w:space="0" w:color="auto"/>
            </w:tcBorders>
            <w:shd w:val="clear" w:color="auto" w:fill="auto"/>
          </w:tcPr>
          <w:p w14:paraId="5BF9A939" w14:textId="77777777" w:rsidR="00B028EC" w:rsidRPr="00C45F3D" w:rsidRDefault="00B028EC" w:rsidP="00516AF5">
            <w:pPr>
              <w:pStyle w:val="af8"/>
              <w:rPr>
                <w:highlight w:val="cyan"/>
              </w:rPr>
            </w:pPr>
            <w:r w:rsidRPr="00C45F3D">
              <w:rPr>
                <w:highlight w:val="cyan"/>
              </w:rPr>
              <w:t>-</w:t>
            </w:r>
          </w:p>
        </w:tc>
      </w:tr>
      <w:tr w:rsidR="00B028EC" w:rsidRPr="00C45F3D" w14:paraId="763561DB" w14:textId="77777777" w:rsidTr="004479CB">
        <w:tc>
          <w:tcPr>
            <w:tcW w:w="1838" w:type="dxa"/>
            <w:shd w:val="clear" w:color="auto" w:fill="auto"/>
          </w:tcPr>
          <w:p w14:paraId="421068EC" w14:textId="77777777" w:rsidR="00B028EC" w:rsidRPr="00C45F3D" w:rsidRDefault="00B028EC" w:rsidP="00516AF5">
            <w:pPr>
              <w:pStyle w:val="af8"/>
              <w:rPr>
                <w:highlight w:val="cyan"/>
                <w:lang w:val="en-US"/>
              </w:rPr>
            </w:pPr>
            <w:r w:rsidRPr="00C45F3D">
              <w:rPr>
                <w:highlight w:val="cyan"/>
                <w:lang w:val="en-US"/>
              </w:rPr>
              <w:t>Append</w:t>
            </w:r>
          </w:p>
          <w:p w14:paraId="0A960978" w14:textId="77777777" w:rsidR="00B028EC" w:rsidRPr="00C45F3D" w:rsidRDefault="00B028EC" w:rsidP="00516AF5">
            <w:pPr>
              <w:pStyle w:val="af8"/>
              <w:rPr>
                <w:highlight w:val="cyan"/>
                <w:lang w:val="en-US"/>
              </w:rPr>
            </w:pPr>
            <w:r w:rsidRPr="00C45F3D">
              <w:rPr>
                <w:highlight w:val="cyan"/>
                <w:lang w:val="en-US"/>
              </w:rPr>
              <w:t>(</w:t>
            </w:r>
          </w:p>
          <w:p w14:paraId="38F5EB01" w14:textId="77777777" w:rsidR="00B028EC" w:rsidRPr="00C45F3D" w:rsidRDefault="00B028EC" w:rsidP="00516AF5">
            <w:pPr>
              <w:pStyle w:val="af8"/>
              <w:rPr>
                <w:highlight w:val="cyan"/>
                <w:lang w:val="en-US"/>
              </w:rPr>
            </w:pPr>
            <w:r w:rsidRPr="00C45F3D">
              <w:rPr>
                <w:highlight w:val="cyan"/>
                <w:lang w:val="en-US"/>
              </w:rPr>
              <w:t>F</w:t>
            </w:r>
          </w:p>
          <w:p w14:paraId="4D4557DC" w14:textId="77777777" w:rsidR="00B028EC" w:rsidRPr="00C45F3D" w:rsidRDefault="00B028EC" w:rsidP="00516AF5">
            <w:pPr>
              <w:pStyle w:val="af8"/>
              <w:rPr>
                <w:highlight w:val="cyan"/>
                <w:lang w:val="en-US"/>
              </w:rPr>
            </w:pPr>
            <w:r w:rsidRPr="00C45F3D">
              <w:rPr>
                <w:highlight w:val="cyan"/>
                <w:lang w:val="en-US"/>
              </w:rPr>
              <w:t>)</w:t>
            </w:r>
          </w:p>
        </w:tc>
        <w:tc>
          <w:tcPr>
            <w:tcW w:w="1701" w:type="dxa"/>
            <w:shd w:val="clear" w:color="auto" w:fill="auto"/>
          </w:tcPr>
          <w:p w14:paraId="78486C3C" w14:textId="77777777" w:rsidR="00B028EC" w:rsidRPr="00C45F3D" w:rsidRDefault="00B028EC" w:rsidP="00516AF5">
            <w:pPr>
              <w:pStyle w:val="af8"/>
              <w:rPr>
                <w:highlight w:val="cyan"/>
              </w:rPr>
            </w:pPr>
            <w:r w:rsidRPr="00C45F3D">
              <w:rPr>
                <w:highlight w:val="cyan"/>
              </w:rPr>
              <w:t>Процедура</w:t>
            </w:r>
          </w:p>
        </w:tc>
        <w:tc>
          <w:tcPr>
            <w:tcW w:w="3686" w:type="dxa"/>
            <w:shd w:val="clear" w:color="auto" w:fill="auto"/>
          </w:tcPr>
          <w:p w14:paraId="0D6D276C" w14:textId="77777777" w:rsidR="00B028EC" w:rsidRPr="00C45F3D" w:rsidRDefault="00B028EC" w:rsidP="00516AF5">
            <w:pPr>
              <w:pStyle w:val="af8"/>
              <w:rPr>
                <w:highlight w:val="cyan"/>
              </w:rPr>
            </w:pPr>
            <w:r w:rsidRPr="00C45F3D">
              <w:rPr>
                <w:highlight w:val="cyan"/>
              </w:rPr>
              <w:t xml:space="preserve">Открывает существующий файл </w:t>
            </w:r>
            <w:r w:rsidRPr="00C45F3D">
              <w:rPr>
                <w:highlight w:val="cyan"/>
                <w:lang w:val="en-US"/>
              </w:rPr>
              <w:t>F</w:t>
            </w:r>
            <w:r w:rsidRPr="00C45F3D">
              <w:rPr>
                <w:highlight w:val="cyan"/>
              </w:rPr>
              <w:t xml:space="preserve"> и ставит указатель в конец файла</w:t>
            </w:r>
          </w:p>
        </w:tc>
        <w:tc>
          <w:tcPr>
            <w:tcW w:w="2119" w:type="dxa"/>
            <w:shd w:val="clear" w:color="auto" w:fill="auto"/>
          </w:tcPr>
          <w:p w14:paraId="2F8E03D2" w14:textId="77777777" w:rsidR="00B028EC" w:rsidRPr="00C45F3D" w:rsidRDefault="00B028EC" w:rsidP="00516AF5">
            <w:pPr>
              <w:pStyle w:val="af8"/>
              <w:rPr>
                <w:highlight w:val="cyan"/>
              </w:rPr>
            </w:pPr>
            <w:r w:rsidRPr="00C45F3D">
              <w:rPr>
                <w:highlight w:val="cyan"/>
              </w:rPr>
              <w:t>-</w:t>
            </w:r>
          </w:p>
        </w:tc>
      </w:tr>
      <w:tr w:rsidR="004479CB" w:rsidRPr="00C45F3D" w14:paraId="1931B61F" w14:textId="77777777" w:rsidTr="004479CB">
        <w:tc>
          <w:tcPr>
            <w:tcW w:w="1838" w:type="dxa"/>
            <w:shd w:val="clear" w:color="auto" w:fill="auto"/>
          </w:tcPr>
          <w:p w14:paraId="25BDB70E" w14:textId="77777777" w:rsidR="004479CB" w:rsidRPr="00C45F3D" w:rsidRDefault="004479CB" w:rsidP="004479CB">
            <w:pPr>
              <w:pStyle w:val="af8"/>
              <w:rPr>
                <w:highlight w:val="cyan"/>
                <w:lang w:val="en-US"/>
              </w:rPr>
            </w:pPr>
            <w:proofErr w:type="spellStart"/>
            <w:r w:rsidRPr="00C45F3D">
              <w:rPr>
                <w:highlight w:val="cyan"/>
                <w:lang w:val="en-US"/>
              </w:rPr>
              <w:t>CloseFile</w:t>
            </w:r>
            <w:proofErr w:type="spellEnd"/>
          </w:p>
          <w:p w14:paraId="7A245A4A" w14:textId="77777777" w:rsidR="004479CB" w:rsidRPr="00C45F3D" w:rsidRDefault="004479CB" w:rsidP="004479CB">
            <w:pPr>
              <w:pStyle w:val="af8"/>
              <w:rPr>
                <w:highlight w:val="cyan"/>
                <w:lang w:val="en-US"/>
              </w:rPr>
            </w:pPr>
            <w:r w:rsidRPr="00C45F3D">
              <w:rPr>
                <w:highlight w:val="cyan"/>
                <w:lang w:val="en-US"/>
              </w:rPr>
              <w:t>(</w:t>
            </w:r>
          </w:p>
          <w:p w14:paraId="5FA8D0A7" w14:textId="77777777" w:rsidR="004479CB" w:rsidRPr="00C45F3D" w:rsidRDefault="004479CB" w:rsidP="004479CB">
            <w:pPr>
              <w:pStyle w:val="af8"/>
              <w:rPr>
                <w:highlight w:val="cyan"/>
                <w:lang w:val="en-US"/>
              </w:rPr>
            </w:pPr>
            <w:r w:rsidRPr="00C45F3D">
              <w:rPr>
                <w:highlight w:val="cyan"/>
                <w:lang w:val="en-US"/>
              </w:rPr>
              <w:t>F</w:t>
            </w:r>
          </w:p>
          <w:p w14:paraId="5ADA6C0F" w14:textId="6A59759A" w:rsidR="004479CB" w:rsidRPr="00C45F3D" w:rsidRDefault="004479CB" w:rsidP="004479CB">
            <w:pPr>
              <w:pStyle w:val="af8"/>
              <w:rPr>
                <w:highlight w:val="cyan"/>
                <w:lang w:val="en-US"/>
              </w:rPr>
            </w:pPr>
            <w:r w:rsidRPr="00C45F3D">
              <w:rPr>
                <w:highlight w:val="cyan"/>
                <w:lang w:val="en-US"/>
              </w:rPr>
              <w:t>)</w:t>
            </w:r>
          </w:p>
        </w:tc>
        <w:tc>
          <w:tcPr>
            <w:tcW w:w="1701" w:type="dxa"/>
            <w:shd w:val="clear" w:color="auto" w:fill="auto"/>
          </w:tcPr>
          <w:p w14:paraId="08706CF8" w14:textId="0501741C" w:rsidR="004479CB" w:rsidRPr="00C45F3D" w:rsidRDefault="004479CB" w:rsidP="004479CB">
            <w:pPr>
              <w:pStyle w:val="af8"/>
              <w:rPr>
                <w:highlight w:val="cyan"/>
              </w:rPr>
            </w:pPr>
            <w:r w:rsidRPr="00C45F3D">
              <w:rPr>
                <w:highlight w:val="cyan"/>
              </w:rPr>
              <w:t>Процедура</w:t>
            </w:r>
          </w:p>
        </w:tc>
        <w:tc>
          <w:tcPr>
            <w:tcW w:w="3686" w:type="dxa"/>
            <w:shd w:val="clear" w:color="auto" w:fill="auto"/>
          </w:tcPr>
          <w:p w14:paraId="5C1120B0" w14:textId="23CFFD83" w:rsidR="004479CB" w:rsidRPr="00C45F3D" w:rsidRDefault="004479CB" w:rsidP="004479CB">
            <w:pPr>
              <w:pStyle w:val="af8"/>
              <w:rPr>
                <w:highlight w:val="cyan"/>
              </w:rPr>
            </w:pPr>
            <w:r w:rsidRPr="00C45F3D">
              <w:rPr>
                <w:highlight w:val="cyan"/>
              </w:rPr>
              <w:t xml:space="preserve">Закрывает файл </w:t>
            </w:r>
            <w:r w:rsidRPr="00C45F3D">
              <w:rPr>
                <w:highlight w:val="cyan"/>
                <w:lang w:val="en-US"/>
              </w:rPr>
              <w:t>F</w:t>
            </w:r>
            <w:r w:rsidRPr="00C45F3D">
              <w:rPr>
                <w:highlight w:val="cyan"/>
              </w:rPr>
              <w:t xml:space="preserve"> и сохраняет изменения</w:t>
            </w:r>
          </w:p>
        </w:tc>
        <w:tc>
          <w:tcPr>
            <w:tcW w:w="2119" w:type="dxa"/>
            <w:shd w:val="clear" w:color="auto" w:fill="auto"/>
          </w:tcPr>
          <w:p w14:paraId="181FDB6D" w14:textId="7D3D4BED" w:rsidR="004479CB" w:rsidRPr="00C45F3D" w:rsidRDefault="004479CB" w:rsidP="004479CB">
            <w:pPr>
              <w:pStyle w:val="af8"/>
              <w:rPr>
                <w:highlight w:val="cyan"/>
              </w:rPr>
            </w:pPr>
            <w:r w:rsidRPr="00C45F3D">
              <w:rPr>
                <w:highlight w:val="cyan"/>
                <w:lang w:val="en-US"/>
              </w:rPr>
              <w:t>-</w:t>
            </w:r>
          </w:p>
        </w:tc>
      </w:tr>
      <w:tr w:rsidR="004479CB" w:rsidRPr="00C45F3D" w14:paraId="12D04457" w14:textId="77777777" w:rsidTr="004479CB">
        <w:tc>
          <w:tcPr>
            <w:tcW w:w="1838" w:type="dxa"/>
            <w:shd w:val="clear" w:color="auto" w:fill="auto"/>
          </w:tcPr>
          <w:p w14:paraId="3396ABEC" w14:textId="77777777" w:rsidR="004479CB" w:rsidRPr="00C45F3D" w:rsidRDefault="004479CB" w:rsidP="004479CB">
            <w:pPr>
              <w:pStyle w:val="af8"/>
              <w:rPr>
                <w:highlight w:val="cyan"/>
                <w:lang w:val="en-US"/>
              </w:rPr>
            </w:pPr>
            <w:proofErr w:type="spellStart"/>
            <w:r w:rsidRPr="00C45F3D">
              <w:rPr>
                <w:highlight w:val="cyan"/>
                <w:lang w:val="en-US"/>
              </w:rPr>
              <w:t>Eof</w:t>
            </w:r>
            <w:proofErr w:type="spellEnd"/>
          </w:p>
          <w:p w14:paraId="364E5B12" w14:textId="77777777" w:rsidR="004479CB" w:rsidRPr="00C45F3D" w:rsidRDefault="004479CB" w:rsidP="004479CB">
            <w:pPr>
              <w:pStyle w:val="af8"/>
              <w:rPr>
                <w:highlight w:val="cyan"/>
                <w:lang w:val="en-US"/>
              </w:rPr>
            </w:pPr>
            <w:r w:rsidRPr="00C45F3D">
              <w:rPr>
                <w:highlight w:val="cyan"/>
                <w:lang w:val="en-US"/>
              </w:rPr>
              <w:t>(</w:t>
            </w:r>
          </w:p>
          <w:p w14:paraId="77088F50" w14:textId="77777777" w:rsidR="004479CB" w:rsidRPr="00C45F3D" w:rsidRDefault="004479CB" w:rsidP="004479CB">
            <w:pPr>
              <w:pStyle w:val="af8"/>
              <w:rPr>
                <w:highlight w:val="cyan"/>
                <w:lang w:val="en-US"/>
              </w:rPr>
            </w:pPr>
            <w:r w:rsidRPr="00C45F3D">
              <w:rPr>
                <w:highlight w:val="cyan"/>
                <w:lang w:val="en-US"/>
              </w:rPr>
              <w:t>F</w:t>
            </w:r>
          </w:p>
          <w:p w14:paraId="29975AEA" w14:textId="1E6EDEBC" w:rsidR="004479CB" w:rsidRPr="00C45F3D" w:rsidRDefault="004479CB" w:rsidP="004479CB">
            <w:pPr>
              <w:pStyle w:val="af8"/>
              <w:rPr>
                <w:highlight w:val="cyan"/>
                <w:lang w:val="en-US"/>
              </w:rPr>
            </w:pPr>
            <w:r w:rsidRPr="00C45F3D">
              <w:rPr>
                <w:highlight w:val="cyan"/>
                <w:lang w:val="en-US"/>
              </w:rPr>
              <w:t>)</w:t>
            </w:r>
          </w:p>
        </w:tc>
        <w:tc>
          <w:tcPr>
            <w:tcW w:w="1701" w:type="dxa"/>
            <w:shd w:val="clear" w:color="auto" w:fill="auto"/>
          </w:tcPr>
          <w:p w14:paraId="2E87798F" w14:textId="1E6390B7" w:rsidR="004479CB" w:rsidRPr="00C45F3D" w:rsidRDefault="004479CB" w:rsidP="004479CB">
            <w:pPr>
              <w:pStyle w:val="af8"/>
              <w:rPr>
                <w:highlight w:val="cyan"/>
              </w:rPr>
            </w:pPr>
            <w:r w:rsidRPr="00C45F3D">
              <w:rPr>
                <w:highlight w:val="cyan"/>
              </w:rPr>
              <w:t>Функция</w:t>
            </w:r>
          </w:p>
        </w:tc>
        <w:tc>
          <w:tcPr>
            <w:tcW w:w="3686" w:type="dxa"/>
            <w:shd w:val="clear" w:color="auto" w:fill="auto"/>
          </w:tcPr>
          <w:p w14:paraId="1E4F1F6B" w14:textId="6CB37BB8" w:rsidR="004479CB" w:rsidRPr="00C45F3D" w:rsidRDefault="004479CB" w:rsidP="004479CB">
            <w:pPr>
              <w:pStyle w:val="af8"/>
              <w:rPr>
                <w:highlight w:val="cyan"/>
              </w:rPr>
            </w:pPr>
            <w:r w:rsidRPr="00C45F3D">
              <w:rPr>
                <w:highlight w:val="cyan"/>
              </w:rPr>
              <w:t xml:space="preserve">Проверяет, стоит ли указатель в конце файла </w:t>
            </w:r>
            <w:r w:rsidRPr="00C45F3D">
              <w:rPr>
                <w:highlight w:val="cyan"/>
                <w:lang w:val="en-US"/>
              </w:rPr>
              <w:t>F</w:t>
            </w:r>
          </w:p>
        </w:tc>
        <w:tc>
          <w:tcPr>
            <w:tcW w:w="2119" w:type="dxa"/>
            <w:shd w:val="clear" w:color="auto" w:fill="auto"/>
          </w:tcPr>
          <w:p w14:paraId="5C7515C0" w14:textId="3C9E275F" w:rsidR="004479CB" w:rsidRPr="00C45F3D" w:rsidRDefault="004479CB" w:rsidP="004479CB">
            <w:pPr>
              <w:pStyle w:val="af8"/>
              <w:rPr>
                <w:highlight w:val="cyan"/>
              </w:rPr>
            </w:pPr>
            <w:r w:rsidRPr="00C45F3D">
              <w:rPr>
                <w:highlight w:val="cyan"/>
                <w:lang w:val="en-US"/>
              </w:rPr>
              <w:t>Boolean</w:t>
            </w:r>
          </w:p>
        </w:tc>
      </w:tr>
      <w:tr w:rsidR="004479CB" w:rsidRPr="00C45F3D" w14:paraId="6DB8E02E" w14:textId="77777777" w:rsidTr="004479CB">
        <w:tc>
          <w:tcPr>
            <w:tcW w:w="1838" w:type="dxa"/>
            <w:shd w:val="clear" w:color="auto" w:fill="auto"/>
          </w:tcPr>
          <w:p w14:paraId="1A594626" w14:textId="77777777" w:rsidR="004479CB" w:rsidRPr="00C45F3D" w:rsidRDefault="004479CB" w:rsidP="004479CB">
            <w:pPr>
              <w:pStyle w:val="af8"/>
              <w:tabs>
                <w:tab w:val="center" w:pos="882"/>
              </w:tabs>
              <w:rPr>
                <w:highlight w:val="cyan"/>
                <w:lang w:val="en-US"/>
              </w:rPr>
            </w:pPr>
            <w:proofErr w:type="spellStart"/>
            <w:r w:rsidRPr="00C45F3D">
              <w:rPr>
                <w:highlight w:val="cyan"/>
                <w:lang w:val="en-US"/>
              </w:rPr>
              <w:t>Eoln</w:t>
            </w:r>
            <w:proofErr w:type="spellEnd"/>
          </w:p>
          <w:p w14:paraId="6DE4E316" w14:textId="77777777" w:rsidR="004479CB" w:rsidRPr="00C45F3D" w:rsidRDefault="004479CB" w:rsidP="004479CB">
            <w:pPr>
              <w:pStyle w:val="af8"/>
              <w:tabs>
                <w:tab w:val="center" w:pos="882"/>
              </w:tabs>
              <w:rPr>
                <w:highlight w:val="cyan"/>
                <w:lang w:val="en-US"/>
              </w:rPr>
            </w:pPr>
            <w:r w:rsidRPr="00C45F3D">
              <w:rPr>
                <w:highlight w:val="cyan"/>
                <w:lang w:val="en-US"/>
              </w:rPr>
              <w:t>(</w:t>
            </w:r>
          </w:p>
          <w:p w14:paraId="00E8C78B" w14:textId="77777777" w:rsidR="004479CB" w:rsidRPr="00C45F3D" w:rsidRDefault="004479CB" w:rsidP="004479CB">
            <w:pPr>
              <w:pStyle w:val="af8"/>
              <w:tabs>
                <w:tab w:val="center" w:pos="882"/>
              </w:tabs>
              <w:rPr>
                <w:highlight w:val="cyan"/>
                <w:lang w:val="en-US"/>
              </w:rPr>
            </w:pPr>
            <w:r w:rsidRPr="00C45F3D">
              <w:rPr>
                <w:highlight w:val="cyan"/>
                <w:lang w:val="en-US"/>
              </w:rPr>
              <w:t>F</w:t>
            </w:r>
          </w:p>
          <w:p w14:paraId="0D0B1F2C" w14:textId="7D3BDF68" w:rsidR="004479CB" w:rsidRPr="00C45F3D" w:rsidRDefault="004479CB" w:rsidP="004479CB">
            <w:pPr>
              <w:pStyle w:val="af8"/>
              <w:rPr>
                <w:highlight w:val="cyan"/>
                <w:lang w:val="en-US"/>
              </w:rPr>
            </w:pPr>
            <w:r w:rsidRPr="00C45F3D">
              <w:rPr>
                <w:highlight w:val="cyan"/>
                <w:lang w:val="en-US"/>
              </w:rPr>
              <w:t>)</w:t>
            </w:r>
            <w:r w:rsidRPr="00C45F3D">
              <w:rPr>
                <w:highlight w:val="cyan"/>
              </w:rPr>
              <w:tab/>
            </w:r>
          </w:p>
        </w:tc>
        <w:tc>
          <w:tcPr>
            <w:tcW w:w="1701" w:type="dxa"/>
            <w:shd w:val="clear" w:color="auto" w:fill="auto"/>
          </w:tcPr>
          <w:p w14:paraId="7EB78743" w14:textId="7CF696A9" w:rsidR="004479CB" w:rsidRPr="00C45F3D" w:rsidRDefault="004479CB" w:rsidP="004479CB">
            <w:pPr>
              <w:pStyle w:val="af8"/>
              <w:rPr>
                <w:highlight w:val="cyan"/>
              </w:rPr>
            </w:pPr>
            <w:r w:rsidRPr="00C45F3D">
              <w:rPr>
                <w:highlight w:val="cyan"/>
              </w:rPr>
              <w:t>Функция</w:t>
            </w:r>
          </w:p>
        </w:tc>
        <w:tc>
          <w:tcPr>
            <w:tcW w:w="3686" w:type="dxa"/>
            <w:shd w:val="clear" w:color="auto" w:fill="auto"/>
          </w:tcPr>
          <w:p w14:paraId="61CD22F4" w14:textId="1AFEBCC5" w:rsidR="004479CB" w:rsidRPr="00C45F3D" w:rsidRDefault="004479CB" w:rsidP="004479CB">
            <w:pPr>
              <w:pStyle w:val="af8"/>
              <w:rPr>
                <w:highlight w:val="cyan"/>
              </w:rPr>
            </w:pPr>
            <w:r w:rsidRPr="00C45F3D">
              <w:rPr>
                <w:highlight w:val="cyan"/>
              </w:rPr>
              <w:t xml:space="preserve">Проверяет, стоит ли указатель в конце строки файла </w:t>
            </w:r>
            <w:r w:rsidRPr="00C45F3D">
              <w:rPr>
                <w:highlight w:val="cyan"/>
                <w:lang w:val="en-US"/>
              </w:rPr>
              <w:t>F</w:t>
            </w:r>
            <w:r w:rsidRPr="00C45F3D">
              <w:rPr>
                <w:highlight w:val="cyan"/>
              </w:rPr>
              <w:t xml:space="preserve"> </w:t>
            </w:r>
          </w:p>
        </w:tc>
        <w:tc>
          <w:tcPr>
            <w:tcW w:w="2119" w:type="dxa"/>
            <w:shd w:val="clear" w:color="auto" w:fill="auto"/>
          </w:tcPr>
          <w:p w14:paraId="15C2D02C" w14:textId="399C9048" w:rsidR="004479CB" w:rsidRPr="00C45F3D" w:rsidRDefault="004479CB" w:rsidP="004479CB">
            <w:pPr>
              <w:pStyle w:val="af8"/>
              <w:rPr>
                <w:highlight w:val="cyan"/>
              </w:rPr>
            </w:pPr>
            <w:r w:rsidRPr="00C45F3D">
              <w:rPr>
                <w:highlight w:val="cyan"/>
                <w:lang w:val="en-US"/>
              </w:rPr>
              <w:t>Boolean</w:t>
            </w:r>
          </w:p>
        </w:tc>
      </w:tr>
      <w:tr w:rsidR="004479CB" w:rsidRPr="00C45F3D" w14:paraId="6AFD2897" w14:textId="77777777" w:rsidTr="004479CB">
        <w:tc>
          <w:tcPr>
            <w:tcW w:w="1838" w:type="dxa"/>
            <w:tcBorders>
              <w:bottom w:val="single" w:sz="4" w:space="0" w:color="auto"/>
            </w:tcBorders>
            <w:shd w:val="clear" w:color="auto" w:fill="auto"/>
          </w:tcPr>
          <w:p w14:paraId="4657F545" w14:textId="77777777" w:rsidR="004479CB" w:rsidRPr="00C45F3D" w:rsidRDefault="004479CB" w:rsidP="004479CB">
            <w:pPr>
              <w:pStyle w:val="af8"/>
              <w:tabs>
                <w:tab w:val="center" w:pos="882"/>
              </w:tabs>
              <w:rPr>
                <w:highlight w:val="cyan"/>
                <w:lang w:val="en-US"/>
              </w:rPr>
            </w:pPr>
            <w:proofErr w:type="spellStart"/>
            <w:proofErr w:type="gramStart"/>
            <w:r w:rsidRPr="00C45F3D">
              <w:rPr>
                <w:highlight w:val="cyan"/>
                <w:lang w:val="en-US"/>
              </w:rPr>
              <w:t>FilePos</w:t>
            </w:r>
            <w:proofErr w:type="spellEnd"/>
            <w:r w:rsidRPr="00C45F3D">
              <w:rPr>
                <w:highlight w:val="cyan"/>
                <w:lang w:val="en-US"/>
              </w:rPr>
              <w:t>(</w:t>
            </w:r>
            <w:proofErr w:type="gramEnd"/>
          </w:p>
          <w:p w14:paraId="37692D1C" w14:textId="77777777" w:rsidR="004479CB" w:rsidRPr="00C45F3D" w:rsidRDefault="004479CB" w:rsidP="004479CB">
            <w:pPr>
              <w:pStyle w:val="af8"/>
              <w:tabs>
                <w:tab w:val="center" w:pos="882"/>
              </w:tabs>
              <w:rPr>
                <w:highlight w:val="cyan"/>
                <w:lang w:val="en-US"/>
              </w:rPr>
            </w:pPr>
            <w:r w:rsidRPr="00C45F3D">
              <w:rPr>
                <w:highlight w:val="cyan"/>
                <w:lang w:val="en-US"/>
              </w:rPr>
              <w:t>F</w:t>
            </w:r>
          </w:p>
          <w:p w14:paraId="340C8014" w14:textId="58F46B3B" w:rsidR="004479CB" w:rsidRPr="00C45F3D" w:rsidRDefault="004479CB" w:rsidP="004479CB">
            <w:pPr>
              <w:pStyle w:val="af8"/>
              <w:rPr>
                <w:highlight w:val="cyan"/>
                <w:lang w:val="en-US"/>
              </w:rPr>
            </w:pPr>
            <w:r w:rsidRPr="00C45F3D">
              <w:rPr>
                <w:highlight w:val="cyan"/>
                <w:lang w:val="en-US"/>
              </w:rPr>
              <w:t>)</w:t>
            </w:r>
            <w:r w:rsidRPr="00C45F3D">
              <w:rPr>
                <w:highlight w:val="cyan"/>
              </w:rPr>
              <w:tab/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</w:tcPr>
          <w:p w14:paraId="5E9A5009" w14:textId="33C28B07" w:rsidR="004479CB" w:rsidRPr="00C45F3D" w:rsidRDefault="004479CB" w:rsidP="004479CB">
            <w:pPr>
              <w:pStyle w:val="af8"/>
              <w:rPr>
                <w:highlight w:val="cyan"/>
              </w:rPr>
            </w:pPr>
            <w:r w:rsidRPr="00C45F3D">
              <w:rPr>
                <w:highlight w:val="cyan"/>
              </w:rPr>
              <w:t>Функция</w:t>
            </w:r>
          </w:p>
        </w:tc>
        <w:tc>
          <w:tcPr>
            <w:tcW w:w="3686" w:type="dxa"/>
            <w:tcBorders>
              <w:bottom w:val="single" w:sz="4" w:space="0" w:color="auto"/>
            </w:tcBorders>
            <w:shd w:val="clear" w:color="auto" w:fill="auto"/>
          </w:tcPr>
          <w:p w14:paraId="60FD6221" w14:textId="495C6827" w:rsidR="004479CB" w:rsidRPr="00C45F3D" w:rsidRDefault="004479CB" w:rsidP="004479CB">
            <w:pPr>
              <w:pStyle w:val="af8"/>
              <w:rPr>
                <w:highlight w:val="cyan"/>
              </w:rPr>
            </w:pPr>
            <w:r w:rsidRPr="00C45F3D">
              <w:rPr>
                <w:highlight w:val="cyan"/>
              </w:rPr>
              <w:t xml:space="preserve">Возвращает текущую позицию указателя в файле </w:t>
            </w:r>
            <w:r w:rsidRPr="00C45F3D">
              <w:rPr>
                <w:highlight w:val="cyan"/>
                <w:lang w:val="en-US"/>
              </w:rPr>
              <w:t>F</w:t>
            </w:r>
          </w:p>
        </w:tc>
        <w:tc>
          <w:tcPr>
            <w:tcW w:w="2119" w:type="dxa"/>
            <w:tcBorders>
              <w:bottom w:val="single" w:sz="4" w:space="0" w:color="auto"/>
            </w:tcBorders>
            <w:shd w:val="clear" w:color="auto" w:fill="auto"/>
          </w:tcPr>
          <w:p w14:paraId="73AA654D" w14:textId="79148D7C" w:rsidR="004479CB" w:rsidRPr="00C45F3D" w:rsidRDefault="004479CB" w:rsidP="004479CB">
            <w:pPr>
              <w:pStyle w:val="af8"/>
              <w:rPr>
                <w:highlight w:val="cyan"/>
              </w:rPr>
            </w:pPr>
            <w:proofErr w:type="spellStart"/>
            <w:r w:rsidRPr="00C45F3D">
              <w:rPr>
                <w:highlight w:val="cyan"/>
                <w:lang w:val="en-US"/>
              </w:rPr>
              <w:t>LongInt</w:t>
            </w:r>
            <w:proofErr w:type="spellEnd"/>
          </w:p>
        </w:tc>
      </w:tr>
      <w:tr w:rsidR="004479CB" w:rsidRPr="00C45F3D" w14:paraId="76284387" w14:textId="77777777" w:rsidTr="004479CB">
        <w:tc>
          <w:tcPr>
            <w:tcW w:w="1838" w:type="dxa"/>
            <w:tcBorders>
              <w:bottom w:val="nil"/>
            </w:tcBorders>
            <w:shd w:val="clear" w:color="auto" w:fill="auto"/>
          </w:tcPr>
          <w:p w14:paraId="2484CEC7" w14:textId="77777777" w:rsidR="004479CB" w:rsidRPr="00C45F3D" w:rsidRDefault="004479CB" w:rsidP="004479CB">
            <w:pPr>
              <w:pStyle w:val="af8"/>
              <w:tabs>
                <w:tab w:val="center" w:pos="882"/>
              </w:tabs>
              <w:rPr>
                <w:highlight w:val="cyan"/>
                <w:lang w:val="en-US"/>
              </w:rPr>
            </w:pPr>
            <w:r w:rsidRPr="00C45F3D">
              <w:rPr>
                <w:highlight w:val="cyan"/>
                <w:lang w:val="en-US"/>
              </w:rPr>
              <w:t>Read</w:t>
            </w:r>
          </w:p>
          <w:p w14:paraId="15FD5E2B" w14:textId="77777777" w:rsidR="004479CB" w:rsidRPr="00C45F3D" w:rsidRDefault="004479CB" w:rsidP="004479CB">
            <w:pPr>
              <w:pStyle w:val="af8"/>
              <w:tabs>
                <w:tab w:val="center" w:pos="882"/>
              </w:tabs>
              <w:rPr>
                <w:highlight w:val="cyan"/>
                <w:lang w:val="en-US"/>
              </w:rPr>
            </w:pPr>
            <w:r w:rsidRPr="00C45F3D">
              <w:rPr>
                <w:highlight w:val="cyan"/>
                <w:lang w:val="en-US"/>
              </w:rPr>
              <w:t>(</w:t>
            </w:r>
          </w:p>
          <w:p w14:paraId="3412621A" w14:textId="77777777" w:rsidR="004479CB" w:rsidRPr="00C45F3D" w:rsidRDefault="004479CB" w:rsidP="004479CB">
            <w:pPr>
              <w:pStyle w:val="af8"/>
              <w:tabs>
                <w:tab w:val="center" w:pos="882"/>
              </w:tabs>
              <w:rPr>
                <w:highlight w:val="cyan"/>
                <w:lang w:val="en-US"/>
              </w:rPr>
            </w:pPr>
            <w:r w:rsidRPr="00C45F3D">
              <w:rPr>
                <w:highlight w:val="cyan"/>
                <w:lang w:val="en-US"/>
              </w:rPr>
              <w:t xml:space="preserve">F, </w:t>
            </w:r>
          </w:p>
          <w:p w14:paraId="404A480D" w14:textId="77777777" w:rsidR="004479CB" w:rsidRPr="00C45F3D" w:rsidRDefault="004479CB" w:rsidP="004479CB">
            <w:pPr>
              <w:pStyle w:val="af8"/>
              <w:tabs>
                <w:tab w:val="center" w:pos="882"/>
              </w:tabs>
              <w:rPr>
                <w:highlight w:val="cyan"/>
                <w:lang w:val="en-US"/>
              </w:rPr>
            </w:pPr>
            <w:r w:rsidRPr="00C45F3D">
              <w:rPr>
                <w:highlight w:val="cyan"/>
                <w:lang w:val="en-US"/>
              </w:rPr>
              <w:t>V</w:t>
            </w:r>
            <w:r w:rsidRPr="00C45F3D">
              <w:rPr>
                <w:highlight w:val="cyan"/>
                <w:vertAlign w:val="subscript"/>
                <w:lang w:val="en-US"/>
              </w:rPr>
              <w:t>1</w:t>
            </w:r>
            <w:r w:rsidRPr="00C45F3D">
              <w:rPr>
                <w:highlight w:val="cyan"/>
                <w:lang w:val="en-US"/>
              </w:rPr>
              <w:t>,</w:t>
            </w:r>
          </w:p>
          <w:p w14:paraId="7CBAF4EF" w14:textId="77777777" w:rsidR="004479CB" w:rsidRPr="00C45F3D" w:rsidRDefault="004479CB" w:rsidP="004479CB">
            <w:pPr>
              <w:pStyle w:val="af8"/>
              <w:tabs>
                <w:tab w:val="center" w:pos="882"/>
              </w:tabs>
              <w:rPr>
                <w:highlight w:val="cyan"/>
                <w:lang w:val="en-US"/>
              </w:rPr>
            </w:pPr>
            <w:r w:rsidRPr="00C45F3D">
              <w:rPr>
                <w:highlight w:val="cyan"/>
                <w:lang w:val="en-US"/>
              </w:rPr>
              <w:t>…</w:t>
            </w:r>
          </w:p>
          <w:p w14:paraId="2B536957" w14:textId="77777777" w:rsidR="004479CB" w:rsidRPr="00C45F3D" w:rsidRDefault="004479CB" w:rsidP="004479CB">
            <w:pPr>
              <w:pStyle w:val="af8"/>
              <w:tabs>
                <w:tab w:val="center" w:pos="882"/>
              </w:tabs>
              <w:rPr>
                <w:highlight w:val="cyan"/>
                <w:vertAlign w:val="subscript"/>
                <w:lang w:val="en-US"/>
              </w:rPr>
            </w:pPr>
            <w:proofErr w:type="spellStart"/>
            <w:r w:rsidRPr="00C45F3D">
              <w:rPr>
                <w:highlight w:val="cyan"/>
                <w:lang w:val="en-US"/>
              </w:rPr>
              <w:lastRenderedPageBreak/>
              <w:t>V</w:t>
            </w:r>
            <w:r w:rsidRPr="00C45F3D">
              <w:rPr>
                <w:highlight w:val="cyan"/>
                <w:vertAlign w:val="subscript"/>
                <w:lang w:val="en-US"/>
              </w:rPr>
              <w:t>n</w:t>
            </w:r>
            <w:proofErr w:type="spellEnd"/>
          </w:p>
          <w:p w14:paraId="3BD61D92" w14:textId="39FCF377" w:rsidR="004479CB" w:rsidRPr="00C45F3D" w:rsidRDefault="004479CB" w:rsidP="004479CB">
            <w:pPr>
              <w:pStyle w:val="af8"/>
              <w:rPr>
                <w:highlight w:val="cyan"/>
                <w:lang w:val="en-US"/>
              </w:rPr>
            </w:pPr>
            <w:r w:rsidRPr="00C45F3D">
              <w:rPr>
                <w:highlight w:val="cyan"/>
                <w:lang w:val="en-US"/>
              </w:rPr>
              <w:t>)</w:t>
            </w:r>
          </w:p>
        </w:tc>
        <w:tc>
          <w:tcPr>
            <w:tcW w:w="1701" w:type="dxa"/>
            <w:tcBorders>
              <w:bottom w:val="nil"/>
            </w:tcBorders>
            <w:shd w:val="clear" w:color="auto" w:fill="auto"/>
          </w:tcPr>
          <w:p w14:paraId="20393CB0" w14:textId="3814F34C" w:rsidR="004479CB" w:rsidRPr="00C45F3D" w:rsidRDefault="004479CB" w:rsidP="004479CB">
            <w:pPr>
              <w:pStyle w:val="af8"/>
              <w:rPr>
                <w:highlight w:val="cyan"/>
              </w:rPr>
            </w:pPr>
            <w:r w:rsidRPr="00C45F3D">
              <w:rPr>
                <w:highlight w:val="cyan"/>
              </w:rPr>
              <w:lastRenderedPageBreak/>
              <w:t>Процедура</w:t>
            </w:r>
          </w:p>
        </w:tc>
        <w:tc>
          <w:tcPr>
            <w:tcW w:w="3686" w:type="dxa"/>
            <w:tcBorders>
              <w:bottom w:val="nil"/>
            </w:tcBorders>
            <w:shd w:val="clear" w:color="auto" w:fill="auto"/>
          </w:tcPr>
          <w:p w14:paraId="4ED9ECD3" w14:textId="16C68700" w:rsidR="004479CB" w:rsidRPr="00C45F3D" w:rsidRDefault="004479CB" w:rsidP="004479CB">
            <w:pPr>
              <w:pStyle w:val="af8"/>
              <w:rPr>
                <w:highlight w:val="cyan"/>
              </w:rPr>
            </w:pPr>
            <w:r w:rsidRPr="00C45F3D">
              <w:rPr>
                <w:highlight w:val="cyan"/>
              </w:rPr>
              <w:t xml:space="preserve">Считывает из файла </w:t>
            </w:r>
            <w:r w:rsidRPr="00C45F3D">
              <w:rPr>
                <w:highlight w:val="cyan"/>
                <w:lang w:val="en-US"/>
              </w:rPr>
              <w:t>F</w:t>
            </w:r>
            <w:r w:rsidRPr="00C45F3D">
              <w:rPr>
                <w:highlight w:val="cyan"/>
              </w:rPr>
              <w:t xml:space="preserve"> значения и записывает их в переменные </w:t>
            </w:r>
            <w:r w:rsidRPr="00C45F3D">
              <w:rPr>
                <w:highlight w:val="cyan"/>
                <w:lang w:val="en-US"/>
              </w:rPr>
              <w:t>V</w:t>
            </w:r>
            <w:r w:rsidRPr="00C45F3D">
              <w:rPr>
                <w:highlight w:val="cyan"/>
              </w:rPr>
              <w:t xml:space="preserve">1, …, </w:t>
            </w:r>
            <w:proofErr w:type="spellStart"/>
            <w:r w:rsidRPr="00C45F3D">
              <w:rPr>
                <w:highlight w:val="cyan"/>
                <w:lang w:val="en-US"/>
              </w:rPr>
              <w:t>V</w:t>
            </w:r>
            <w:r w:rsidRPr="00C45F3D">
              <w:rPr>
                <w:highlight w:val="cyan"/>
                <w:vertAlign w:val="subscript"/>
                <w:lang w:val="en-US"/>
              </w:rPr>
              <w:t>n</w:t>
            </w:r>
            <w:proofErr w:type="spellEnd"/>
          </w:p>
        </w:tc>
        <w:tc>
          <w:tcPr>
            <w:tcW w:w="2119" w:type="dxa"/>
            <w:tcBorders>
              <w:bottom w:val="nil"/>
            </w:tcBorders>
            <w:shd w:val="clear" w:color="auto" w:fill="auto"/>
          </w:tcPr>
          <w:p w14:paraId="195F4008" w14:textId="5935BD0D" w:rsidR="004479CB" w:rsidRPr="00C45F3D" w:rsidRDefault="004479CB" w:rsidP="004479CB">
            <w:pPr>
              <w:pStyle w:val="af8"/>
              <w:rPr>
                <w:highlight w:val="cyan"/>
              </w:rPr>
            </w:pPr>
            <w:r w:rsidRPr="00C45F3D">
              <w:rPr>
                <w:highlight w:val="cyan"/>
                <w:lang w:val="en-US"/>
              </w:rPr>
              <w:t>-</w:t>
            </w:r>
          </w:p>
        </w:tc>
      </w:tr>
    </w:tbl>
    <w:p w14:paraId="47E55630" w14:textId="442840A9" w:rsidR="004479CB" w:rsidRPr="00C45F3D" w:rsidRDefault="004479CB">
      <w:pPr>
        <w:rPr>
          <w:highlight w:val="cyan"/>
        </w:rPr>
      </w:pPr>
    </w:p>
    <w:p w14:paraId="57456956" w14:textId="1CE6EF32" w:rsidR="004479CB" w:rsidRPr="00C45F3D" w:rsidRDefault="004479CB">
      <w:pPr>
        <w:rPr>
          <w:highlight w:val="cyan"/>
        </w:rPr>
      </w:pPr>
    </w:p>
    <w:p w14:paraId="62731AAB" w14:textId="74D2F33A" w:rsidR="004479CB" w:rsidRPr="00C45F3D" w:rsidRDefault="004479CB">
      <w:pPr>
        <w:rPr>
          <w:highlight w:val="cyan"/>
        </w:rPr>
      </w:pPr>
    </w:p>
    <w:p w14:paraId="5BC9E17E" w14:textId="6ADC8E7D" w:rsidR="004479CB" w:rsidRPr="00C45F3D" w:rsidRDefault="004479CB">
      <w:pPr>
        <w:rPr>
          <w:highlight w:val="cyan"/>
        </w:rPr>
      </w:pPr>
    </w:p>
    <w:p w14:paraId="2A534AF2" w14:textId="65B1D8B8" w:rsidR="004479CB" w:rsidRPr="00C45F3D" w:rsidRDefault="004479CB" w:rsidP="004479CB">
      <w:pPr>
        <w:pStyle w:val="af9"/>
        <w:rPr>
          <w:highlight w:val="cyan"/>
        </w:rPr>
      </w:pPr>
      <w:r w:rsidRPr="00C45F3D">
        <w:rPr>
          <w:highlight w:val="cyan"/>
        </w:rPr>
        <w:t xml:space="preserve">  Продолжение Таблицы 1.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38"/>
        <w:gridCol w:w="1701"/>
        <w:gridCol w:w="3686"/>
        <w:gridCol w:w="2119"/>
      </w:tblGrid>
      <w:tr w:rsidR="00B028EC" w:rsidRPr="00C45F3D" w14:paraId="30F60429" w14:textId="77777777" w:rsidTr="00B028EC">
        <w:tc>
          <w:tcPr>
            <w:tcW w:w="1838" w:type="dxa"/>
            <w:shd w:val="clear" w:color="auto" w:fill="auto"/>
          </w:tcPr>
          <w:p w14:paraId="5B78C12A" w14:textId="77777777" w:rsidR="00B028EC" w:rsidRPr="00C45F3D" w:rsidRDefault="00B028EC" w:rsidP="00516AF5">
            <w:pPr>
              <w:pStyle w:val="af8"/>
              <w:tabs>
                <w:tab w:val="center" w:pos="882"/>
              </w:tabs>
              <w:rPr>
                <w:highlight w:val="cyan"/>
                <w:lang w:val="en-US"/>
              </w:rPr>
            </w:pPr>
            <w:r w:rsidRPr="00C45F3D">
              <w:rPr>
                <w:highlight w:val="cyan"/>
                <w:lang w:val="en-US"/>
              </w:rPr>
              <w:t>Rename</w:t>
            </w:r>
          </w:p>
          <w:p w14:paraId="42976191" w14:textId="77777777" w:rsidR="00B028EC" w:rsidRPr="00C45F3D" w:rsidRDefault="00B028EC" w:rsidP="00516AF5">
            <w:pPr>
              <w:pStyle w:val="af8"/>
              <w:tabs>
                <w:tab w:val="center" w:pos="882"/>
              </w:tabs>
              <w:rPr>
                <w:highlight w:val="cyan"/>
                <w:lang w:val="en-US"/>
              </w:rPr>
            </w:pPr>
            <w:r w:rsidRPr="00C45F3D">
              <w:rPr>
                <w:highlight w:val="cyan"/>
                <w:lang w:val="en-US"/>
              </w:rPr>
              <w:t>(</w:t>
            </w:r>
          </w:p>
          <w:p w14:paraId="4486D470" w14:textId="77777777" w:rsidR="00B028EC" w:rsidRPr="00C45F3D" w:rsidRDefault="00B028EC" w:rsidP="00516AF5">
            <w:pPr>
              <w:pStyle w:val="af8"/>
              <w:tabs>
                <w:tab w:val="center" w:pos="882"/>
              </w:tabs>
              <w:rPr>
                <w:highlight w:val="cyan"/>
                <w:lang w:val="en-US"/>
              </w:rPr>
            </w:pPr>
            <w:r w:rsidRPr="00C45F3D">
              <w:rPr>
                <w:highlight w:val="cyan"/>
                <w:lang w:val="en-US"/>
              </w:rPr>
              <w:t xml:space="preserve">F, </w:t>
            </w:r>
          </w:p>
          <w:p w14:paraId="0390A196" w14:textId="77777777" w:rsidR="00B028EC" w:rsidRPr="00C45F3D" w:rsidRDefault="00B028EC" w:rsidP="00516AF5">
            <w:pPr>
              <w:pStyle w:val="af8"/>
              <w:tabs>
                <w:tab w:val="center" w:pos="882"/>
              </w:tabs>
              <w:rPr>
                <w:highlight w:val="cyan"/>
                <w:lang w:val="en-US"/>
              </w:rPr>
            </w:pPr>
            <w:r w:rsidRPr="00C45F3D">
              <w:rPr>
                <w:highlight w:val="cyan"/>
                <w:lang w:val="en-US"/>
              </w:rPr>
              <w:t>Name</w:t>
            </w:r>
          </w:p>
          <w:p w14:paraId="5E93A340" w14:textId="77777777" w:rsidR="00B028EC" w:rsidRPr="00C45F3D" w:rsidRDefault="00B028EC" w:rsidP="00516AF5">
            <w:pPr>
              <w:pStyle w:val="af8"/>
              <w:tabs>
                <w:tab w:val="center" w:pos="882"/>
              </w:tabs>
              <w:rPr>
                <w:highlight w:val="cyan"/>
                <w:lang w:val="en-US"/>
              </w:rPr>
            </w:pPr>
            <w:r w:rsidRPr="00C45F3D">
              <w:rPr>
                <w:highlight w:val="cyan"/>
                <w:lang w:val="en-US"/>
              </w:rPr>
              <w:t>)</w:t>
            </w:r>
          </w:p>
        </w:tc>
        <w:tc>
          <w:tcPr>
            <w:tcW w:w="1701" w:type="dxa"/>
            <w:shd w:val="clear" w:color="auto" w:fill="auto"/>
          </w:tcPr>
          <w:p w14:paraId="60EAAB16" w14:textId="77777777" w:rsidR="00B028EC" w:rsidRPr="00C45F3D" w:rsidRDefault="00B028EC" w:rsidP="00516AF5">
            <w:pPr>
              <w:pStyle w:val="af8"/>
              <w:rPr>
                <w:highlight w:val="cyan"/>
              </w:rPr>
            </w:pPr>
            <w:r w:rsidRPr="00C45F3D">
              <w:rPr>
                <w:highlight w:val="cyan"/>
              </w:rPr>
              <w:t>Процедура</w:t>
            </w:r>
          </w:p>
        </w:tc>
        <w:tc>
          <w:tcPr>
            <w:tcW w:w="3686" w:type="dxa"/>
            <w:shd w:val="clear" w:color="auto" w:fill="auto"/>
          </w:tcPr>
          <w:p w14:paraId="25B246DB" w14:textId="77777777" w:rsidR="00B028EC" w:rsidRPr="00C45F3D" w:rsidRDefault="00B028EC" w:rsidP="00516AF5">
            <w:pPr>
              <w:pStyle w:val="af8"/>
              <w:rPr>
                <w:highlight w:val="cyan"/>
              </w:rPr>
            </w:pPr>
            <w:r w:rsidRPr="00C45F3D">
              <w:rPr>
                <w:highlight w:val="cyan"/>
              </w:rPr>
              <w:t xml:space="preserve">Переименовывает файл </w:t>
            </w:r>
            <w:r w:rsidRPr="00C45F3D">
              <w:rPr>
                <w:highlight w:val="cyan"/>
                <w:lang w:val="en-US"/>
              </w:rPr>
              <w:t>F</w:t>
            </w:r>
            <w:r w:rsidRPr="00C45F3D">
              <w:rPr>
                <w:highlight w:val="cyan"/>
              </w:rPr>
              <w:t xml:space="preserve"> в </w:t>
            </w:r>
            <w:r w:rsidRPr="00C45F3D">
              <w:rPr>
                <w:highlight w:val="cyan"/>
                <w:lang w:val="en-US"/>
              </w:rPr>
              <w:t>Name</w:t>
            </w:r>
            <w:r w:rsidRPr="00C45F3D">
              <w:rPr>
                <w:highlight w:val="cyan"/>
              </w:rPr>
              <w:t xml:space="preserve"> </w:t>
            </w:r>
          </w:p>
        </w:tc>
        <w:tc>
          <w:tcPr>
            <w:tcW w:w="2119" w:type="dxa"/>
            <w:shd w:val="clear" w:color="auto" w:fill="auto"/>
          </w:tcPr>
          <w:p w14:paraId="43550D8F" w14:textId="77777777" w:rsidR="00B028EC" w:rsidRPr="00C45F3D" w:rsidRDefault="00B028EC" w:rsidP="00516AF5">
            <w:pPr>
              <w:pStyle w:val="af8"/>
              <w:rPr>
                <w:highlight w:val="cyan"/>
                <w:lang w:val="en-US"/>
              </w:rPr>
            </w:pPr>
            <w:r w:rsidRPr="00C45F3D">
              <w:rPr>
                <w:highlight w:val="cyan"/>
                <w:lang w:val="en-US"/>
              </w:rPr>
              <w:t>-</w:t>
            </w:r>
          </w:p>
        </w:tc>
      </w:tr>
      <w:tr w:rsidR="00B028EC" w:rsidRPr="00C45F3D" w14:paraId="3B97EC1C" w14:textId="77777777" w:rsidTr="00B028EC">
        <w:tc>
          <w:tcPr>
            <w:tcW w:w="1838" w:type="dxa"/>
            <w:shd w:val="clear" w:color="auto" w:fill="auto"/>
          </w:tcPr>
          <w:p w14:paraId="08FAB62A" w14:textId="77777777" w:rsidR="00B028EC" w:rsidRPr="00C45F3D" w:rsidRDefault="00B028EC" w:rsidP="00B028EC">
            <w:pPr>
              <w:pStyle w:val="af8"/>
              <w:tabs>
                <w:tab w:val="center" w:pos="882"/>
              </w:tabs>
              <w:rPr>
                <w:highlight w:val="cyan"/>
                <w:lang w:val="en-US"/>
              </w:rPr>
            </w:pPr>
            <w:r w:rsidRPr="00C45F3D">
              <w:rPr>
                <w:highlight w:val="cyan"/>
                <w:lang w:val="en-US"/>
              </w:rPr>
              <w:t>Seek</w:t>
            </w:r>
          </w:p>
          <w:p w14:paraId="152B1DDC" w14:textId="77777777" w:rsidR="00B028EC" w:rsidRPr="00C45F3D" w:rsidRDefault="00B028EC" w:rsidP="00B028EC">
            <w:pPr>
              <w:pStyle w:val="af8"/>
              <w:tabs>
                <w:tab w:val="center" w:pos="882"/>
              </w:tabs>
              <w:rPr>
                <w:highlight w:val="cyan"/>
                <w:lang w:val="en-US"/>
              </w:rPr>
            </w:pPr>
            <w:r w:rsidRPr="00C45F3D">
              <w:rPr>
                <w:highlight w:val="cyan"/>
                <w:lang w:val="en-US"/>
              </w:rPr>
              <w:t>(</w:t>
            </w:r>
          </w:p>
          <w:p w14:paraId="32254808" w14:textId="77777777" w:rsidR="00B028EC" w:rsidRPr="00C45F3D" w:rsidRDefault="00B028EC" w:rsidP="00B028EC">
            <w:pPr>
              <w:pStyle w:val="af8"/>
              <w:tabs>
                <w:tab w:val="center" w:pos="882"/>
              </w:tabs>
              <w:rPr>
                <w:highlight w:val="cyan"/>
                <w:lang w:val="en-US"/>
              </w:rPr>
            </w:pPr>
            <w:r w:rsidRPr="00C45F3D">
              <w:rPr>
                <w:highlight w:val="cyan"/>
                <w:lang w:val="en-US"/>
              </w:rPr>
              <w:t xml:space="preserve">F, </w:t>
            </w:r>
          </w:p>
          <w:p w14:paraId="5B491CD8" w14:textId="77777777" w:rsidR="00B028EC" w:rsidRPr="00C45F3D" w:rsidRDefault="00B028EC" w:rsidP="00B028EC">
            <w:pPr>
              <w:pStyle w:val="af8"/>
              <w:tabs>
                <w:tab w:val="center" w:pos="882"/>
              </w:tabs>
              <w:rPr>
                <w:highlight w:val="cyan"/>
                <w:lang w:val="en-US"/>
              </w:rPr>
            </w:pPr>
            <w:r w:rsidRPr="00C45F3D">
              <w:rPr>
                <w:highlight w:val="cyan"/>
                <w:lang w:val="en-US"/>
              </w:rPr>
              <w:t>N</w:t>
            </w:r>
          </w:p>
          <w:p w14:paraId="42800FF6" w14:textId="1EE45E51" w:rsidR="00B028EC" w:rsidRPr="00C45F3D" w:rsidRDefault="00B028EC" w:rsidP="00B028EC">
            <w:pPr>
              <w:pStyle w:val="af8"/>
              <w:tabs>
                <w:tab w:val="center" w:pos="882"/>
              </w:tabs>
              <w:rPr>
                <w:highlight w:val="cyan"/>
                <w:lang w:val="en-US"/>
              </w:rPr>
            </w:pPr>
            <w:r w:rsidRPr="00C45F3D">
              <w:rPr>
                <w:highlight w:val="cyan"/>
                <w:lang w:val="en-US"/>
              </w:rPr>
              <w:t>)</w:t>
            </w:r>
          </w:p>
        </w:tc>
        <w:tc>
          <w:tcPr>
            <w:tcW w:w="1701" w:type="dxa"/>
            <w:shd w:val="clear" w:color="auto" w:fill="auto"/>
          </w:tcPr>
          <w:p w14:paraId="45F12C3B" w14:textId="3A0306B8" w:rsidR="00B028EC" w:rsidRPr="00C45F3D" w:rsidRDefault="00B028EC" w:rsidP="00B028EC">
            <w:pPr>
              <w:pStyle w:val="af8"/>
              <w:rPr>
                <w:highlight w:val="cyan"/>
              </w:rPr>
            </w:pPr>
            <w:r w:rsidRPr="00C45F3D">
              <w:rPr>
                <w:highlight w:val="cyan"/>
              </w:rPr>
              <w:t>Процедура</w:t>
            </w:r>
          </w:p>
        </w:tc>
        <w:tc>
          <w:tcPr>
            <w:tcW w:w="3686" w:type="dxa"/>
            <w:shd w:val="clear" w:color="auto" w:fill="auto"/>
          </w:tcPr>
          <w:p w14:paraId="503AA16F" w14:textId="21258AA6" w:rsidR="00B028EC" w:rsidRPr="00C45F3D" w:rsidRDefault="00B028EC" w:rsidP="00B028EC">
            <w:pPr>
              <w:pStyle w:val="af8"/>
              <w:rPr>
                <w:highlight w:val="cyan"/>
              </w:rPr>
            </w:pPr>
            <w:r w:rsidRPr="00C45F3D">
              <w:rPr>
                <w:highlight w:val="cyan"/>
              </w:rPr>
              <w:t xml:space="preserve">Устанавливает указатель на позицию </w:t>
            </w:r>
            <w:r w:rsidRPr="00C45F3D">
              <w:rPr>
                <w:highlight w:val="cyan"/>
                <w:lang w:val="en-US"/>
              </w:rPr>
              <w:t>N</w:t>
            </w:r>
            <w:r w:rsidRPr="00C45F3D">
              <w:rPr>
                <w:highlight w:val="cyan"/>
              </w:rPr>
              <w:t xml:space="preserve"> в файле </w:t>
            </w:r>
            <w:r w:rsidRPr="00C45F3D">
              <w:rPr>
                <w:highlight w:val="cyan"/>
                <w:lang w:val="en-US"/>
              </w:rPr>
              <w:t>F</w:t>
            </w:r>
          </w:p>
        </w:tc>
        <w:tc>
          <w:tcPr>
            <w:tcW w:w="2119" w:type="dxa"/>
            <w:shd w:val="clear" w:color="auto" w:fill="auto"/>
          </w:tcPr>
          <w:p w14:paraId="744FFC88" w14:textId="3844D8EC" w:rsidR="00B028EC" w:rsidRPr="00C45F3D" w:rsidRDefault="00B028EC" w:rsidP="00B028EC">
            <w:pPr>
              <w:pStyle w:val="af8"/>
              <w:rPr>
                <w:highlight w:val="cyan"/>
                <w:lang w:val="en-US"/>
              </w:rPr>
            </w:pPr>
            <w:r w:rsidRPr="00C45F3D">
              <w:rPr>
                <w:highlight w:val="cyan"/>
              </w:rPr>
              <w:t>-</w:t>
            </w:r>
          </w:p>
        </w:tc>
      </w:tr>
      <w:tr w:rsidR="00B028EC" w:rsidRPr="00C45F3D" w14:paraId="4EBDDFE6" w14:textId="77777777" w:rsidTr="00B028EC">
        <w:tc>
          <w:tcPr>
            <w:tcW w:w="1838" w:type="dxa"/>
            <w:shd w:val="clear" w:color="auto" w:fill="auto"/>
          </w:tcPr>
          <w:p w14:paraId="4442AEAD" w14:textId="77777777" w:rsidR="00B028EC" w:rsidRPr="00C45F3D" w:rsidRDefault="00B028EC" w:rsidP="00B028EC">
            <w:pPr>
              <w:pStyle w:val="af8"/>
              <w:tabs>
                <w:tab w:val="center" w:pos="882"/>
              </w:tabs>
              <w:rPr>
                <w:highlight w:val="cyan"/>
                <w:lang w:val="en-US"/>
              </w:rPr>
            </w:pPr>
            <w:r w:rsidRPr="00C45F3D">
              <w:rPr>
                <w:highlight w:val="cyan"/>
                <w:lang w:val="en-US"/>
              </w:rPr>
              <w:t>Truncate</w:t>
            </w:r>
          </w:p>
          <w:p w14:paraId="4D33EDA0" w14:textId="77777777" w:rsidR="00B028EC" w:rsidRPr="00C45F3D" w:rsidRDefault="00B028EC" w:rsidP="00B028EC">
            <w:pPr>
              <w:pStyle w:val="af8"/>
              <w:tabs>
                <w:tab w:val="center" w:pos="882"/>
              </w:tabs>
              <w:rPr>
                <w:highlight w:val="cyan"/>
                <w:lang w:val="en-US"/>
              </w:rPr>
            </w:pPr>
            <w:r w:rsidRPr="00C45F3D">
              <w:rPr>
                <w:highlight w:val="cyan"/>
                <w:lang w:val="en-US"/>
              </w:rPr>
              <w:t>(</w:t>
            </w:r>
          </w:p>
          <w:p w14:paraId="5C2FF79A" w14:textId="77777777" w:rsidR="00B028EC" w:rsidRPr="00C45F3D" w:rsidRDefault="00B028EC" w:rsidP="00B028EC">
            <w:pPr>
              <w:pStyle w:val="af8"/>
              <w:tabs>
                <w:tab w:val="center" w:pos="882"/>
              </w:tabs>
              <w:rPr>
                <w:highlight w:val="cyan"/>
                <w:lang w:val="en-US"/>
              </w:rPr>
            </w:pPr>
            <w:r w:rsidRPr="00C45F3D">
              <w:rPr>
                <w:highlight w:val="cyan"/>
                <w:lang w:val="en-US"/>
              </w:rPr>
              <w:t>F</w:t>
            </w:r>
          </w:p>
          <w:p w14:paraId="11BE0E11" w14:textId="373ABF0A" w:rsidR="00B028EC" w:rsidRPr="00C45F3D" w:rsidRDefault="00B028EC" w:rsidP="00B028EC">
            <w:pPr>
              <w:pStyle w:val="af8"/>
              <w:tabs>
                <w:tab w:val="center" w:pos="882"/>
              </w:tabs>
              <w:rPr>
                <w:highlight w:val="cyan"/>
                <w:lang w:val="en-US"/>
              </w:rPr>
            </w:pPr>
            <w:r w:rsidRPr="00C45F3D">
              <w:rPr>
                <w:highlight w:val="cyan"/>
                <w:lang w:val="en-US"/>
              </w:rPr>
              <w:t>)</w:t>
            </w:r>
          </w:p>
        </w:tc>
        <w:tc>
          <w:tcPr>
            <w:tcW w:w="1701" w:type="dxa"/>
            <w:shd w:val="clear" w:color="auto" w:fill="auto"/>
          </w:tcPr>
          <w:p w14:paraId="432E617E" w14:textId="63BFB248" w:rsidR="00B028EC" w:rsidRPr="00C45F3D" w:rsidRDefault="00B028EC" w:rsidP="00B028EC">
            <w:pPr>
              <w:pStyle w:val="af8"/>
              <w:rPr>
                <w:highlight w:val="cyan"/>
              </w:rPr>
            </w:pPr>
            <w:r w:rsidRPr="00C45F3D">
              <w:rPr>
                <w:highlight w:val="cyan"/>
              </w:rPr>
              <w:t>Процедура</w:t>
            </w:r>
          </w:p>
        </w:tc>
        <w:tc>
          <w:tcPr>
            <w:tcW w:w="3686" w:type="dxa"/>
            <w:shd w:val="clear" w:color="auto" w:fill="auto"/>
          </w:tcPr>
          <w:p w14:paraId="655EE4E8" w14:textId="4C275137" w:rsidR="00B028EC" w:rsidRPr="00C45F3D" w:rsidRDefault="00B028EC" w:rsidP="00B028EC">
            <w:pPr>
              <w:pStyle w:val="af8"/>
              <w:rPr>
                <w:highlight w:val="cyan"/>
              </w:rPr>
            </w:pPr>
            <w:r w:rsidRPr="00C45F3D">
              <w:rPr>
                <w:highlight w:val="cyan"/>
              </w:rPr>
              <w:t xml:space="preserve">Удаляет все записи в файле </w:t>
            </w:r>
            <w:r w:rsidRPr="00C45F3D">
              <w:rPr>
                <w:highlight w:val="cyan"/>
                <w:lang w:val="en-US"/>
              </w:rPr>
              <w:t>F</w:t>
            </w:r>
            <w:r w:rsidRPr="00C45F3D">
              <w:rPr>
                <w:highlight w:val="cyan"/>
              </w:rPr>
              <w:t xml:space="preserve"> после указателя</w:t>
            </w:r>
          </w:p>
        </w:tc>
        <w:tc>
          <w:tcPr>
            <w:tcW w:w="2119" w:type="dxa"/>
            <w:shd w:val="clear" w:color="auto" w:fill="auto"/>
          </w:tcPr>
          <w:p w14:paraId="048072B9" w14:textId="1B639BC0" w:rsidR="00B028EC" w:rsidRPr="00C45F3D" w:rsidRDefault="00B028EC" w:rsidP="00B028EC">
            <w:pPr>
              <w:pStyle w:val="af8"/>
              <w:rPr>
                <w:highlight w:val="cyan"/>
                <w:lang w:val="en-US"/>
              </w:rPr>
            </w:pPr>
            <w:r w:rsidRPr="00C45F3D">
              <w:rPr>
                <w:highlight w:val="cyan"/>
                <w:lang w:val="en-US"/>
              </w:rPr>
              <w:t>-</w:t>
            </w:r>
          </w:p>
        </w:tc>
      </w:tr>
      <w:tr w:rsidR="00B028EC" w:rsidRPr="00C45F3D" w14:paraId="1F8378CD" w14:textId="77777777" w:rsidTr="004479CB">
        <w:tc>
          <w:tcPr>
            <w:tcW w:w="1838" w:type="dxa"/>
            <w:shd w:val="clear" w:color="auto" w:fill="auto"/>
          </w:tcPr>
          <w:p w14:paraId="575AD663" w14:textId="77777777" w:rsidR="00B028EC" w:rsidRPr="00C45F3D" w:rsidRDefault="00B028EC" w:rsidP="00B028EC">
            <w:pPr>
              <w:pStyle w:val="af8"/>
              <w:tabs>
                <w:tab w:val="center" w:pos="882"/>
              </w:tabs>
              <w:rPr>
                <w:highlight w:val="cyan"/>
                <w:lang w:val="en-US"/>
              </w:rPr>
            </w:pPr>
            <w:proofErr w:type="gramStart"/>
            <w:r w:rsidRPr="00C45F3D">
              <w:rPr>
                <w:highlight w:val="cyan"/>
                <w:lang w:val="en-US"/>
              </w:rPr>
              <w:t>Write(</w:t>
            </w:r>
            <w:proofErr w:type="gramEnd"/>
          </w:p>
          <w:p w14:paraId="52DF724C" w14:textId="77777777" w:rsidR="00B028EC" w:rsidRPr="00C45F3D" w:rsidRDefault="00B028EC" w:rsidP="00B028EC">
            <w:pPr>
              <w:pStyle w:val="af8"/>
              <w:tabs>
                <w:tab w:val="center" w:pos="882"/>
              </w:tabs>
              <w:rPr>
                <w:highlight w:val="cyan"/>
                <w:lang w:val="en-US"/>
              </w:rPr>
            </w:pPr>
            <w:r w:rsidRPr="00C45F3D">
              <w:rPr>
                <w:highlight w:val="cyan"/>
                <w:lang w:val="en-US"/>
              </w:rPr>
              <w:t xml:space="preserve">F, </w:t>
            </w:r>
          </w:p>
          <w:p w14:paraId="6130C1BF" w14:textId="77777777" w:rsidR="00B028EC" w:rsidRPr="00C45F3D" w:rsidRDefault="00B028EC" w:rsidP="00B028EC">
            <w:pPr>
              <w:pStyle w:val="af8"/>
              <w:tabs>
                <w:tab w:val="center" w:pos="882"/>
              </w:tabs>
              <w:rPr>
                <w:highlight w:val="cyan"/>
                <w:lang w:val="en-US"/>
              </w:rPr>
            </w:pPr>
            <w:r w:rsidRPr="00C45F3D">
              <w:rPr>
                <w:highlight w:val="cyan"/>
                <w:lang w:val="en-US"/>
              </w:rPr>
              <w:t>V</w:t>
            </w:r>
            <w:r w:rsidRPr="00C45F3D">
              <w:rPr>
                <w:highlight w:val="cyan"/>
                <w:vertAlign w:val="subscript"/>
                <w:lang w:val="en-US"/>
              </w:rPr>
              <w:t>1</w:t>
            </w:r>
            <w:r w:rsidRPr="00C45F3D">
              <w:rPr>
                <w:highlight w:val="cyan"/>
                <w:lang w:val="en-US"/>
              </w:rPr>
              <w:t>,</w:t>
            </w:r>
          </w:p>
          <w:p w14:paraId="2685AB0F" w14:textId="77777777" w:rsidR="00B028EC" w:rsidRPr="00C45F3D" w:rsidRDefault="00B028EC" w:rsidP="00B028EC">
            <w:pPr>
              <w:pStyle w:val="af8"/>
              <w:tabs>
                <w:tab w:val="center" w:pos="882"/>
              </w:tabs>
              <w:rPr>
                <w:highlight w:val="cyan"/>
                <w:lang w:val="en-US"/>
              </w:rPr>
            </w:pPr>
            <w:r w:rsidRPr="00C45F3D">
              <w:rPr>
                <w:highlight w:val="cyan"/>
                <w:lang w:val="en-US"/>
              </w:rPr>
              <w:t xml:space="preserve"> …, </w:t>
            </w:r>
          </w:p>
          <w:p w14:paraId="71001CC9" w14:textId="77777777" w:rsidR="00B028EC" w:rsidRPr="00C45F3D" w:rsidRDefault="00B028EC" w:rsidP="00B028EC">
            <w:pPr>
              <w:pStyle w:val="af8"/>
              <w:tabs>
                <w:tab w:val="center" w:pos="882"/>
              </w:tabs>
              <w:rPr>
                <w:highlight w:val="cyan"/>
                <w:vertAlign w:val="subscript"/>
                <w:lang w:val="en-US"/>
              </w:rPr>
            </w:pPr>
            <w:proofErr w:type="spellStart"/>
            <w:r w:rsidRPr="00C45F3D">
              <w:rPr>
                <w:highlight w:val="cyan"/>
                <w:lang w:val="en-US"/>
              </w:rPr>
              <w:t>V</w:t>
            </w:r>
            <w:r w:rsidRPr="00C45F3D">
              <w:rPr>
                <w:highlight w:val="cyan"/>
                <w:vertAlign w:val="subscript"/>
                <w:lang w:val="en-US"/>
              </w:rPr>
              <w:t>n</w:t>
            </w:r>
            <w:proofErr w:type="spellEnd"/>
          </w:p>
          <w:p w14:paraId="162D272B" w14:textId="2C5D5005" w:rsidR="00B028EC" w:rsidRPr="00C45F3D" w:rsidRDefault="00B028EC" w:rsidP="00B028EC">
            <w:pPr>
              <w:pStyle w:val="af8"/>
              <w:tabs>
                <w:tab w:val="center" w:pos="882"/>
              </w:tabs>
              <w:rPr>
                <w:highlight w:val="cyan"/>
                <w:lang w:val="en-US"/>
              </w:rPr>
            </w:pPr>
            <w:r w:rsidRPr="00C45F3D">
              <w:rPr>
                <w:highlight w:val="cyan"/>
                <w:lang w:val="en-US"/>
              </w:rPr>
              <w:t>)</w:t>
            </w:r>
          </w:p>
        </w:tc>
        <w:tc>
          <w:tcPr>
            <w:tcW w:w="1701" w:type="dxa"/>
            <w:shd w:val="clear" w:color="auto" w:fill="auto"/>
          </w:tcPr>
          <w:p w14:paraId="5D444A75" w14:textId="12D3932E" w:rsidR="00B028EC" w:rsidRPr="00C45F3D" w:rsidRDefault="00B028EC" w:rsidP="00B028EC">
            <w:pPr>
              <w:pStyle w:val="af8"/>
              <w:rPr>
                <w:highlight w:val="cyan"/>
              </w:rPr>
            </w:pPr>
            <w:r w:rsidRPr="00C45F3D">
              <w:rPr>
                <w:highlight w:val="cyan"/>
              </w:rPr>
              <w:t>Процедура</w:t>
            </w:r>
          </w:p>
        </w:tc>
        <w:tc>
          <w:tcPr>
            <w:tcW w:w="3686" w:type="dxa"/>
            <w:shd w:val="clear" w:color="auto" w:fill="auto"/>
          </w:tcPr>
          <w:p w14:paraId="1FE9527D" w14:textId="59C20A80" w:rsidR="00B028EC" w:rsidRPr="00C45F3D" w:rsidRDefault="00B028EC" w:rsidP="00B028EC">
            <w:pPr>
              <w:pStyle w:val="af8"/>
              <w:rPr>
                <w:highlight w:val="cyan"/>
              </w:rPr>
            </w:pPr>
            <w:r w:rsidRPr="00C45F3D">
              <w:rPr>
                <w:highlight w:val="cyan"/>
              </w:rPr>
              <w:t xml:space="preserve">Записывает в файл значения </w:t>
            </w:r>
            <w:r w:rsidRPr="00C45F3D">
              <w:rPr>
                <w:highlight w:val="cyan"/>
                <w:lang w:val="en-US"/>
              </w:rPr>
              <w:t>V</w:t>
            </w:r>
            <w:r w:rsidRPr="00C45F3D">
              <w:rPr>
                <w:highlight w:val="cyan"/>
                <w:vertAlign w:val="subscript"/>
              </w:rPr>
              <w:t>1</w:t>
            </w:r>
            <w:r w:rsidRPr="00C45F3D">
              <w:rPr>
                <w:highlight w:val="cyan"/>
              </w:rPr>
              <w:t xml:space="preserve">, …, </w:t>
            </w:r>
            <w:proofErr w:type="spellStart"/>
            <w:r w:rsidRPr="00C45F3D">
              <w:rPr>
                <w:highlight w:val="cyan"/>
                <w:lang w:val="en-US"/>
              </w:rPr>
              <w:t>V</w:t>
            </w:r>
            <w:r w:rsidRPr="00C45F3D">
              <w:rPr>
                <w:highlight w:val="cyan"/>
                <w:vertAlign w:val="subscript"/>
                <w:lang w:val="en-US"/>
              </w:rPr>
              <w:t>n</w:t>
            </w:r>
            <w:proofErr w:type="spellEnd"/>
          </w:p>
        </w:tc>
        <w:tc>
          <w:tcPr>
            <w:tcW w:w="2119" w:type="dxa"/>
            <w:shd w:val="clear" w:color="auto" w:fill="auto"/>
          </w:tcPr>
          <w:p w14:paraId="550E4540" w14:textId="0419B296" w:rsidR="00B028EC" w:rsidRPr="00C45F3D" w:rsidRDefault="00B028EC" w:rsidP="00B028EC">
            <w:pPr>
              <w:pStyle w:val="af8"/>
              <w:rPr>
                <w:highlight w:val="cyan"/>
                <w:lang w:val="en-US"/>
              </w:rPr>
            </w:pPr>
            <w:r w:rsidRPr="00C45F3D">
              <w:rPr>
                <w:highlight w:val="cyan"/>
              </w:rPr>
              <w:t>-</w:t>
            </w:r>
          </w:p>
        </w:tc>
      </w:tr>
      <w:tr w:rsidR="004479CB" w:rsidRPr="00C45F3D" w14:paraId="31A37AF1" w14:textId="77777777" w:rsidTr="004479CB">
        <w:tc>
          <w:tcPr>
            <w:tcW w:w="1838" w:type="dxa"/>
            <w:tcBorders>
              <w:bottom w:val="single" w:sz="4" w:space="0" w:color="auto"/>
            </w:tcBorders>
            <w:shd w:val="clear" w:color="auto" w:fill="auto"/>
          </w:tcPr>
          <w:p w14:paraId="196D48F8" w14:textId="77777777" w:rsidR="004479CB" w:rsidRPr="00C45F3D" w:rsidRDefault="004479CB" w:rsidP="004479CB">
            <w:pPr>
              <w:pStyle w:val="af8"/>
              <w:tabs>
                <w:tab w:val="center" w:pos="882"/>
              </w:tabs>
              <w:rPr>
                <w:highlight w:val="cyan"/>
                <w:lang w:val="en-US"/>
              </w:rPr>
            </w:pPr>
            <w:r w:rsidRPr="00C45F3D">
              <w:rPr>
                <w:highlight w:val="cyan"/>
                <w:lang w:val="en-US"/>
              </w:rPr>
              <w:t>Reset</w:t>
            </w:r>
          </w:p>
          <w:p w14:paraId="109507D2" w14:textId="77777777" w:rsidR="004479CB" w:rsidRPr="00C45F3D" w:rsidRDefault="004479CB" w:rsidP="004479CB">
            <w:pPr>
              <w:pStyle w:val="af8"/>
              <w:tabs>
                <w:tab w:val="center" w:pos="882"/>
              </w:tabs>
              <w:rPr>
                <w:highlight w:val="cyan"/>
                <w:lang w:val="en-US"/>
              </w:rPr>
            </w:pPr>
            <w:r w:rsidRPr="00C45F3D">
              <w:rPr>
                <w:highlight w:val="cyan"/>
                <w:lang w:val="en-US"/>
              </w:rPr>
              <w:t>(</w:t>
            </w:r>
          </w:p>
          <w:p w14:paraId="4059BFD5" w14:textId="77777777" w:rsidR="004479CB" w:rsidRPr="00C45F3D" w:rsidRDefault="004479CB" w:rsidP="004479CB">
            <w:pPr>
              <w:pStyle w:val="af8"/>
              <w:tabs>
                <w:tab w:val="center" w:pos="882"/>
              </w:tabs>
              <w:rPr>
                <w:highlight w:val="cyan"/>
                <w:lang w:val="en-US"/>
              </w:rPr>
            </w:pPr>
            <w:r w:rsidRPr="00C45F3D">
              <w:rPr>
                <w:highlight w:val="cyan"/>
                <w:lang w:val="en-US"/>
              </w:rPr>
              <w:t>F</w:t>
            </w:r>
          </w:p>
          <w:p w14:paraId="3A8C9099" w14:textId="4E211F3A" w:rsidR="004479CB" w:rsidRPr="00C45F3D" w:rsidRDefault="004479CB" w:rsidP="004479CB">
            <w:pPr>
              <w:pStyle w:val="af8"/>
              <w:tabs>
                <w:tab w:val="center" w:pos="882"/>
              </w:tabs>
              <w:rPr>
                <w:highlight w:val="cyan"/>
                <w:lang w:val="en-US"/>
              </w:rPr>
            </w:pPr>
            <w:r w:rsidRPr="00C45F3D">
              <w:rPr>
                <w:highlight w:val="cyan"/>
                <w:lang w:val="en-US"/>
              </w:rPr>
              <w:t>)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</w:tcPr>
          <w:p w14:paraId="3D940969" w14:textId="67B7CD88" w:rsidR="004479CB" w:rsidRPr="00C45F3D" w:rsidRDefault="004479CB" w:rsidP="004479CB">
            <w:pPr>
              <w:pStyle w:val="af8"/>
              <w:rPr>
                <w:highlight w:val="cyan"/>
              </w:rPr>
            </w:pPr>
            <w:r w:rsidRPr="00C45F3D">
              <w:rPr>
                <w:highlight w:val="cyan"/>
              </w:rPr>
              <w:t>Процедура</w:t>
            </w:r>
          </w:p>
        </w:tc>
        <w:tc>
          <w:tcPr>
            <w:tcW w:w="3686" w:type="dxa"/>
            <w:tcBorders>
              <w:bottom w:val="single" w:sz="4" w:space="0" w:color="auto"/>
            </w:tcBorders>
            <w:shd w:val="clear" w:color="auto" w:fill="auto"/>
          </w:tcPr>
          <w:p w14:paraId="7339D416" w14:textId="1154D5F7" w:rsidR="004479CB" w:rsidRPr="00C45F3D" w:rsidRDefault="004479CB" w:rsidP="004479CB">
            <w:pPr>
              <w:pStyle w:val="af8"/>
              <w:rPr>
                <w:highlight w:val="cyan"/>
              </w:rPr>
            </w:pPr>
            <w:r w:rsidRPr="00C45F3D">
              <w:rPr>
                <w:highlight w:val="cyan"/>
              </w:rPr>
              <w:t>Открывает файл для чтения</w:t>
            </w:r>
          </w:p>
        </w:tc>
        <w:tc>
          <w:tcPr>
            <w:tcW w:w="2119" w:type="dxa"/>
            <w:tcBorders>
              <w:bottom w:val="single" w:sz="4" w:space="0" w:color="auto"/>
            </w:tcBorders>
            <w:shd w:val="clear" w:color="auto" w:fill="auto"/>
          </w:tcPr>
          <w:p w14:paraId="0C8A531F" w14:textId="7EA12C5C" w:rsidR="004479CB" w:rsidRPr="00C45F3D" w:rsidRDefault="004479CB" w:rsidP="004479CB">
            <w:pPr>
              <w:pStyle w:val="af8"/>
              <w:rPr>
                <w:highlight w:val="cyan"/>
              </w:rPr>
            </w:pPr>
            <w:r w:rsidRPr="00C45F3D">
              <w:rPr>
                <w:highlight w:val="cyan"/>
              </w:rPr>
              <w:t>-</w:t>
            </w:r>
          </w:p>
        </w:tc>
      </w:tr>
      <w:tr w:rsidR="004479CB" w:rsidRPr="00C45F3D" w14:paraId="35B9F8DA" w14:textId="77777777" w:rsidTr="004479CB">
        <w:tc>
          <w:tcPr>
            <w:tcW w:w="1838" w:type="dxa"/>
            <w:tcBorders>
              <w:bottom w:val="single" w:sz="4" w:space="0" w:color="auto"/>
            </w:tcBorders>
            <w:shd w:val="clear" w:color="auto" w:fill="auto"/>
          </w:tcPr>
          <w:p w14:paraId="082FB824" w14:textId="77777777" w:rsidR="004479CB" w:rsidRPr="00C45F3D" w:rsidRDefault="004479CB" w:rsidP="004479CB">
            <w:pPr>
              <w:pStyle w:val="af8"/>
              <w:tabs>
                <w:tab w:val="center" w:pos="882"/>
              </w:tabs>
              <w:rPr>
                <w:highlight w:val="cyan"/>
                <w:lang w:val="en-US"/>
              </w:rPr>
            </w:pPr>
            <w:r w:rsidRPr="00C45F3D">
              <w:rPr>
                <w:highlight w:val="cyan"/>
                <w:lang w:val="en-US"/>
              </w:rPr>
              <w:t>Rewrite</w:t>
            </w:r>
          </w:p>
          <w:p w14:paraId="29B7F427" w14:textId="77777777" w:rsidR="004479CB" w:rsidRPr="00C45F3D" w:rsidRDefault="004479CB" w:rsidP="004479CB">
            <w:pPr>
              <w:pStyle w:val="af8"/>
              <w:tabs>
                <w:tab w:val="center" w:pos="882"/>
              </w:tabs>
              <w:rPr>
                <w:highlight w:val="cyan"/>
                <w:lang w:val="en-US"/>
              </w:rPr>
            </w:pPr>
            <w:r w:rsidRPr="00C45F3D">
              <w:rPr>
                <w:highlight w:val="cyan"/>
                <w:lang w:val="en-US"/>
              </w:rPr>
              <w:t>(</w:t>
            </w:r>
          </w:p>
          <w:p w14:paraId="111E430E" w14:textId="77777777" w:rsidR="004479CB" w:rsidRPr="00C45F3D" w:rsidRDefault="004479CB" w:rsidP="004479CB">
            <w:pPr>
              <w:pStyle w:val="af8"/>
              <w:tabs>
                <w:tab w:val="center" w:pos="882"/>
              </w:tabs>
              <w:rPr>
                <w:highlight w:val="cyan"/>
                <w:lang w:val="en-US"/>
              </w:rPr>
            </w:pPr>
            <w:r w:rsidRPr="00C45F3D">
              <w:rPr>
                <w:highlight w:val="cyan"/>
                <w:lang w:val="en-US"/>
              </w:rPr>
              <w:t>F</w:t>
            </w:r>
          </w:p>
          <w:p w14:paraId="7A531947" w14:textId="50FF1D1E" w:rsidR="004479CB" w:rsidRPr="00C45F3D" w:rsidRDefault="004479CB" w:rsidP="004479CB">
            <w:pPr>
              <w:pStyle w:val="af8"/>
              <w:tabs>
                <w:tab w:val="center" w:pos="882"/>
              </w:tabs>
              <w:rPr>
                <w:highlight w:val="cyan"/>
                <w:lang w:val="en-US"/>
              </w:rPr>
            </w:pPr>
            <w:r w:rsidRPr="00C45F3D">
              <w:rPr>
                <w:highlight w:val="cyan"/>
                <w:lang w:val="en-US"/>
              </w:rPr>
              <w:t>)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</w:tcPr>
          <w:p w14:paraId="60FDB865" w14:textId="660CE81B" w:rsidR="004479CB" w:rsidRPr="00C45F3D" w:rsidRDefault="004479CB" w:rsidP="004479CB">
            <w:pPr>
              <w:pStyle w:val="af8"/>
              <w:rPr>
                <w:highlight w:val="cyan"/>
              </w:rPr>
            </w:pPr>
            <w:r w:rsidRPr="00C45F3D">
              <w:rPr>
                <w:highlight w:val="cyan"/>
              </w:rPr>
              <w:t>Процедура</w:t>
            </w:r>
          </w:p>
        </w:tc>
        <w:tc>
          <w:tcPr>
            <w:tcW w:w="3686" w:type="dxa"/>
            <w:tcBorders>
              <w:bottom w:val="single" w:sz="4" w:space="0" w:color="auto"/>
            </w:tcBorders>
            <w:shd w:val="clear" w:color="auto" w:fill="auto"/>
          </w:tcPr>
          <w:p w14:paraId="0097E16C" w14:textId="18313658" w:rsidR="004479CB" w:rsidRPr="00C45F3D" w:rsidRDefault="004479CB" w:rsidP="004479CB">
            <w:pPr>
              <w:pStyle w:val="af8"/>
              <w:rPr>
                <w:highlight w:val="cyan"/>
              </w:rPr>
            </w:pPr>
            <w:r w:rsidRPr="00C45F3D">
              <w:rPr>
                <w:highlight w:val="cyan"/>
              </w:rPr>
              <w:t>Открывает файл для записи</w:t>
            </w:r>
          </w:p>
        </w:tc>
        <w:tc>
          <w:tcPr>
            <w:tcW w:w="2119" w:type="dxa"/>
            <w:tcBorders>
              <w:bottom w:val="single" w:sz="4" w:space="0" w:color="auto"/>
            </w:tcBorders>
            <w:shd w:val="clear" w:color="auto" w:fill="auto"/>
          </w:tcPr>
          <w:p w14:paraId="5DAFA0D5" w14:textId="32FE7BFA" w:rsidR="004479CB" w:rsidRPr="00C45F3D" w:rsidRDefault="004479CB" w:rsidP="004479CB">
            <w:pPr>
              <w:pStyle w:val="af8"/>
              <w:rPr>
                <w:highlight w:val="cyan"/>
              </w:rPr>
            </w:pPr>
            <w:r w:rsidRPr="00C45F3D">
              <w:rPr>
                <w:highlight w:val="cyan"/>
              </w:rPr>
              <w:t>-</w:t>
            </w:r>
          </w:p>
        </w:tc>
      </w:tr>
    </w:tbl>
    <w:p w14:paraId="795F5B29" w14:textId="7CE418C3" w:rsidR="00B028EC" w:rsidRPr="00C45F3D" w:rsidRDefault="00B028EC" w:rsidP="004479CB">
      <w:pPr>
        <w:pStyle w:val="af9"/>
        <w:rPr>
          <w:highlight w:val="cyan"/>
        </w:rPr>
      </w:pPr>
    </w:p>
    <w:p w14:paraId="725996F3" w14:textId="1DB17D96" w:rsidR="008B6113" w:rsidRPr="00C45F3D" w:rsidRDefault="0058676F" w:rsidP="00D4197E">
      <w:pPr>
        <w:pStyle w:val="a2"/>
        <w:rPr>
          <w:szCs w:val="22"/>
          <w:highlight w:val="cyan"/>
        </w:rPr>
      </w:pPr>
      <w:r w:rsidRPr="00C45F3D">
        <w:rPr>
          <w:rStyle w:val="aff9"/>
          <w:szCs w:val="22"/>
          <w:highlight w:val="cyan"/>
        </w:rPr>
        <w:t>Для сохранения созданного графа и построения графа из файла будет использоваться типизированный файл, который будет хранить информацию, полученную из полей записи</w:t>
      </w:r>
      <w:r w:rsidRPr="00C45F3D">
        <w:rPr>
          <w:rStyle w:val="aff5"/>
          <w:szCs w:val="22"/>
          <w:highlight w:val="cyan"/>
        </w:rPr>
        <w:footnoteReference w:id="1"/>
      </w:r>
      <w:r w:rsidRPr="00C45F3D">
        <w:rPr>
          <w:rStyle w:val="aff9"/>
          <w:szCs w:val="22"/>
          <w:highlight w:val="cyan"/>
        </w:rPr>
        <w:t xml:space="preserve"> </w:t>
      </w:r>
    </w:p>
    <w:p w14:paraId="79AA0D2C" w14:textId="35947E1A" w:rsidR="00AA3F42" w:rsidRPr="00C45F3D" w:rsidRDefault="00AA3F42" w:rsidP="00AA3F42">
      <w:pPr>
        <w:pStyle w:val="3"/>
        <w:rPr>
          <w:highlight w:val="cyan"/>
        </w:rPr>
      </w:pPr>
      <w:bookmarkStart w:id="7" w:name="_Toc135862682"/>
      <w:r w:rsidRPr="00C45F3D">
        <w:rPr>
          <w:highlight w:val="cyan"/>
        </w:rPr>
        <w:lastRenderedPageBreak/>
        <w:t xml:space="preserve">Работа с </w:t>
      </w:r>
      <w:r w:rsidRPr="00C45F3D">
        <w:rPr>
          <w:highlight w:val="cyan"/>
          <w:lang w:val="en-US"/>
        </w:rPr>
        <w:t>Excel</w:t>
      </w:r>
      <w:bookmarkEnd w:id="7"/>
    </w:p>
    <w:p w14:paraId="5E5AADFB" w14:textId="77777777" w:rsidR="00B028EC" w:rsidRPr="00C45F3D" w:rsidRDefault="00AA3F42" w:rsidP="00AA3F42">
      <w:pPr>
        <w:rPr>
          <w:highlight w:val="cyan"/>
        </w:rPr>
      </w:pPr>
      <w:r w:rsidRPr="00C45F3D">
        <w:rPr>
          <w:highlight w:val="cyan"/>
        </w:rPr>
        <w:t xml:space="preserve">Граф удобно представлять в виде матрицы смежности или инцидентности, то есть, в виде таблицы. Одним из самых популярных программных средств для работы с таблицами является </w:t>
      </w:r>
      <w:r w:rsidRPr="00C45F3D">
        <w:rPr>
          <w:highlight w:val="cyan"/>
          <w:lang w:val="en-US"/>
        </w:rPr>
        <w:t>Excel</w:t>
      </w:r>
      <w:r w:rsidRPr="00C45F3D">
        <w:rPr>
          <w:highlight w:val="cyan"/>
        </w:rPr>
        <w:t>.</w:t>
      </w:r>
      <w:r w:rsidR="00B028EC" w:rsidRPr="00C45F3D">
        <w:rPr>
          <w:highlight w:val="cyan"/>
        </w:rPr>
        <w:t xml:space="preserve"> </w:t>
      </w:r>
    </w:p>
    <w:p w14:paraId="4C16A446" w14:textId="77777777" w:rsidR="004A33F9" w:rsidRPr="00C45F3D" w:rsidRDefault="00B028EC" w:rsidP="00AA3F42">
      <w:pPr>
        <w:rPr>
          <w:highlight w:val="cyan"/>
        </w:rPr>
      </w:pPr>
      <w:r w:rsidRPr="00C45F3D">
        <w:rPr>
          <w:highlight w:val="cyan"/>
        </w:rPr>
        <w:t xml:space="preserve">В Delphi можно работать с файлами типа Excel, используя объекты из библиотеки OLE </w:t>
      </w:r>
      <w:proofErr w:type="spellStart"/>
      <w:r w:rsidRPr="00C45F3D">
        <w:rPr>
          <w:highlight w:val="cyan"/>
        </w:rPr>
        <w:t>Automation</w:t>
      </w:r>
      <w:proofErr w:type="spellEnd"/>
      <w:r w:rsidRPr="00C45F3D">
        <w:rPr>
          <w:highlight w:val="cyan"/>
        </w:rPr>
        <w:t xml:space="preserve">. Для этого необходимо подключить библиотеку Excel, создать объекты Application и </w:t>
      </w:r>
      <w:proofErr w:type="spellStart"/>
      <w:r w:rsidRPr="00C45F3D">
        <w:rPr>
          <w:highlight w:val="cyan"/>
        </w:rPr>
        <w:t>Workbook</w:t>
      </w:r>
      <w:proofErr w:type="spellEnd"/>
      <w:r w:rsidRPr="00C45F3D">
        <w:rPr>
          <w:highlight w:val="cyan"/>
        </w:rPr>
        <w:t>, открыть нужный файл, выбрать нужный лист и выполнять различные операции</w:t>
      </w:r>
      <w:r w:rsidR="004A33F9" w:rsidRPr="00C45F3D">
        <w:rPr>
          <w:highlight w:val="cyan"/>
        </w:rPr>
        <w:t xml:space="preserve">. </w:t>
      </w:r>
    </w:p>
    <w:p w14:paraId="0AAE2243" w14:textId="3C8C7223" w:rsidR="004A33F9" w:rsidRPr="00C45F3D" w:rsidRDefault="004A33F9" w:rsidP="00AA3F42">
      <w:pPr>
        <w:rPr>
          <w:highlight w:val="cyan"/>
        </w:rPr>
      </w:pPr>
      <w:r w:rsidRPr="00C45F3D">
        <w:rPr>
          <w:highlight w:val="cyan"/>
        </w:rPr>
        <w:t xml:space="preserve">Пример кода для создания объектов Application и </w:t>
      </w:r>
      <w:proofErr w:type="spellStart"/>
      <w:r w:rsidRPr="00C45F3D">
        <w:rPr>
          <w:highlight w:val="cyan"/>
        </w:rPr>
        <w:t>Workbook</w:t>
      </w:r>
      <w:proofErr w:type="spellEnd"/>
      <w:r w:rsidRPr="00C45F3D">
        <w:rPr>
          <w:highlight w:val="cyan"/>
        </w:rPr>
        <w:t xml:space="preserve"> и открытия файла Excel: </w:t>
      </w:r>
    </w:p>
    <w:p w14:paraId="7303754A" w14:textId="77777777" w:rsidR="004A33F9" w:rsidRPr="00C45F3D" w:rsidRDefault="004A33F9" w:rsidP="00AA3F42">
      <w:pPr>
        <w:rPr>
          <w:highlight w:val="cyan"/>
        </w:rPr>
      </w:pPr>
    </w:p>
    <w:p w14:paraId="0924C99A" w14:textId="77777777" w:rsidR="004A33F9" w:rsidRPr="00C45F3D" w:rsidRDefault="004A33F9" w:rsidP="004A33F9">
      <w:pPr>
        <w:pStyle w:val="a2"/>
        <w:rPr>
          <w:rFonts w:ascii="Courier New" w:hAnsi="Courier New" w:cs="Courier New"/>
          <w:sz w:val="26"/>
          <w:szCs w:val="26"/>
          <w:highlight w:val="cyan"/>
          <w:lang w:val="en-US"/>
        </w:rPr>
      </w:pPr>
      <w:r w:rsidRPr="00C45F3D">
        <w:rPr>
          <w:rFonts w:ascii="Courier New" w:hAnsi="Courier New" w:cs="Courier New"/>
          <w:sz w:val="26"/>
          <w:szCs w:val="26"/>
          <w:highlight w:val="cyan"/>
          <w:lang w:val="en-US"/>
        </w:rPr>
        <w:t>var</w:t>
      </w:r>
    </w:p>
    <w:p w14:paraId="6356C8AC" w14:textId="77777777" w:rsidR="004A33F9" w:rsidRPr="00C45F3D" w:rsidRDefault="004A33F9" w:rsidP="004A33F9">
      <w:pPr>
        <w:pStyle w:val="a2"/>
        <w:rPr>
          <w:rFonts w:ascii="Courier New" w:hAnsi="Courier New" w:cs="Courier New"/>
          <w:sz w:val="26"/>
          <w:szCs w:val="26"/>
          <w:highlight w:val="cyan"/>
          <w:lang w:val="en-US"/>
        </w:rPr>
      </w:pPr>
      <w:r w:rsidRPr="00C45F3D">
        <w:rPr>
          <w:rFonts w:ascii="Courier New" w:hAnsi="Courier New" w:cs="Courier New"/>
          <w:sz w:val="26"/>
          <w:szCs w:val="26"/>
          <w:highlight w:val="cyan"/>
          <w:lang w:val="en-US"/>
        </w:rPr>
        <w:t xml:space="preserve">  </w:t>
      </w:r>
      <w:proofErr w:type="spellStart"/>
      <w:r w:rsidRPr="00C45F3D">
        <w:rPr>
          <w:rFonts w:ascii="Courier New" w:hAnsi="Courier New" w:cs="Courier New"/>
          <w:sz w:val="26"/>
          <w:szCs w:val="26"/>
          <w:highlight w:val="cyan"/>
          <w:lang w:val="en-US"/>
        </w:rPr>
        <w:t>ExcelApp</w:t>
      </w:r>
      <w:proofErr w:type="spellEnd"/>
      <w:r w:rsidRPr="00C45F3D">
        <w:rPr>
          <w:rFonts w:ascii="Courier New" w:hAnsi="Courier New" w:cs="Courier New"/>
          <w:sz w:val="26"/>
          <w:szCs w:val="26"/>
          <w:highlight w:val="cyan"/>
          <w:lang w:val="en-US"/>
        </w:rPr>
        <w:t xml:space="preserve">, </w:t>
      </w:r>
      <w:proofErr w:type="spellStart"/>
      <w:r w:rsidRPr="00C45F3D">
        <w:rPr>
          <w:rFonts w:ascii="Courier New" w:hAnsi="Courier New" w:cs="Courier New"/>
          <w:sz w:val="26"/>
          <w:szCs w:val="26"/>
          <w:highlight w:val="cyan"/>
          <w:lang w:val="en-US"/>
        </w:rPr>
        <w:t>ExcelWorkbook</w:t>
      </w:r>
      <w:proofErr w:type="spellEnd"/>
      <w:r w:rsidRPr="00C45F3D">
        <w:rPr>
          <w:rFonts w:ascii="Courier New" w:hAnsi="Courier New" w:cs="Courier New"/>
          <w:sz w:val="26"/>
          <w:szCs w:val="26"/>
          <w:highlight w:val="cyan"/>
          <w:lang w:val="en-US"/>
        </w:rPr>
        <w:t xml:space="preserve">: </w:t>
      </w:r>
      <w:proofErr w:type="spellStart"/>
      <w:r w:rsidRPr="00C45F3D">
        <w:rPr>
          <w:rFonts w:ascii="Courier New" w:hAnsi="Courier New" w:cs="Courier New"/>
          <w:sz w:val="26"/>
          <w:szCs w:val="26"/>
          <w:highlight w:val="cyan"/>
          <w:lang w:val="en-US"/>
        </w:rPr>
        <w:t>OleVariant</w:t>
      </w:r>
      <w:proofErr w:type="spellEnd"/>
      <w:r w:rsidRPr="00C45F3D">
        <w:rPr>
          <w:rFonts w:ascii="Courier New" w:hAnsi="Courier New" w:cs="Courier New"/>
          <w:sz w:val="26"/>
          <w:szCs w:val="26"/>
          <w:highlight w:val="cyan"/>
          <w:lang w:val="en-US"/>
        </w:rPr>
        <w:t>;</w:t>
      </w:r>
    </w:p>
    <w:p w14:paraId="135D6360" w14:textId="77777777" w:rsidR="004A33F9" w:rsidRPr="00C45F3D" w:rsidRDefault="004A33F9" w:rsidP="004A33F9">
      <w:pPr>
        <w:pStyle w:val="a2"/>
        <w:rPr>
          <w:rFonts w:ascii="Courier New" w:hAnsi="Courier New" w:cs="Courier New"/>
          <w:sz w:val="26"/>
          <w:szCs w:val="26"/>
          <w:highlight w:val="cyan"/>
          <w:lang w:val="en-US"/>
        </w:rPr>
      </w:pPr>
      <w:r w:rsidRPr="00C45F3D">
        <w:rPr>
          <w:rFonts w:ascii="Courier New" w:hAnsi="Courier New" w:cs="Courier New"/>
          <w:sz w:val="26"/>
          <w:szCs w:val="26"/>
          <w:highlight w:val="cyan"/>
          <w:lang w:val="en-US"/>
        </w:rPr>
        <w:t>begin</w:t>
      </w:r>
    </w:p>
    <w:p w14:paraId="00BA1B24" w14:textId="77777777" w:rsidR="004A33F9" w:rsidRPr="00C45F3D" w:rsidRDefault="004A33F9" w:rsidP="004A33F9">
      <w:pPr>
        <w:pStyle w:val="a2"/>
        <w:rPr>
          <w:rFonts w:ascii="Courier New" w:hAnsi="Courier New" w:cs="Courier New"/>
          <w:sz w:val="26"/>
          <w:szCs w:val="26"/>
          <w:highlight w:val="cyan"/>
          <w:lang w:val="en-US"/>
        </w:rPr>
      </w:pPr>
      <w:r w:rsidRPr="00C45F3D">
        <w:rPr>
          <w:rFonts w:ascii="Courier New" w:hAnsi="Courier New" w:cs="Courier New"/>
          <w:sz w:val="26"/>
          <w:szCs w:val="26"/>
          <w:highlight w:val="cyan"/>
          <w:lang w:val="en-US"/>
        </w:rPr>
        <w:t xml:space="preserve">  </w:t>
      </w:r>
      <w:proofErr w:type="spellStart"/>
      <w:proofErr w:type="gramStart"/>
      <w:r w:rsidRPr="00C45F3D">
        <w:rPr>
          <w:rFonts w:ascii="Courier New" w:hAnsi="Courier New" w:cs="Courier New"/>
          <w:sz w:val="26"/>
          <w:szCs w:val="26"/>
          <w:highlight w:val="cyan"/>
          <w:lang w:val="en-US"/>
        </w:rPr>
        <w:t>ExcelApp</w:t>
      </w:r>
      <w:proofErr w:type="spellEnd"/>
      <w:r w:rsidRPr="00C45F3D">
        <w:rPr>
          <w:rFonts w:ascii="Courier New" w:hAnsi="Courier New" w:cs="Courier New"/>
          <w:sz w:val="26"/>
          <w:szCs w:val="26"/>
          <w:highlight w:val="cyan"/>
          <w:lang w:val="en-US"/>
        </w:rPr>
        <w:t xml:space="preserve"> :</w:t>
      </w:r>
      <w:proofErr w:type="gramEnd"/>
      <w:r w:rsidRPr="00C45F3D">
        <w:rPr>
          <w:rFonts w:ascii="Courier New" w:hAnsi="Courier New" w:cs="Courier New"/>
          <w:sz w:val="26"/>
          <w:szCs w:val="26"/>
          <w:highlight w:val="cyan"/>
          <w:lang w:val="en-US"/>
        </w:rPr>
        <w:t xml:space="preserve">= </w:t>
      </w:r>
      <w:proofErr w:type="spellStart"/>
      <w:r w:rsidRPr="00C45F3D">
        <w:rPr>
          <w:rFonts w:ascii="Courier New" w:hAnsi="Courier New" w:cs="Courier New"/>
          <w:sz w:val="26"/>
          <w:szCs w:val="26"/>
          <w:highlight w:val="cyan"/>
          <w:lang w:val="en-US"/>
        </w:rPr>
        <w:t>CreateOleObject</w:t>
      </w:r>
      <w:proofErr w:type="spellEnd"/>
      <w:r w:rsidRPr="00C45F3D">
        <w:rPr>
          <w:rFonts w:ascii="Courier New" w:hAnsi="Courier New" w:cs="Courier New"/>
          <w:sz w:val="26"/>
          <w:szCs w:val="26"/>
          <w:highlight w:val="cyan"/>
          <w:lang w:val="en-US"/>
        </w:rPr>
        <w:t>('</w:t>
      </w:r>
      <w:proofErr w:type="spellStart"/>
      <w:r w:rsidRPr="00C45F3D">
        <w:rPr>
          <w:rFonts w:ascii="Courier New" w:hAnsi="Courier New" w:cs="Courier New"/>
          <w:sz w:val="26"/>
          <w:szCs w:val="26"/>
          <w:highlight w:val="cyan"/>
          <w:lang w:val="en-US"/>
        </w:rPr>
        <w:t>Excel.Application</w:t>
      </w:r>
      <w:proofErr w:type="spellEnd"/>
      <w:r w:rsidRPr="00C45F3D">
        <w:rPr>
          <w:rFonts w:ascii="Courier New" w:hAnsi="Courier New" w:cs="Courier New"/>
          <w:sz w:val="26"/>
          <w:szCs w:val="26"/>
          <w:highlight w:val="cyan"/>
          <w:lang w:val="en-US"/>
        </w:rPr>
        <w:t>');</w:t>
      </w:r>
    </w:p>
    <w:p w14:paraId="11E87F5D" w14:textId="77777777" w:rsidR="004A33F9" w:rsidRPr="00C45F3D" w:rsidRDefault="004A33F9" w:rsidP="004A33F9">
      <w:pPr>
        <w:pStyle w:val="a2"/>
        <w:rPr>
          <w:rFonts w:ascii="Courier New" w:hAnsi="Courier New" w:cs="Courier New"/>
          <w:sz w:val="26"/>
          <w:szCs w:val="26"/>
          <w:highlight w:val="cyan"/>
          <w:lang w:val="en-US"/>
        </w:rPr>
      </w:pPr>
      <w:r w:rsidRPr="00C45F3D">
        <w:rPr>
          <w:rFonts w:ascii="Courier New" w:hAnsi="Courier New" w:cs="Courier New"/>
          <w:sz w:val="26"/>
          <w:szCs w:val="26"/>
          <w:highlight w:val="cyan"/>
          <w:lang w:val="en-US"/>
        </w:rPr>
        <w:t xml:space="preserve">  </w:t>
      </w:r>
      <w:proofErr w:type="spellStart"/>
      <w:proofErr w:type="gramStart"/>
      <w:r w:rsidRPr="00C45F3D">
        <w:rPr>
          <w:rFonts w:ascii="Courier New" w:hAnsi="Courier New" w:cs="Courier New"/>
          <w:sz w:val="26"/>
          <w:szCs w:val="26"/>
          <w:highlight w:val="cyan"/>
          <w:lang w:val="en-US"/>
        </w:rPr>
        <w:t>ExcelWorkbook</w:t>
      </w:r>
      <w:proofErr w:type="spellEnd"/>
      <w:r w:rsidRPr="00C45F3D">
        <w:rPr>
          <w:rFonts w:ascii="Courier New" w:hAnsi="Courier New" w:cs="Courier New"/>
          <w:sz w:val="26"/>
          <w:szCs w:val="26"/>
          <w:highlight w:val="cyan"/>
          <w:lang w:val="en-US"/>
        </w:rPr>
        <w:t xml:space="preserve"> :</w:t>
      </w:r>
      <w:proofErr w:type="gramEnd"/>
      <w:r w:rsidRPr="00C45F3D">
        <w:rPr>
          <w:rFonts w:ascii="Courier New" w:hAnsi="Courier New" w:cs="Courier New"/>
          <w:sz w:val="26"/>
          <w:szCs w:val="26"/>
          <w:highlight w:val="cyan"/>
          <w:lang w:val="en-US"/>
        </w:rPr>
        <w:t xml:space="preserve">= </w:t>
      </w:r>
    </w:p>
    <w:p w14:paraId="7EAFEF91" w14:textId="5D3E5D41" w:rsidR="004A33F9" w:rsidRPr="00C45F3D" w:rsidRDefault="004A33F9" w:rsidP="004A33F9">
      <w:pPr>
        <w:pStyle w:val="a2"/>
        <w:rPr>
          <w:rFonts w:ascii="Courier New" w:hAnsi="Courier New" w:cs="Courier New"/>
          <w:sz w:val="26"/>
          <w:szCs w:val="26"/>
          <w:highlight w:val="cyan"/>
          <w:lang w:val="en-US"/>
        </w:rPr>
      </w:pPr>
      <w:r w:rsidRPr="00C45F3D">
        <w:rPr>
          <w:rFonts w:ascii="Courier New" w:hAnsi="Courier New" w:cs="Courier New"/>
          <w:sz w:val="26"/>
          <w:szCs w:val="26"/>
          <w:highlight w:val="cyan"/>
          <w:lang w:val="en-US"/>
        </w:rPr>
        <w:t xml:space="preserve">  </w:t>
      </w:r>
      <w:proofErr w:type="spellStart"/>
      <w:proofErr w:type="gramStart"/>
      <w:r w:rsidRPr="00C45F3D">
        <w:rPr>
          <w:rFonts w:ascii="Courier New" w:hAnsi="Courier New" w:cs="Courier New"/>
          <w:sz w:val="26"/>
          <w:szCs w:val="26"/>
          <w:highlight w:val="cyan"/>
          <w:lang w:val="en-US"/>
        </w:rPr>
        <w:t>ExcelApp.Workbooks.Open</w:t>
      </w:r>
      <w:proofErr w:type="spellEnd"/>
      <w:proofErr w:type="gramEnd"/>
      <w:r w:rsidRPr="00C45F3D">
        <w:rPr>
          <w:rFonts w:ascii="Courier New" w:hAnsi="Courier New" w:cs="Courier New"/>
          <w:sz w:val="26"/>
          <w:szCs w:val="26"/>
          <w:highlight w:val="cyan"/>
          <w:lang w:val="en-US"/>
        </w:rPr>
        <w:t>('C:\example.xlsx');</w:t>
      </w:r>
    </w:p>
    <w:p w14:paraId="3E86966C" w14:textId="77777777" w:rsidR="004A33F9" w:rsidRPr="00C45F3D" w:rsidRDefault="004A33F9" w:rsidP="004A33F9">
      <w:pPr>
        <w:pStyle w:val="a2"/>
        <w:rPr>
          <w:rFonts w:ascii="Courier New" w:hAnsi="Courier New" w:cs="Courier New"/>
          <w:sz w:val="26"/>
          <w:szCs w:val="26"/>
          <w:highlight w:val="cyan"/>
          <w:lang w:val="en-US"/>
        </w:rPr>
      </w:pPr>
      <w:r w:rsidRPr="00C45F3D">
        <w:rPr>
          <w:rFonts w:ascii="Courier New" w:hAnsi="Courier New" w:cs="Courier New"/>
          <w:sz w:val="26"/>
          <w:szCs w:val="26"/>
          <w:highlight w:val="cyan"/>
          <w:lang w:val="en-US"/>
        </w:rPr>
        <w:t xml:space="preserve">  </w:t>
      </w:r>
      <w:proofErr w:type="spellStart"/>
      <w:proofErr w:type="gramStart"/>
      <w:r w:rsidRPr="00C45F3D">
        <w:rPr>
          <w:rFonts w:ascii="Courier New" w:hAnsi="Courier New" w:cs="Courier New"/>
          <w:sz w:val="26"/>
          <w:szCs w:val="26"/>
          <w:highlight w:val="cyan"/>
          <w:lang w:val="en-US"/>
        </w:rPr>
        <w:t>ExcelApp.Visible</w:t>
      </w:r>
      <w:proofErr w:type="spellEnd"/>
      <w:r w:rsidRPr="00C45F3D">
        <w:rPr>
          <w:rFonts w:ascii="Courier New" w:hAnsi="Courier New" w:cs="Courier New"/>
          <w:sz w:val="26"/>
          <w:szCs w:val="26"/>
          <w:highlight w:val="cyan"/>
          <w:lang w:val="en-US"/>
        </w:rPr>
        <w:t xml:space="preserve"> :</w:t>
      </w:r>
      <w:proofErr w:type="gramEnd"/>
      <w:r w:rsidRPr="00C45F3D">
        <w:rPr>
          <w:rFonts w:ascii="Courier New" w:hAnsi="Courier New" w:cs="Courier New"/>
          <w:sz w:val="26"/>
          <w:szCs w:val="26"/>
          <w:highlight w:val="cyan"/>
          <w:lang w:val="en-US"/>
        </w:rPr>
        <w:t>= True;</w:t>
      </w:r>
    </w:p>
    <w:p w14:paraId="4C457F48" w14:textId="77777777" w:rsidR="004A33F9" w:rsidRPr="00C45F3D" w:rsidRDefault="004A33F9" w:rsidP="004A33F9">
      <w:pPr>
        <w:pStyle w:val="a2"/>
        <w:rPr>
          <w:rFonts w:ascii="Courier New" w:hAnsi="Courier New" w:cs="Courier New"/>
          <w:sz w:val="26"/>
          <w:szCs w:val="26"/>
          <w:highlight w:val="cyan"/>
          <w:lang w:val="en-US"/>
        </w:rPr>
      </w:pPr>
      <w:r w:rsidRPr="00C45F3D">
        <w:rPr>
          <w:rFonts w:ascii="Courier New" w:hAnsi="Courier New" w:cs="Courier New"/>
          <w:sz w:val="26"/>
          <w:szCs w:val="26"/>
          <w:highlight w:val="cyan"/>
          <w:lang w:val="en-US"/>
        </w:rPr>
        <w:t xml:space="preserve">  </w:t>
      </w:r>
      <w:proofErr w:type="spellStart"/>
      <w:r w:rsidRPr="00C45F3D">
        <w:rPr>
          <w:rFonts w:ascii="Courier New" w:hAnsi="Courier New" w:cs="Courier New"/>
          <w:sz w:val="26"/>
          <w:szCs w:val="26"/>
          <w:highlight w:val="cyan"/>
          <w:lang w:val="en-US"/>
        </w:rPr>
        <w:t>ExcelWorkbook.Worksheets</w:t>
      </w:r>
      <w:proofErr w:type="spellEnd"/>
      <w:r w:rsidRPr="00C45F3D">
        <w:rPr>
          <w:rFonts w:ascii="Courier New" w:hAnsi="Courier New" w:cs="Courier New"/>
          <w:sz w:val="26"/>
          <w:szCs w:val="26"/>
          <w:highlight w:val="cyan"/>
          <w:lang w:val="en-US"/>
        </w:rPr>
        <w:t>[1</w:t>
      </w:r>
      <w:proofErr w:type="gramStart"/>
      <w:r w:rsidRPr="00C45F3D">
        <w:rPr>
          <w:rFonts w:ascii="Courier New" w:hAnsi="Courier New" w:cs="Courier New"/>
          <w:sz w:val="26"/>
          <w:szCs w:val="26"/>
          <w:highlight w:val="cyan"/>
          <w:lang w:val="en-US"/>
        </w:rPr>
        <w:t>].Activate</w:t>
      </w:r>
      <w:proofErr w:type="gramEnd"/>
      <w:r w:rsidRPr="00C45F3D">
        <w:rPr>
          <w:rFonts w:ascii="Courier New" w:hAnsi="Courier New" w:cs="Courier New"/>
          <w:sz w:val="26"/>
          <w:szCs w:val="26"/>
          <w:highlight w:val="cyan"/>
          <w:lang w:val="en-US"/>
        </w:rPr>
        <w:t>;</w:t>
      </w:r>
    </w:p>
    <w:p w14:paraId="2130C307" w14:textId="77777777" w:rsidR="004A33F9" w:rsidRPr="00C45F3D" w:rsidRDefault="004A33F9" w:rsidP="004A33F9">
      <w:pPr>
        <w:pStyle w:val="a2"/>
        <w:rPr>
          <w:rFonts w:ascii="Courier New" w:hAnsi="Courier New" w:cs="Courier New"/>
          <w:sz w:val="26"/>
          <w:szCs w:val="26"/>
          <w:highlight w:val="cyan"/>
        </w:rPr>
      </w:pPr>
      <w:r w:rsidRPr="00C45F3D">
        <w:rPr>
          <w:rFonts w:ascii="Courier New" w:hAnsi="Courier New" w:cs="Courier New"/>
          <w:sz w:val="26"/>
          <w:szCs w:val="26"/>
          <w:highlight w:val="cyan"/>
          <w:lang w:val="en-US"/>
        </w:rPr>
        <w:t xml:space="preserve">  </w:t>
      </w:r>
      <w:r w:rsidRPr="00C45F3D">
        <w:rPr>
          <w:rFonts w:ascii="Courier New" w:hAnsi="Courier New" w:cs="Courier New"/>
          <w:sz w:val="26"/>
          <w:szCs w:val="26"/>
          <w:highlight w:val="cyan"/>
        </w:rPr>
        <w:t>// Дальнейшие операции с файлом Excel...</w:t>
      </w:r>
    </w:p>
    <w:p w14:paraId="3AC0E2F4" w14:textId="66B78A25" w:rsidR="004A33F9" w:rsidRPr="00C45F3D" w:rsidRDefault="004A33F9" w:rsidP="004A33F9">
      <w:pPr>
        <w:pStyle w:val="a2"/>
        <w:rPr>
          <w:rFonts w:ascii="Courier New" w:hAnsi="Courier New" w:cs="Courier New"/>
          <w:sz w:val="26"/>
          <w:szCs w:val="26"/>
          <w:highlight w:val="cyan"/>
        </w:rPr>
      </w:pPr>
      <w:proofErr w:type="spellStart"/>
      <w:r w:rsidRPr="00C45F3D">
        <w:rPr>
          <w:rFonts w:ascii="Courier New" w:hAnsi="Courier New" w:cs="Courier New"/>
          <w:sz w:val="26"/>
          <w:szCs w:val="26"/>
          <w:highlight w:val="cyan"/>
        </w:rPr>
        <w:t>end</w:t>
      </w:r>
      <w:proofErr w:type="spellEnd"/>
      <w:r w:rsidRPr="00C45F3D">
        <w:rPr>
          <w:rFonts w:ascii="Courier New" w:hAnsi="Courier New" w:cs="Courier New"/>
          <w:sz w:val="26"/>
          <w:szCs w:val="26"/>
          <w:highlight w:val="cyan"/>
        </w:rPr>
        <w:t>;</w:t>
      </w:r>
    </w:p>
    <w:p w14:paraId="2A3BADCC" w14:textId="77777777" w:rsidR="004A33F9" w:rsidRPr="00C45F3D" w:rsidRDefault="004A33F9" w:rsidP="004A33F9">
      <w:pPr>
        <w:pStyle w:val="a2"/>
        <w:rPr>
          <w:rFonts w:ascii="Courier New" w:hAnsi="Courier New" w:cs="Courier New"/>
          <w:sz w:val="26"/>
          <w:szCs w:val="26"/>
          <w:highlight w:val="cyan"/>
        </w:rPr>
      </w:pPr>
    </w:p>
    <w:p w14:paraId="1CB68BBB" w14:textId="4E87245B" w:rsidR="00AA3F42" w:rsidRPr="00C45F3D" w:rsidRDefault="004A33F9" w:rsidP="00AA3F42">
      <w:pPr>
        <w:rPr>
          <w:highlight w:val="cyan"/>
        </w:rPr>
      </w:pPr>
      <w:r w:rsidRPr="00C45F3D">
        <w:rPr>
          <w:highlight w:val="cyan"/>
        </w:rPr>
        <w:t>Для работы с ячейками можно использовать свойство Range, которое позволяет обратиться к определенной ячейке или диапазону ячеек.</w:t>
      </w:r>
    </w:p>
    <w:p w14:paraId="318A8835" w14:textId="612C1566" w:rsidR="004A33F9" w:rsidRPr="00C45F3D" w:rsidRDefault="004A33F9" w:rsidP="00AA3F42">
      <w:pPr>
        <w:rPr>
          <w:highlight w:val="cyan"/>
        </w:rPr>
      </w:pPr>
      <w:r w:rsidRPr="00C45F3D">
        <w:rPr>
          <w:highlight w:val="cyan"/>
        </w:rPr>
        <w:t>Например, чтобы изменить значение ячейки A1, можно использовать следующий код:</w:t>
      </w:r>
    </w:p>
    <w:p w14:paraId="733DC7DD" w14:textId="24295303" w:rsidR="004A33F9" w:rsidRPr="00C45F3D" w:rsidRDefault="004A33F9" w:rsidP="00AA3F42">
      <w:pPr>
        <w:rPr>
          <w:highlight w:val="cyan"/>
        </w:rPr>
      </w:pPr>
    </w:p>
    <w:p w14:paraId="3C6EB00A" w14:textId="77777777" w:rsidR="004A33F9" w:rsidRPr="00C45F3D" w:rsidRDefault="004A33F9" w:rsidP="004A33F9">
      <w:pPr>
        <w:pStyle w:val="a2"/>
        <w:rPr>
          <w:rFonts w:ascii="Courier New" w:hAnsi="Courier New" w:cs="Courier New"/>
          <w:sz w:val="26"/>
          <w:szCs w:val="26"/>
          <w:highlight w:val="cyan"/>
          <w:lang w:val="en-US"/>
        </w:rPr>
      </w:pPr>
      <w:proofErr w:type="spellStart"/>
      <w:r w:rsidRPr="00C45F3D">
        <w:rPr>
          <w:rFonts w:ascii="Courier New" w:hAnsi="Courier New" w:cs="Courier New"/>
          <w:sz w:val="26"/>
          <w:szCs w:val="26"/>
          <w:highlight w:val="cyan"/>
          <w:lang w:val="en-US"/>
        </w:rPr>
        <w:t>ExcelWorkbook.Worksheets</w:t>
      </w:r>
      <w:proofErr w:type="spellEnd"/>
      <w:r w:rsidRPr="00C45F3D">
        <w:rPr>
          <w:rFonts w:ascii="Courier New" w:hAnsi="Courier New" w:cs="Courier New"/>
          <w:sz w:val="26"/>
          <w:szCs w:val="26"/>
          <w:highlight w:val="cyan"/>
          <w:lang w:val="en-US"/>
        </w:rPr>
        <w:t>[1</w:t>
      </w:r>
      <w:proofErr w:type="gramStart"/>
      <w:r w:rsidRPr="00C45F3D">
        <w:rPr>
          <w:rFonts w:ascii="Courier New" w:hAnsi="Courier New" w:cs="Courier New"/>
          <w:sz w:val="26"/>
          <w:szCs w:val="26"/>
          <w:highlight w:val="cyan"/>
          <w:lang w:val="en-US"/>
        </w:rPr>
        <w:t>].Range</w:t>
      </w:r>
      <w:proofErr w:type="gramEnd"/>
      <w:r w:rsidRPr="00C45F3D">
        <w:rPr>
          <w:rFonts w:ascii="Courier New" w:hAnsi="Courier New" w:cs="Courier New"/>
          <w:sz w:val="26"/>
          <w:szCs w:val="26"/>
          <w:highlight w:val="cyan"/>
          <w:lang w:val="en-US"/>
        </w:rPr>
        <w:t xml:space="preserve">('A1').Value := </w:t>
      </w:r>
    </w:p>
    <w:p w14:paraId="606258F4" w14:textId="7D644DD0" w:rsidR="004A33F9" w:rsidRPr="00C45F3D" w:rsidRDefault="004A33F9" w:rsidP="004A33F9">
      <w:pPr>
        <w:pStyle w:val="a2"/>
        <w:rPr>
          <w:rFonts w:ascii="Courier New" w:hAnsi="Courier New" w:cs="Courier New"/>
          <w:sz w:val="26"/>
          <w:szCs w:val="26"/>
          <w:highlight w:val="cyan"/>
        </w:rPr>
      </w:pPr>
      <w:r w:rsidRPr="00C45F3D">
        <w:rPr>
          <w:rFonts w:ascii="Courier New" w:hAnsi="Courier New" w:cs="Courier New"/>
          <w:sz w:val="26"/>
          <w:szCs w:val="26"/>
          <w:highlight w:val="cyan"/>
        </w:rPr>
        <w:t>'Новое значение';</w:t>
      </w:r>
    </w:p>
    <w:p w14:paraId="3D6DE1CD" w14:textId="77777777" w:rsidR="004A33F9" w:rsidRPr="00C45F3D" w:rsidRDefault="004A33F9" w:rsidP="004A33F9">
      <w:pPr>
        <w:pStyle w:val="a2"/>
        <w:rPr>
          <w:rFonts w:ascii="Courier New" w:hAnsi="Courier New" w:cs="Courier New"/>
          <w:sz w:val="26"/>
          <w:szCs w:val="26"/>
          <w:highlight w:val="cyan"/>
        </w:rPr>
      </w:pPr>
    </w:p>
    <w:p w14:paraId="184A883E" w14:textId="1FE5D046" w:rsidR="004A33F9" w:rsidRPr="00C45F3D" w:rsidRDefault="004A33F9" w:rsidP="004A33F9">
      <w:pPr>
        <w:rPr>
          <w:highlight w:val="cyan"/>
        </w:rPr>
      </w:pPr>
      <w:r w:rsidRPr="00C45F3D">
        <w:rPr>
          <w:highlight w:val="cyan"/>
        </w:rPr>
        <w:t xml:space="preserve">Для добавления новых строк и столбцов можно использовать методы </w:t>
      </w:r>
      <w:proofErr w:type="spellStart"/>
      <w:r w:rsidRPr="00C45F3D">
        <w:rPr>
          <w:highlight w:val="cyan"/>
        </w:rPr>
        <w:t>Insert</w:t>
      </w:r>
      <w:proofErr w:type="spellEnd"/>
      <w:r w:rsidRPr="00C45F3D">
        <w:rPr>
          <w:highlight w:val="cyan"/>
        </w:rPr>
        <w:t xml:space="preserve"> и </w:t>
      </w:r>
      <w:proofErr w:type="spellStart"/>
      <w:r w:rsidRPr="00C45F3D">
        <w:rPr>
          <w:highlight w:val="cyan"/>
        </w:rPr>
        <w:t>Delete</w:t>
      </w:r>
      <w:proofErr w:type="spellEnd"/>
      <w:r w:rsidRPr="00C45F3D">
        <w:rPr>
          <w:highlight w:val="cyan"/>
        </w:rPr>
        <w:t>, а для форматирования ячеек - свойство Style.</w:t>
      </w:r>
    </w:p>
    <w:p w14:paraId="0C0A3122" w14:textId="1C8E406E" w:rsidR="004A33F9" w:rsidRPr="00C45F3D" w:rsidRDefault="004A33F9" w:rsidP="004A33F9">
      <w:pPr>
        <w:pStyle w:val="a2"/>
        <w:rPr>
          <w:szCs w:val="22"/>
          <w:highlight w:val="cyan"/>
        </w:rPr>
      </w:pPr>
      <w:r w:rsidRPr="00C45F3D">
        <w:rPr>
          <w:szCs w:val="22"/>
          <w:highlight w:val="cyan"/>
        </w:rPr>
        <w:t>Например, чтобы задать жирный шрифт для ячейки A1, можно использовать следующий код:</w:t>
      </w:r>
    </w:p>
    <w:p w14:paraId="7326F321" w14:textId="384A2316" w:rsidR="004A33F9" w:rsidRPr="00C45F3D" w:rsidRDefault="004A33F9" w:rsidP="004A33F9">
      <w:pPr>
        <w:pStyle w:val="a2"/>
        <w:rPr>
          <w:szCs w:val="22"/>
          <w:highlight w:val="cyan"/>
        </w:rPr>
      </w:pPr>
    </w:p>
    <w:p w14:paraId="7A7D1FB2" w14:textId="77777777" w:rsidR="004A33F9" w:rsidRPr="00C45F3D" w:rsidRDefault="004A33F9" w:rsidP="004A33F9">
      <w:pPr>
        <w:pStyle w:val="a2"/>
        <w:rPr>
          <w:rFonts w:ascii="Courier New" w:hAnsi="Courier New" w:cs="Courier New"/>
          <w:sz w:val="26"/>
          <w:szCs w:val="26"/>
          <w:highlight w:val="cyan"/>
          <w:lang w:val="en-US"/>
        </w:rPr>
      </w:pPr>
      <w:proofErr w:type="spellStart"/>
      <w:r w:rsidRPr="00C45F3D">
        <w:rPr>
          <w:rFonts w:ascii="Courier New" w:hAnsi="Courier New" w:cs="Courier New"/>
          <w:sz w:val="26"/>
          <w:szCs w:val="26"/>
          <w:highlight w:val="cyan"/>
          <w:lang w:val="en-US"/>
        </w:rPr>
        <w:t>ExcelWorkbook.Worksheets</w:t>
      </w:r>
      <w:proofErr w:type="spellEnd"/>
      <w:r w:rsidRPr="00C45F3D">
        <w:rPr>
          <w:rFonts w:ascii="Courier New" w:hAnsi="Courier New" w:cs="Courier New"/>
          <w:sz w:val="26"/>
          <w:szCs w:val="26"/>
          <w:highlight w:val="cyan"/>
          <w:lang w:val="en-US"/>
        </w:rPr>
        <w:t>[1</w:t>
      </w:r>
      <w:proofErr w:type="gramStart"/>
      <w:r w:rsidRPr="00C45F3D">
        <w:rPr>
          <w:rFonts w:ascii="Courier New" w:hAnsi="Courier New" w:cs="Courier New"/>
          <w:sz w:val="26"/>
          <w:szCs w:val="26"/>
          <w:highlight w:val="cyan"/>
          <w:lang w:val="en-US"/>
        </w:rPr>
        <w:t>].Range</w:t>
      </w:r>
      <w:proofErr w:type="gramEnd"/>
      <w:r w:rsidRPr="00C45F3D">
        <w:rPr>
          <w:rFonts w:ascii="Courier New" w:hAnsi="Courier New" w:cs="Courier New"/>
          <w:sz w:val="26"/>
          <w:szCs w:val="26"/>
          <w:highlight w:val="cyan"/>
          <w:lang w:val="en-US"/>
        </w:rPr>
        <w:t>('A1').</w:t>
      </w:r>
      <w:proofErr w:type="spellStart"/>
      <w:r w:rsidRPr="00C45F3D">
        <w:rPr>
          <w:rFonts w:ascii="Courier New" w:hAnsi="Courier New" w:cs="Courier New"/>
          <w:sz w:val="26"/>
          <w:szCs w:val="26"/>
          <w:highlight w:val="cyan"/>
          <w:lang w:val="en-US"/>
        </w:rPr>
        <w:t>Style.Font.Bold</w:t>
      </w:r>
      <w:proofErr w:type="spellEnd"/>
      <w:r w:rsidRPr="00C45F3D">
        <w:rPr>
          <w:rFonts w:ascii="Courier New" w:hAnsi="Courier New" w:cs="Courier New"/>
          <w:sz w:val="26"/>
          <w:szCs w:val="26"/>
          <w:highlight w:val="cyan"/>
          <w:lang w:val="en-US"/>
        </w:rPr>
        <w:t xml:space="preserve"> </w:t>
      </w:r>
    </w:p>
    <w:p w14:paraId="0F30E4A1" w14:textId="744BFB58" w:rsidR="004A33F9" w:rsidRPr="00C45F3D" w:rsidRDefault="004A33F9" w:rsidP="004A33F9">
      <w:pPr>
        <w:pStyle w:val="a2"/>
        <w:rPr>
          <w:rFonts w:ascii="Courier New" w:hAnsi="Courier New" w:cs="Courier New"/>
          <w:sz w:val="26"/>
          <w:szCs w:val="26"/>
          <w:highlight w:val="cyan"/>
        </w:rPr>
      </w:pPr>
      <w:proofErr w:type="gramStart"/>
      <w:r w:rsidRPr="00C45F3D">
        <w:rPr>
          <w:rFonts w:ascii="Courier New" w:hAnsi="Courier New" w:cs="Courier New"/>
          <w:sz w:val="26"/>
          <w:szCs w:val="26"/>
          <w:highlight w:val="cyan"/>
        </w:rPr>
        <w:t>:=</w:t>
      </w:r>
      <w:proofErr w:type="gramEnd"/>
      <w:r w:rsidRPr="00C45F3D">
        <w:rPr>
          <w:rFonts w:ascii="Courier New" w:hAnsi="Courier New" w:cs="Courier New"/>
          <w:sz w:val="26"/>
          <w:szCs w:val="26"/>
          <w:highlight w:val="cyan"/>
        </w:rPr>
        <w:t xml:space="preserve"> </w:t>
      </w:r>
      <w:r w:rsidRPr="00C45F3D">
        <w:rPr>
          <w:rFonts w:ascii="Courier New" w:hAnsi="Courier New" w:cs="Courier New"/>
          <w:sz w:val="26"/>
          <w:szCs w:val="26"/>
          <w:highlight w:val="cyan"/>
          <w:lang w:val="en-US"/>
        </w:rPr>
        <w:t>True</w:t>
      </w:r>
      <w:r w:rsidRPr="00C45F3D">
        <w:rPr>
          <w:rFonts w:ascii="Courier New" w:hAnsi="Courier New" w:cs="Courier New"/>
          <w:sz w:val="26"/>
          <w:szCs w:val="26"/>
          <w:highlight w:val="cyan"/>
        </w:rPr>
        <w:t>;</w:t>
      </w:r>
    </w:p>
    <w:p w14:paraId="01078B42" w14:textId="77777777" w:rsidR="004A33F9" w:rsidRPr="00C45F3D" w:rsidRDefault="004A33F9" w:rsidP="00AA3F42">
      <w:pPr>
        <w:rPr>
          <w:highlight w:val="cyan"/>
        </w:rPr>
      </w:pPr>
    </w:p>
    <w:p w14:paraId="48BB7D03" w14:textId="5DD3EAAE" w:rsidR="004A33F9" w:rsidRPr="00C45F3D" w:rsidRDefault="004A33F9" w:rsidP="00AA3F42">
      <w:pPr>
        <w:rPr>
          <w:highlight w:val="cyan"/>
        </w:rPr>
      </w:pPr>
      <w:r w:rsidRPr="00C45F3D">
        <w:rPr>
          <w:highlight w:val="cyan"/>
        </w:rPr>
        <w:t>После завершения работы с файлом необходимо закрыть его и освободить занимаемые объектами ресурсы:</w:t>
      </w:r>
    </w:p>
    <w:p w14:paraId="25DF0DD9" w14:textId="7923023D" w:rsidR="004A33F9" w:rsidRPr="00C45F3D" w:rsidRDefault="004A33F9" w:rsidP="00AA3F42">
      <w:pPr>
        <w:rPr>
          <w:highlight w:val="cyan"/>
        </w:rPr>
      </w:pPr>
    </w:p>
    <w:p w14:paraId="20A8C1F2" w14:textId="77777777" w:rsidR="004A33F9" w:rsidRPr="00C45F3D" w:rsidRDefault="004A33F9" w:rsidP="004A33F9">
      <w:pPr>
        <w:pStyle w:val="a2"/>
        <w:rPr>
          <w:rFonts w:ascii="Courier New" w:hAnsi="Courier New" w:cs="Courier New"/>
          <w:sz w:val="26"/>
          <w:szCs w:val="26"/>
          <w:highlight w:val="cyan"/>
          <w:lang w:val="en-US"/>
        </w:rPr>
      </w:pPr>
      <w:proofErr w:type="spellStart"/>
      <w:r w:rsidRPr="00C45F3D">
        <w:rPr>
          <w:rFonts w:ascii="Courier New" w:hAnsi="Courier New" w:cs="Courier New"/>
          <w:sz w:val="26"/>
          <w:szCs w:val="26"/>
          <w:highlight w:val="cyan"/>
          <w:lang w:val="en-US"/>
        </w:rPr>
        <w:t>ExcelWorkbook.Save</w:t>
      </w:r>
      <w:proofErr w:type="spellEnd"/>
      <w:r w:rsidRPr="00C45F3D">
        <w:rPr>
          <w:rFonts w:ascii="Courier New" w:hAnsi="Courier New" w:cs="Courier New"/>
          <w:sz w:val="26"/>
          <w:szCs w:val="26"/>
          <w:highlight w:val="cyan"/>
          <w:lang w:val="en-US"/>
        </w:rPr>
        <w:t>;</w:t>
      </w:r>
    </w:p>
    <w:p w14:paraId="05251AEA" w14:textId="77777777" w:rsidR="004A33F9" w:rsidRPr="00C45F3D" w:rsidRDefault="004A33F9" w:rsidP="004A33F9">
      <w:pPr>
        <w:pStyle w:val="a2"/>
        <w:rPr>
          <w:rFonts w:ascii="Courier New" w:hAnsi="Courier New" w:cs="Courier New"/>
          <w:sz w:val="26"/>
          <w:szCs w:val="26"/>
          <w:highlight w:val="cyan"/>
          <w:lang w:val="en-US"/>
        </w:rPr>
      </w:pPr>
      <w:proofErr w:type="spellStart"/>
      <w:r w:rsidRPr="00C45F3D">
        <w:rPr>
          <w:rFonts w:ascii="Courier New" w:hAnsi="Courier New" w:cs="Courier New"/>
          <w:sz w:val="26"/>
          <w:szCs w:val="26"/>
          <w:highlight w:val="cyan"/>
          <w:lang w:val="en-US"/>
        </w:rPr>
        <w:t>ExcelWorkbook.Close</w:t>
      </w:r>
      <w:proofErr w:type="spellEnd"/>
      <w:r w:rsidRPr="00C45F3D">
        <w:rPr>
          <w:rFonts w:ascii="Courier New" w:hAnsi="Courier New" w:cs="Courier New"/>
          <w:sz w:val="26"/>
          <w:szCs w:val="26"/>
          <w:highlight w:val="cyan"/>
          <w:lang w:val="en-US"/>
        </w:rPr>
        <w:t>;</w:t>
      </w:r>
    </w:p>
    <w:p w14:paraId="7B8626BF" w14:textId="77777777" w:rsidR="004A33F9" w:rsidRPr="00C45F3D" w:rsidRDefault="004A33F9" w:rsidP="004A33F9">
      <w:pPr>
        <w:pStyle w:val="a2"/>
        <w:rPr>
          <w:rFonts w:ascii="Courier New" w:hAnsi="Courier New" w:cs="Courier New"/>
          <w:sz w:val="26"/>
          <w:szCs w:val="26"/>
          <w:highlight w:val="cyan"/>
          <w:lang w:val="en-US"/>
        </w:rPr>
      </w:pPr>
      <w:proofErr w:type="spellStart"/>
      <w:r w:rsidRPr="00C45F3D">
        <w:rPr>
          <w:rFonts w:ascii="Courier New" w:hAnsi="Courier New" w:cs="Courier New"/>
          <w:sz w:val="26"/>
          <w:szCs w:val="26"/>
          <w:highlight w:val="cyan"/>
          <w:lang w:val="en-US"/>
        </w:rPr>
        <w:t>ExcelApp.Quit</w:t>
      </w:r>
      <w:proofErr w:type="spellEnd"/>
      <w:r w:rsidRPr="00C45F3D">
        <w:rPr>
          <w:rFonts w:ascii="Courier New" w:hAnsi="Courier New" w:cs="Courier New"/>
          <w:sz w:val="26"/>
          <w:szCs w:val="26"/>
          <w:highlight w:val="cyan"/>
          <w:lang w:val="en-US"/>
        </w:rPr>
        <w:t>;</w:t>
      </w:r>
    </w:p>
    <w:p w14:paraId="64895FE0" w14:textId="77777777" w:rsidR="004A33F9" w:rsidRPr="00C45F3D" w:rsidRDefault="004A33F9" w:rsidP="004A33F9">
      <w:pPr>
        <w:pStyle w:val="a2"/>
        <w:rPr>
          <w:rFonts w:ascii="Courier New" w:hAnsi="Courier New" w:cs="Courier New"/>
          <w:sz w:val="26"/>
          <w:szCs w:val="26"/>
          <w:highlight w:val="cyan"/>
        </w:rPr>
      </w:pPr>
      <w:proofErr w:type="spellStart"/>
      <w:proofErr w:type="gramStart"/>
      <w:r w:rsidRPr="00C45F3D">
        <w:rPr>
          <w:rFonts w:ascii="Courier New" w:hAnsi="Courier New" w:cs="Courier New"/>
          <w:sz w:val="26"/>
          <w:szCs w:val="26"/>
          <w:highlight w:val="cyan"/>
        </w:rPr>
        <w:t>ExcelWorkbook</w:t>
      </w:r>
      <w:proofErr w:type="spellEnd"/>
      <w:r w:rsidRPr="00C45F3D">
        <w:rPr>
          <w:rFonts w:ascii="Courier New" w:hAnsi="Courier New" w:cs="Courier New"/>
          <w:sz w:val="26"/>
          <w:szCs w:val="26"/>
          <w:highlight w:val="cyan"/>
        </w:rPr>
        <w:t xml:space="preserve"> :</w:t>
      </w:r>
      <w:proofErr w:type="gramEnd"/>
      <w:r w:rsidRPr="00C45F3D">
        <w:rPr>
          <w:rFonts w:ascii="Courier New" w:hAnsi="Courier New" w:cs="Courier New"/>
          <w:sz w:val="26"/>
          <w:szCs w:val="26"/>
          <w:highlight w:val="cyan"/>
        </w:rPr>
        <w:t xml:space="preserve">= </w:t>
      </w:r>
      <w:proofErr w:type="spellStart"/>
      <w:r w:rsidRPr="00C45F3D">
        <w:rPr>
          <w:rFonts w:ascii="Courier New" w:hAnsi="Courier New" w:cs="Courier New"/>
          <w:sz w:val="26"/>
          <w:szCs w:val="26"/>
          <w:highlight w:val="cyan"/>
        </w:rPr>
        <w:t>Unassigned</w:t>
      </w:r>
      <w:proofErr w:type="spellEnd"/>
      <w:r w:rsidRPr="00C45F3D">
        <w:rPr>
          <w:rFonts w:ascii="Courier New" w:hAnsi="Courier New" w:cs="Courier New"/>
          <w:sz w:val="26"/>
          <w:szCs w:val="26"/>
          <w:highlight w:val="cyan"/>
        </w:rPr>
        <w:t>;</w:t>
      </w:r>
    </w:p>
    <w:p w14:paraId="4F19D825" w14:textId="4A6AD5C7" w:rsidR="004A33F9" w:rsidRPr="00C45F3D" w:rsidRDefault="004A33F9" w:rsidP="004A33F9">
      <w:pPr>
        <w:pStyle w:val="a2"/>
        <w:rPr>
          <w:rFonts w:ascii="Courier New" w:hAnsi="Courier New" w:cs="Courier New"/>
          <w:sz w:val="26"/>
          <w:szCs w:val="26"/>
          <w:highlight w:val="cyan"/>
        </w:rPr>
      </w:pPr>
      <w:proofErr w:type="spellStart"/>
      <w:proofErr w:type="gramStart"/>
      <w:r w:rsidRPr="00C45F3D">
        <w:rPr>
          <w:rFonts w:ascii="Courier New" w:hAnsi="Courier New" w:cs="Courier New"/>
          <w:sz w:val="26"/>
          <w:szCs w:val="26"/>
          <w:highlight w:val="cyan"/>
        </w:rPr>
        <w:lastRenderedPageBreak/>
        <w:t>ExcelApp</w:t>
      </w:r>
      <w:proofErr w:type="spellEnd"/>
      <w:r w:rsidRPr="00C45F3D">
        <w:rPr>
          <w:rFonts w:ascii="Courier New" w:hAnsi="Courier New" w:cs="Courier New"/>
          <w:sz w:val="26"/>
          <w:szCs w:val="26"/>
          <w:highlight w:val="cyan"/>
        </w:rPr>
        <w:t xml:space="preserve"> :</w:t>
      </w:r>
      <w:proofErr w:type="gramEnd"/>
      <w:r w:rsidRPr="00C45F3D">
        <w:rPr>
          <w:rFonts w:ascii="Courier New" w:hAnsi="Courier New" w:cs="Courier New"/>
          <w:sz w:val="26"/>
          <w:szCs w:val="26"/>
          <w:highlight w:val="cyan"/>
        </w:rPr>
        <w:t xml:space="preserve">= </w:t>
      </w:r>
      <w:proofErr w:type="spellStart"/>
      <w:r w:rsidRPr="00C45F3D">
        <w:rPr>
          <w:rFonts w:ascii="Courier New" w:hAnsi="Courier New" w:cs="Courier New"/>
          <w:sz w:val="26"/>
          <w:szCs w:val="26"/>
          <w:highlight w:val="cyan"/>
        </w:rPr>
        <w:t>Unassigned</w:t>
      </w:r>
      <w:proofErr w:type="spellEnd"/>
      <w:r w:rsidRPr="00C45F3D">
        <w:rPr>
          <w:rFonts w:ascii="Courier New" w:hAnsi="Courier New" w:cs="Courier New"/>
          <w:sz w:val="26"/>
          <w:szCs w:val="26"/>
          <w:highlight w:val="cyan"/>
        </w:rPr>
        <w:t>;</w:t>
      </w:r>
    </w:p>
    <w:p w14:paraId="7F980868" w14:textId="2E818A40" w:rsidR="00ED11D3" w:rsidRPr="00C45F3D" w:rsidRDefault="00ED11D3" w:rsidP="00ED11D3">
      <w:pPr>
        <w:pStyle w:val="3"/>
        <w:rPr>
          <w:highlight w:val="cyan"/>
        </w:rPr>
      </w:pPr>
      <w:bookmarkStart w:id="8" w:name="_Toc135862683"/>
      <w:r w:rsidRPr="00C45F3D">
        <w:rPr>
          <w:highlight w:val="cyan"/>
        </w:rPr>
        <w:t>Алгоритм сортировки</w:t>
      </w:r>
      <w:bookmarkEnd w:id="8"/>
    </w:p>
    <w:p w14:paraId="7C82E238" w14:textId="15D1914B" w:rsidR="002815A4" w:rsidRPr="00C45F3D" w:rsidRDefault="002815A4" w:rsidP="00ED11D3">
      <w:pPr>
        <w:pStyle w:val="a2"/>
        <w:rPr>
          <w:highlight w:val="cyan"/>
        </w:rPr>
      </w:pPr>
      <w:r w:rsidRPr="00C45F3D">
        <w:rPr>
          <w:highlight w:val="cyan"/>
        </w:rPr>
        <w:t xml:space="preserve">При нахождении кратчайших путей в графе их количество может оказаться большим 1 (путей может быть несколько). Для того, чтобы пользователь мог увидеть пути в порядке возрастания/убывания длины необходимо использовать сортировку. В данной работе будет использоваться быстрая сортировка Хоара. </w:t>
      </w:r>
    </w:p>
    <w:p w14:paraId="7D9C9204" w14:textId="64647254" w:rsidR="00ED11D3" w:rsidRPr="00C45F3D" w:rsidRDefault="00ED11D3" w:rsidP="00ED11D3">
      <w:pPr>
        <w:pStyle w:val="a2"/>
        <w:rPr>
          <w:highlight w:val="cyan"/>
        </w:rPr>
      </w:pPr>
      <w:r w:rsidRPr="00C45F3D">
        <w:rPr>
          <w:highlight w:val="cyan"/>
        </w:rPr>
        <w:t xml:space="preserve">Быстрая сортировка (англ. </w:t>
      </w:r>
      <w:proofErr w:type="spellStart"/>
      <w:r w:rsidRPr="00C45F3D">
        <w:rPr>
          <w:highlight w:val="cyan"/>
        </w:rPr>
        <w:t>QuickSort</w:t>
      </w:r>
      <w:proofErr w:type="spellEnd"/>
      <w:r w:rsidRPr="00C45F3D">
        <w:rPr>
          <w:highlight w:val="cyan"/>
        </w:rPr>
        <w:t>) — это эффективный алгоритм сортировки, который работает по принципу «разделяй и властвуй». Он основан на стратегии разделения массива на две подгруппы, затем сортирует каждую из подгрупп рекурсивно и объединяет результаты для получения окончательно отсортированного массива.</w:t>
      </w:r>
    </w:p>
    <w:p w14:paraId="7A9AA7FF" w14:textId="77777777" w:rsidR="00ED11D3" w:rsidRPr="00C45F3D" w:rsidRDefault="00ED11D3" w:rsidP="00ED11D3">
      <w:pPr>
        <w:pStyle w:val="a2"/>
        <w:rPr>
          <w:highlight w:val="cyan"/>
        </w:rPr>
      </w:pPr>
    </w:p>
    <w:p w14:paraId="1A2BEE48" w14:textId="4914FC17" w:rsidR="00ED11D3" w:rsidRPr="00C45F3D" w:rsidRDefault="002815A4" w:rsidP="00ED11D3">
      <w:pPr>
        <w:pStyle w:val="a2"/>
        <w:rPr>
          <w:highlight w:val="cyan"/>
        </w:rPr>
      </w:pPr>
      <w:r w:rsidRPr="00C45F3D">
        <w:rPr>
          <w:highlight w:val="cyan"/>
        </w:rPr>
        <w:t>Ш</w:t>
      </w:r>
      <w:r w:rsidR="00ED11D3" w:rsidRPr="00C45F3D">
        <w:rPr>
          <w:highlight w:val="cyan"/>
        </w:rPr>
        <w:t>аги алгоритма быстрой сортировки:</w:t>
      </w:r>
    </w:p>
    <w:p w14:paraId="25EFEC46" w14:textId="77777777" w:rsidR="002815A4" w:rsidRPr="00C45F3D" w:rsidRDefault="002815A4" w:rsidP="00ED11D3">
      <w:pPr>
        <w:pStyle w:val="a2"/>
        <w:rPr>
          <w:highlight w:val="cyan"/>
        </w:rPr>
      </w:pPr>
    </w:p>
    <w:p w14:paraId="7C192366" w14:textId="64DDA42B" w:rsidR="00ED11D3" w:rsidRPr="00C45F3D" w:rsidRDefault="002815A4" w:rsidP="002815A4">
      <w:pPr>
        <w:pStyle w:val="a0"/>
        <w:rPr>
          <w:highlight w:val="cyan"/>
        </w:rPr>
      </w:pPr>
      <w:r w:rsidRPr="00C45F3D">
        <w:rPr>
          <w:highlight w:val="cyan"/>
        </w:rPr>
        <w:t>В</w:t>
      </w:r>
      <w:r w:rsidR="00ED11D3" w:rsidRPr="00C45F3D">
        <w:rPr>
          <w:highlight w:val="cyan"/>
        </w:rPr>
        <w:t>ыб</w:t>
      </w:r>
      <w:r w:rsidRPr="00C45F3D">
        <w:rPr>
          <w:highlight w:val="cyan"/>
        </w:rPr>
        <w:t>рать</w:t>
      </w:r>
      <w:r w:rsidR="00ED11D3" w:rsidRPr="00C45F3D">
        <w:rPr>
          <w:highlight w:val="cyan"/>
        </w:rPr>
        <w:t xml:space="preserve"> опорный элемент из массива. Опорный элемент может быть любым элементом массива. Обычно выбирают первый, последний или средний элемент массива.</w:t>
      </w:r>
    </w:p>
    <w:p w14:paraId="61EB06D4" w14:textId="3A4794DE" w:rsidR="00ED11D3" w:rsidRPr="00C45F3D" w:rsidRDefault="00ED11D3" w:rsidP="002815A4">
      <w:pPr>
        <w:pStyle w:val="a0"/>
        <w:rPr>
          <w:highlight w:val="cyan"/>
        </w:rPr>
      </w:pPr>
      <w:r w:rsidRPr="00C45F3D">
        <w:rPr>
          <w:highlight w:val="cyan"/>
        </w:rPr>
        <w:t>Разделит</w:t>
      </w:r>
      <w:r w:rsidR="002815A4" w:rsidRPr="00C45F3D">
        <w:rPr>
          <w:highlight w:val="cyan"/>
        </w:rPr>
        <w:t>ь</w:t>
      </w:r>
      <w:r w:rsidRPr="00C45F3D">
        <w:rPr>
          <w:highlight w:val="cyan"/>
        </w:rPr>
        <w:t xml:space="preserve"> массив на две подгруппы: элементы, меньшие опорного, и элементы, большие опорного. Это называется разделением. Можно использовать два индекса (назовем их </w:t>
      </w:r>
      <w:proofErr w:type="spellStart"/>
      <w:r w:rsidRPr="00C45F3D">
        <w:rPr>
          <w:highlight w:val="cyan"/>
        </w:rPr>
        <w:t>low</w:t>
      </w:r>
      <w:proofErr w:type="spellEnd"/>
      <w:r w:rsidRPr="00C45F3D">
        <w:rPr>
          <w:highlight w:val="cyan"/>
        </w:rPr>
        <w:t xml:space="preserve"> и </w:t>
      </w:r>
      <w:proofErr w:type="spellStart"/>
      <w:r w:rsidRPr="00C45F3D">
        <w:rPr>
          <w:highlight w:val="cyan"/>
        </w:rPr>
        <w:t>high</w:t>
      </w:r>
      <w:proofErr w:type="spellEnd"/>
      <w:r w:rsidRPr="00C45F3D">
        <w:rPr>
          <w:highlight w:val="cyan"/>
        </w:rPr>
        <w:t>), которые будут двигаться друг к другу и менять местами элементы, если они находятся в неправильном порядке относительно опорного элемента.</w:t>
      </w:r>
    </w:p>
    <w:p w14:paraId="7D8CA886" w14:textId="40201064" w:rsidR="00ED11D3" w:rsidRPr="00C45F3D" w:rsidRDefault="00ED11D3" w:rsidP="002815A4">
      <w:pPr>
        <w:pStyle w:val="a0"/>
        <w:rPr>
          <w:highlight w:val="cyan"/>
        </w:rPr>
      </w:pPr>
      <w:r w:rsidRPr="00C45F3D">
        <w:rPr>
          <w:highlight w:val="cyan"/>
        </w:rPr>
        <w:t>Рекурсивно применит</w:t>
      </w:r>
      <w:r w:rsidR="002815A4" w:rsidRPr="00C45F3D">
        <w:rPr>
          <w:highlight w:val="cyan"/>
        </w:rPr>
        <w:t>ь</w:t>
      </w:r>
      <w:r w:rsidRPr="00C45F3D">
        <w:rPr>
          <w:highlight w:val="cyan"/>
        </w:rPr>
        <w:t xml:space="preserve"> шаги 1 и 2 к обеим подгруппам, пока в подгруппе остается больше одного элемента. То есть, продолжат</w:t>
      </w:r>
      <w:r w:rsidR="002815A4" w:rsidRPr="00C45F3D">
        <w:rPr>
          <w:highlight w:val="cyan"/>
        </w:rPr>
        <w:t>ь</w:t>
      </w:r>
      <w:r w:rsidRPr="00C45F3D">
        <w:rPr>
          <w:highlight w:val="cyan"/>
        </w:rPr>
        <w:t xml:space="preserve"> разделять и сортировать подгруппы до тех пор, пока в них не останется один элемент или пустой массив.</w:t>
      </w:r>
    </w:p>
    <w:p w14:paraId="200AD9A6" w14:textId="0A669781" w:rsidR="00ED11D3" w:rsidRPr="00C45F3D" w:rsidRDefault="00ED11D3" w:rsidP="002815A4">
      <w:pPr>
        <w:pStyle w:val="a0"/>
        <w:rPr>
          <w:highlight w:val="cyan"/>
        </w:rPr>
      </w:pPr>
      <w:r w:rsidRPr="00C45F3D">
        <w:rPr>
          <w:highlight w:val="cyan"/>
        </w:rPr>
        <w:t>Когда размер подгруппы становится равным 1 или 0, завершит</w:t>
      </w:r>
      <w:r w:rsidR="002815A4" w:rsidRPr="00C45F3D">
        <w:rPr>
          <w:highlight w:val="cyan"/>
        </w:rPr>
        <w:t>ь</w:t>
      </w:r>
      <w:r w:rsidRPr="00C45F3D">
        <w:rPr>
          <w:highlight w:val="cyan"/>
        </w:rPr>
        <w:t xml:space="preserve"> рекурсию.</w:t>
      </w:r>
    </w:p>
    <w:p w14:paraId="5B4C8793" w14:textId="48C908B5" w:rsidR="00ED11D3" w:rsidRPr="00C45F3D" w:rsidRDefault="00ED11D3" w:rsidP="002815A4">
      <w:pPr>
        <w:pStyle w:val="a0"/>
        <w:rPr>
          <w:highlight w:val="cyan"/>
        </w:rPr>
      </w:pPr>
      <w:r w:rsidRPr="00C45F3D">
        <w:rPr>
          <w:highlight w:val="cyan"/>
        </w:rPr>
        <w:t>Объединит</w:t>
      </w:r>
      <w:r w:rsidR="002815A4" w:rsidRPr="00C45F3D">
        <w:rPr>
          <w:highlight w:val="cyan"/>
        </w:rPr>
        <w:t>ь</w:t>
      </w:r>
      <w:r w:rsidRPr="00C45F3D">
        <w:rPr>
          <w:highlight w:val="cyan"/>
        </w:rPr>
        <w:t xml:space="preserve"> отсортированные подгруппы вместе, чтобы получить окончательно отсортированный массив. Для этого можно объединить элементы меньшие опорного, сам опорный элемент и элементы большие опорного.</w:t>
      </w:r>
    </w:p>
    <w:p w14:paraId="21F9FD2D" w14:textId="77777777" w:rsidR="00ED11D3" w:rsidRPr="00C45F3D" w:rsidRDefault="00ED11D3" w:rsidP="00ED11D3">
      <w:pPr>
        <w:pStyle w:val="a2"/>
        <w:rPr>
          <w:highlight w:val="cyan"/>
        </w:rPr>
      </w:pPr>
    </w:p>
    <w:p w14:paraId="3AA17E69" w14:textId="7097D34D" w:rsidR="00ED11D3" w:rsidRPr="00ED11D3" w:rsidRDefault="00ED11D3" w:rsidP="00ED11D3">
      <w:pPr>
        <w:pStyle w:val="a2"/>
      </w:pPr>
      <w:r w:rsidRPr="00C45F3D">
        <w:rPr>
          <w:highlight w:val="cyan"/>
        </w:rPr>
        <w:t>Алгоритм быстрой сортировки обладает хорошей производительностью в среднем случае и на практике часто является одним из самых быстрых алгоритмов сортировки.</w:t>
      </w:r>
    </w:p>
    <w:p w14:paraId="25DDF987" w14:textId="4FBA6FF5" w:rsidR="009C4219" w:rsidRDefault="009C4219" w:rsidP="004A33F9">
      <w:pPr>
        <w:pStyle w:val="a2"/>
      </w:pPr>
    </w:p>
    <w:p w14:paraId="3E65E185" w14:textId="4B4E2955" w:rsidR="009C4219" w:rsidRDefault="009C4219" w:rsidP="009C4219">
      <w:pPr>
        <w:pStyle w:val="2"/>
      </w:pPr>
      <w:bookmarkStart w:id="9" w:name="_Toc135862684"/>
      <w:r>
        <w:lastRenderedPageBreak/>
        <w:t>Описание предметной области</w:t>
      </w:r>
      <w:bookmarkEnd w:id="9"/>
    </w:p>
    <w:p w14:paraId="1AF6662F" w14:textId="703B2CD9" w:rsidR="00104406" w:rsidRDefault="009C4219" w:rsidP="009C4219">
      <w:pPr>
        <w:pStyle w:val="3"/>
      </w:pPr>
      <w:bookmarkStart w:id="10" w:name="_Toc135862685"/>
      <w:r>
        <w:t xml:space="preserve">История </w:t>
      </w:r>
      <w:bookmarkEnd w:id="10"/>
      <w:r w:rsidR="009E1D7A">
        <w:t>развития операционных систем (ОС)</w:t>
      </w:r>
    </w:p>
    <w:p w14:paraId="45DB126F" w14:textId="6E5BBF40" w:rsidR="009A56C5" w:rsidRDefault="009E1D7A" w:rsidP="009A56C5">
      <w:pPr>
        <w:pStyle w:val="a2"/>
        <w:rPr>
          <w:lang w:val="ru-BY"/>
        </w:rPr>
      </w:pPr>
      <w:r w:rsidRPr="009E1D7A">
        <w:rPr>
          <w:lang w:val="ru-BY"/>
        </w:rPr>
        <w:t xml:space="preserve">История развития операционных </w:t>
      </w:r>
      <w:r>
        <w:t xml:space="preserve">систем </w:t>
      </w:r>
      <w:r w:rsidRPr="009E1D7A">
        <w:rPr>
          <w:lang w:val="ru-BY"/>
        </w:rPr>
        <w:t>включает в себя множество значительных изменений и технологических переходов. Вот краткий обзор ключевых этапов развития</w:t>
      </w:r>
      <w:r>
        <w:t xml:space="preserve"> ОС</w:t>
      </w:r>
      <w:r w:rsidRPr="009E1D7A">
        <w:rPr>
          <w:lang w:val="ru-BY"/>
        </w:rPr>
        <w:t>:</w:t>
      </w:r>
    </w:p>
    <w:p w14:paraId="64FADDFB" w14:textId="77777777" w:rsidR="009E1D7A" w:rsidRPr="009E1D7A" w:rsidRDefault="009E1D7A" w:rsidP="009E1D7A">
      <w:pPr>
        <w:pStyle w:val="a0"/>
        <w:numPr>
          <w:ilvl w:val="0"/>
          <w:numId w:val="44"/>
        </w:numPr>
        <w:rPr>
          <w:lang w:val="ru-BY"/>
        </w:rPr>
      </w:pPr>
      <w:r w:rsidRPr="009E1D7A">
        <w:rPr>
          <w:lang w:val="ru-BY"/>
        </w:rPr>
        <w:t>Реальный режим (Real Mode): В начале истории операционных систем, особенно в DOS-эре, процессоры работали в реальном режиме. В этом режиме операционная система и приложения имели прямой доступ к физической памяти. Однако это также означало, что программы могли легко повредить друг друга и даже саму операционную систему.</w:t>
      </w:r>
    </w:p>
    <w:p w14:paraId="3431F453" w14:textId="546290C1" w:rsidR="009E1D7A" w:rsidRPr="009E1D7A" w:rsidRDefault="009E1D7A" w:rsidP="009E1D7A">
      <w:pPr>
        <w:pStyle w:val="a0"/>
        <w:numPr>
          <w:ilvl w:val="0"/>
          <w:numId w:val="44"/>
        </w:numPr>
        <w:rPr>
          <w:lang w:val="ru-BY"/>
        </w:rPr>
      </w:pPr>
      <w:r w:rsidRPr="009E1D7A">
        <w:rPr>
          <w:lang w:val="ru-BY"/>
        </w:rPr>
        <w:t>Защищенный режим (</w:t>
      </w:r>
      <w:proofErr w:type="spellStart"/>
      <w:r w:rsidRPr="009E1D7A">
        <w:rPr>
          <w:lang w:val="ru-BY"/>
        </w:rPr>
        <w:t>Protected</w:t>
      </w:r>
      <w:proofErr w:type="spellEnd"/>
      <w:r w:rsidRPr="009E1D7A">
        <w:rPr>
          <w:lang w:val="ru-BY"/>
        </w:rPr>
        <w:t xml:space="preserve"> Mode): Защищенный режим, введенный в Intel 80286, предоставил механизмы защиты памяти и разделения адресного пространства между задачами (процессами).</w:t>
      </w:r>
      <w:r>
        <w:t xml:space="preserve"> </w:t>
      </w:r>
      <w:r w:rsidRPr="009E1D7A">
        <w:rPr>
          <w:lang w:val="ru-BY"/>
        </w:rPr>
        <w:t>В этом режиме операционная система может настроить различные уровни защиты для сегментов памяти, предотвращая несанкционированный доступ или модификацию данных. Каждый сегмент памяти имеет свои права доступа (чтение, запись, выполнение), и нарушения прав доступа приводят к генерации исключений.</w:t>
      </w:r>
    </w:p>
    <w:p w14:paraId="7E95759D" w14:textId="7CC3BA0D" w:rsidR="009E1D7A" w:rsidRPr="009E1D7A" w:rsidRDefault="009E1D7A" w:rsidP="009E1D7A">
      <w:pPr>
        <w:pStyle w:val="a0"/>
        <w:numPr>
          <w:ilvl w:val="0"/>
          <w:numId w:val="44"/>
        </w:numPr>
        <w:rPr>
          <w:lang w:val="ru-BY"/>
        </w:rPr>
      </w:pPr>
      <w:r w:rsidRPr="009E1D7A">
        <w:rPr>
          <w:lang w:val="ru-BY"/>
        </w:rPr>
        <w:t>Страничная адресация (</w:t>
      </w:r>
      <w:proofErr w:type="spellStart"/>
      <w:r w:rsidRPr="009E1D7A">
        <w:rPr>
          <w:lang w:val="ru-BY"/>
        </w:rPr>
        <w:t>Paging</w:t>
      </w:r>
      <w:proofErr w:type="spellEnd"/>
      <w:r w:rsidRPr="009E1D7A">
        <w:rPr>
          <w:lang w:val="ru-BY"/>
        </w:rPr>
        <w:t>): С развитием x86-архитектуры, в частности с введением процессора Intel 80386, стала активно использоваться страничная адресация. Эта технология позволяет разбивать физическую память и виртуальную память на страницы фиксированного размера и управлять этими страницами. Страничная адресация обеспечивает эффективное управление памятью, включая возможность использования файлов подкачки (</w:t>
      </w:r>
      <w:proofErr w:type="spellStart"/>
      <w:r w:rsidRPr="009E1D7A">
        <w:rPr>
          <w:lang w:val="ru-BY"/>
        </w:rPr>
        <w:t>paging</w:t>
      </w:r>
      <w:proofErr w:type="spellEnd"/>
      <w:r w:rsidRPr="009E1D7A">
        <w:rPr>
          <w:lang w:val="ru-BY"/>
        </w:rPr>
        <w:t xml:space="preserve"> </w:t>
      </w:r>
      <w:proofErr w:type="spellStart"/>
      <w:r w:rsidRPr="009E1D7A">
        <w:rPr>
          <w:lang w:val="ru-BY"/>
        </w:rPr>
        <w:t>file</w:t>
      </w:r>
      <w:proofErr w:type="spellEnd"/>
      <w:r w:rsidRPr="009E1D7A">
        <w:rPr>
          <w:lang w:val="ru-BY"/>
        </w:rPr>
        <w:t>) для обмена данными между физической памятью и диском.</w:t>
      </w:r>
    </w:p>
    <w:p w14:paraId="6A6F2EB3" w14:textId="704914AE" w:rsidR="009E1D7A" w:rsidRPr="009E1D7A" w:rsidRDefault="009E1D7A" w:rsidP="009E1D7A">
      <w:pPr>
        <w:pStyle w:val="a0"/>
        <w:numPr>
          <w:ilvl w:val="0"/>
          <w:numId w:val="44"/>
        </w:numPr>
        <w:rPr>
          <w:lang w:val="ru-BY"/>
        </w:rPr>
      </w:pPr>
      <w:r w:rsidRPr="009E1D7A">
        <w:rPr>
          <w:lang w:val="ru-BY"/>
        </w:rPr>
        <w:t>Файл подкачки (</w:t>
      </w:r>
      <w:proofErr w:type="spellStart"/>
      <w:r w:rsidRPr="009E1D7A">
        <w:rPr>
          <w:lang w:val="ru-BY"/>
        </w:rPr>
        <w:t>Paging</w:t>
      </w:r>
      <w:proofErr w:type="spellEnd"/>
      <w:r w:rsidRPr="009E1D7A">
        <w:rPr>
          <w:lang w:val="ru-BY"/>
        </w:rPr>
        <w:t xml:space="preserve"> File): </w:t>
      </w:r>
      <w:r w:rsidR="0098115E" w:rsidRPr="0098115E">
        <w:rPr>
          <w:lang w:val="ru-BY"/>
        </w:rPr>
        <w:t>Файл подкачки - это механизм, при котором операционная система использует часть жесткого диска в качестве виртуальной памяти. Если физическая память исчерпывается, данные могут быть выгружены на диск, и, наоборот, загружены обратно в физическую память при необходимости. Это позволяет операционной системе эффективно управлять памятью и поддерживать множество одновременно работающих процессов.</w:t>
      </w:r>
    </w:p>
    <w:p w14:paraId="56CAB484" w14:textId="47180540" w:rsidR="009E1D7A" w:rsidRPr="009E1D7A" w:rsidRDefault="009E1D7A" w:rsidP="009E1D7A">
      <w:pPr>
        <w:pStyle w:val="a0"/>
        <w:numPr>
          <w:ilvl w:val="0"/>
          <w:numId w:val="44"/>
        </w:numPr>
        <w:rPr>
          <w:lang w:val="ru-BY"/>
        </w:rPr>
      </w:pPr>
      <w:r w:rsidRPr="009E1D7A">
        <w:rPr>
          <w:lang w:val="ru-BY"/>
        </w:rPr>
        <w:t>Виртуальная память (Virtual Memory): Виртуальная память представляет собой совокупность памяти, доступной для приложений, которая может быть больше, чем физическая память. Она достигается через страничную адресацию и механизмы файлов подкачки. Виртуальная память обеспечивает изоляцию приложений и повышает стабильность системы.</w:t>
      </w:r>
    </w:p>
    <w:p w14:paraId="0049AF5C" w14:textId="7F8E4BD3" w:rsidR="009E1D7A" w:rsidRDefault="009E1D7A" w:rsidP="009E1D7A">
      <w:pPr>
        <w:pStyle w:val="a0"/>
        <w:numPr>
          <w:ilvl w:val="0"/>
          <w:numId w:val="44"/>
        </w:numPr>
        <w:rPr>
          <w:lang w:val="ru-BY"/>
        </w:rPr>
      </w:pPr>
      <w:r w:rsidRPr="009E1D7A">
        <w:rPr>
          <w:lang w:val="ru-BY"/>
        </w:rPr>
        <w:t>Многозадачность и многопоточность: Многозадачность и многопоточность достигаются через технические механизмы внутри операционных систем, включая планировщики задач и поддержку множества потоков выполнения.</w:t>
      </w:r>
    </w:p>
    <w:p w14:paraId="3BA7EA68" w14:textId="5B3D0C7B" w:rsidR="009A56C5" w:rsidRPr="0098115E" w:rsidRDefault="009A56C5" w:rsidP="009A56C5">
      <w:pPr>
        <w:pStyle w:val="3"/>
        <w:rPr>
          <w:highlight w:val="cyan"/>
        </w:rPr>
      </w:pPr>
      <w:bookmarkStart w:id="11" w:name="_Toc135862686"/>
      <w:r w:rsidRPr="0098115E">
        <w:rPr>
          <w:highlight w:val="cyan"/>
        </w:rPr>
        <w:lastRenderedPageBreak/>
        <w:t>Основные понятия теории графов</w:t>
      </w:r>
      <w:bookmarkEnd w:id="11"/>
    </w:p>
    <w:p w14:paraId="71E30A29" w14:textId="77777777" w:rsidR="009A56C5" w:rsidRPr="0098115E" w:rsidRDefault="009A56C5" w:rsidP="009A56C5">
      <w:pPr>
        <w:pStyle w:val="a2"/>
        <w:rPr>
          <w:highlight w:val="cyan"/>
          <w:lang w:eastAsia="en-GB"/>
        </w:rPr>
      </w:pPr>
      <w:r w:rsidRPr="0098115E">
        <w:rPr>
          <w:highlight w:val="cyan"/>
          <w:lang w:eastAsia="en-GB"/>
        </w:rPr>
        <w:t>В данной работе будут использоваться термины:</w:t>
      </w:r>
    </w:p>
    <w:p w14:paraId="2E09B9D6" w14:textId="77777777" w:rsidR="009A56C5" w:rsidRPr="0098115E" w:rsidRDefault="009A56C5" w:rsidP="009A56C5">
      <w:pPr>
        <w:pStyle w:val="a"/>
        <w:rPr>
          <w:highlight w:val="cyan"/>
          <w:lang w:eastAsia="en-GB"/>
        </w:rPr>
      </w:pPr>
      <w:r w:rsidRPr="0098115E">
        <w:rPr>
          <w:highlight w:val="cyan"/>
          <w:lang w:eastAsia="en-GB"/>
        </w:rPr>
        <w:t>граф – пара множеств (V, E), где V – множество вершин, а E – множество ребер. Ребро – это связь между двумя вершинами. Если (u, v) является ребром графа, то u и v называются смежными вершинами, а ребро (u, v) инцидентно с вершинами u и v. Графы бывают ориентированными и неориентированными. В ориентированном графе рёбра имеют направление, в неориентированном – нет. Кроме того, графы могут быть взвешенными и невзвешенными, где взвешенный граф – это граф, в котором каждое ребро имеет числовой вес или стоимость;</w:t>
      </w:r>
    </w:p>
    <w:p w14:paraId="70123347" w14:textId="6D4E45B6" w:rsidR="009A56C5" w:rsidRPr="0098115E" w:rsidRDefault="009A56C5" w:rsidP="009B2F62">
      <w:pPr>
        <w:pStyle w:val="a"/>
        <w:rPr>
          <w:highlight w:val="cyan"/>
          <w:lang w:eastAsia="en-GB"/>
        </w:rPr>
      </w:pPr>
      <w:r w:rsidRPr="0098115E">
        <w:rPr>
          <w:highlight w:val="cyan"/>
          <w:lang w:eastAsia="en-GB"/>
        </w:rPr>
        <w:t>дерево – частный случай графа, представляющий собой связный ациклический граф. Корень дерева является вершиной, из которой не выходит ни одного ребра, и которая служит начальной точкой для поиска и обхода дерева. Каждый узел дерева имеет ровно одного родителя, за исключением корня, и может иметь произвольное количество дочерних узлов</w:t>
      </w:r>
      <w:r w:rsidR="00CF6347" w:rsidRPr="0098115E">
        <w:rPr>
          <w:highlight w:val="cyan"/>
          <w:lang w:eastAsia="en-GB"/>
        </w:rPr>
        <w:t>.</w:t>
      </w:r>
    </w:p>
    <w:p w14:paraId="6C011797" w14:textId="70F21051" w:rsidR="009A56C5" w:rsidRPr="0098115E" w:rsidRDefault="009A56C5" w:rsidP="009A56C5">
      <w:pPr>
        <w:pStyle w:val="3"/>
        <w:rPr>
          <w:highlight w:val="cyan"/>
          <w:lang w:eastAsia="en-GB"/>
        </w:rPr>
      </w:pPr>
      <w:bookmarkStart w:id="12" w:name="_Toc135862687"/>
      <w:r w:rsidRPr="0098115E">
        <w:rPr>
          <w:highlight w:val="cyan"/>
          <w:lang w:eastAsia="en-GB"/>
        </w:rPr>
        <w:t>Алгоритм поиска в глубину</w:t>
      </w:r>
      <w:bookmarkEnd w:id="12"/>
    </w:p>
    <w:p w14:paraId="54CA13F8" w14:textId="77777777" w:rsidR="009A56C5" w:rsidRPr="0098115E" w:rsidRDefault="009A56C5" w:rsidP="009A56C5">
      <w:pPr>
        <w:pStyle w:val="a2"/>
        <w:rPr>
          <w:highlight w:val="cyan"/>
          <w:lang w:eastAsia="en-GB"/>
        </w:rPr>
      </w:pPr>
      <w:r w:rsidRPr="0098115E">
        <w:rPr>
          <w:highlight w:val="cyan"/>
          <w:lang w:eastAsia="en-GB"/>
        </w:rPr>
        <w:t xml:space="preserve">Алгоритм поиска в глубину используется для обхода графа или дерева. Он начинает обход графа с заданной стартовой вершины. На каждом шаге выбирается одна из необработанных смежных вершин текущей вершины и рекурсивно вызывается алгоритм поиска в глубину от этой вершины. Этот процесс повторяется до тех пор, пока не будут посещены все вершины, достижимые из начальной вершины. </w:t>
      </w:r>
    </w:p>
    <w:p w14:paraId="676CE6A9" w14:textId="77777777" w:rsidR="009A56C5" w:rsidRPr="0098115E" w:rsidRDefault="009A56C5" w:rsidP="009A56C5">
      <w:pPr>
        <w:pStyle w:val="a2"/>
        <w:rPr>
          <w:highlight w:val="cyan"/>
          <w:lang w:eastAsia="en-GB"/>
        </w:rPr>
      </w:pPr>
      <w:r w:rsidRPr="0098115E">
        <w:rPr>
          <w:highlight w:val="cyan"/>
          <w:lang w:eastAsia="en-GB"/>
        </w:rPr>
        <w:t xml:space="preserve">Процесс обхода графа можно представить в виде дерева, в котором стартовая вершина является корнем, а все достижимые из нее вершины расположены на уровнях этого дерева. Если в процессе обхода алгоритм встречает вершину, которая уже была посещена, он пропускает ее и продолжает обход. </w:t>
      </w:r>
    </w:p>
    <w:p w14:paraId="57D9CBDE" w14:textId="77777777" w:rsidR="009A56C5" w:rsidRPr="0098115E" w:rsidRDefault="009A56C5" w:rsidP="009A56C5">
      <w:pPr>
        <w:pStyle w:val="a2"/>
        <w:rPr>
          <w:highlight w:val="cyan"/>
          <w:lang w:eastAsia="en-GB"/>
        </w:rPr>
      </w:pPr>
      <w:r w:rsidRPr="0098115E">
        <w:rPr>
          <w:highlight w:val="cyan"/>
          <w:lang w:eastAsia="en-GB"/>
        </w:rPr>
        <w:t>Когда алгоритм поиска в глубину обходит вершину, он помечает ее как посещенную и добавляет ее в стек. После того, как он обработал все смежные вершины текущей вершины, он извлекает вершину из стека и продолжает обход графа от следующей вершины в стеке. Если стек пуст, алгоритм завершается.</w:t>
      </w:r>
    </w:p>
    <w:p w14:paraId="596EE1C2" w14:textId="112EE7A6" w:rsidR="009A56C5" w:rsidRPr="0098115E" w:rsidRDefault="009A56C5" w:rsidP="009A56C5">
      <w:pPr>
        <w:pStyle w:val="a2"/>
        <w:rPr>
          <w:highlight w:val="cyan"/>
          <w:lang w:eastAsia="en-GB"/>
        </w:rPr>
      </w:pPr>
      <w:r w:rsidRPr="0098115E">
        <w:rPr>
          <w:highlight w:val="cyan"/>
          <w:lang w:eastAsia="en-GB"/>
        </w:rPr>
        <w:t xml:space="preserve">Пример обхода графа при помощи алгоритма поиска в глубину представлен на </w:t>
      </w:r>
      <w:r w:rsidR="004479CB" w:rsidRPr="0098115E">
        <w:rPr>
          <w:highlight w:val="cyan"/>
          <w:lang w:eastAsia="en-GB"/>
        </w:rPr>
        <w:t>Рис</w:t>
      </w:r>
      <w:r w:rsidR="007D75C6" w:rsidRPr="0098115E">
        <w:rPr>
          <w:highlight w:val="cyan"/>
          <w:lang w:eastAsia="en-GB"/>
        </w:rPr>
        <w:t>.</w:t>
      </w:r>
      <w:r w:rsidRPr="0098115E">
        <w:rPr>
          <w:highlight w:val="cyan"/>
          <w:lang w:eastAsia="en-GB"/>
        </w:rPr>
        <w:t xml:space="preserve"> 1.</w:t>
      </w:r>
      <w:r w:rsidR="004A33F9" w:rsidRPr="0098115E">
        <w:rPr>
          <w:highlight w:val="cyan"/>
          <w:lang w:eastAsia="en-GB"/>
        </w:rPr>
        <w:t>8</w:t>
      </w:r>
      <w:r w:rsidRPr="0098115E">
        <w:rPr>
          <w:highlight w:val="cyan"/>
          <w:lang w:eastAsia="en-GB"/>
        </w:rPr>
        <w:t>.</w:t>
      </w:r>
    </w:p>
    <w:p w14:paraId="0DD7AEB7" w14:textId="77777777" w:rsidR="009A56C5" w:rsidRPr="0098115E" w:rsidRDefault="009A56C5" w:rsidP="009A56C5">
      <w:pPr>
        <w:pStyle w:val="af6"/>
        <w:ind w:firstLine="0"/>
        <w:rPr>
          <w:highlight w:val="cyan"/>
        </w:rPr>
      </w:pPr>
    </w:p>
    <w:p w14:paraId="265650CA" w14:textId="6019156B" w:rsidR="009A56C5" w:rsidRPr="0098115E" w:rsidRDefault="009A56C5" w:rsidP="009A56C5">
      <w:pPr>
        <w:pStyle w:val="af6"/>
        <w:ind w:firstLine="0"/>
        <w:rPr>
          <w:highlight w:val="cyan"/>
        </w:rPr>
      </w:pPr>
      <w:r w:rsidRPr="0098115E">
        <w:rPr>
          <w:highlight w:val="cyan"/>
        </w:rPr>
        <w:object w:dxaOrig="5806" w:dyaOrig="3526" w14:anchorId="0BCD0F21">
          <v:shape id="_x0000_i1027" type="#_x0000_t75" style="width:331.5pt;height:201.4pt" o:ole="">
            <v:imagedata r:id="rId13" o:title=""/>
          </v:shape>
          <o:OLEObject Type="Embed" ProgID="Visio.Drawing.15" ShapeID="_x0000_i1027" DrawAspect="Content" ObjectID="_1760140838" r:id="rId14"/>
        </w:object>
      </w:r>
    </w:p>
    <w:p w14:paraId="58661299" w14:textId="77777777" w:rsidR="009A56C5" w:rsidRPr="0098115E" w:rsidRDefault="009A56C5" w:rsidP="009A56C5">
      <w:pPr>
        <w:pStyle w:val="af7"/>
        <w:rPr>
          <w:highlight w:val="cyan"/>
          <w:lang w:eastAsia="en-GB"/>
        </w:rPr>
      </w:pPr>
    </w:p>
    <w:p w14:paraId="5EE460C8" w14:textId="160AA7FA" w:rsidR="009A56C5" w:rsidRPr="0098115E" w:rsidRDefault="009A56C5" w:rsidP="009A56C5">
      <w:pPr>
        <w:pStyle w:val="af7"/>
        <w:rPr>
          <w:highlight w:val="cyan"/>
          <w:lang w:eastAsia="en-GB"/>
        </w:rPr>
      </w:pPr>
      <w:r w:rsidRPr="0098115E">
        <w:rPr>
          <w:highlight w:val="cyan"/>
          <w:lang w:eastAsia="en-GB"/>
        </w:rPr>
        <w:t>Рисунок 1.</w:t>
      </w:r>
      <w:r w:rsidR="004A33F9" w:rsidRPr="0098115E">
        <w:rPr>
          <w:highlight w:val="cyan"/>
          <w:lang w:eastAsia="en-GB"/>
        </w:rPr>
        <w:t>8</w:t>
      </w:r>
      <w:r w:rsidRPr="0098115E">
        <w:rPr>
          <w:highlight w:val="cyan"/>
          <w:lang w:eastAsia="en-GB"/>
        </w:rPr>
        <w:t xml:space="preserve"> – Алгоритм поиска в глубину</w:t>
      </w:r>
    </w:p>
    <w:p w14:paraId="7A61B364" w14:textId="77777777" w:rsidR="009A56C5" w:rsidRPr="0098115E" w:rsidRDefault="009A56C5" w:rsidP="009A56C5">
      <w:pPr>
        <w:pStyle w:val="a2"/>
        <w:rPr>
          <w:highlight w:val="cyan"/>
          <w:lang w:eastAsia="en-GB"/>
        </w:rPr>
      </w:pPr>
    </w:p>
    <w:p w14:paraId="1123219C" w14:textId="6ED53CA4" w:rsidR="009A56C5" w:rsidRPr="0098115E" w:rsidRDefault="009A56C5" w:rsidP="009A56C5">
      <w:pPr>
        <w:pStyle w:val="a2"/>
        <w:rPr>
          <w:highlight w:val="cyan"/>
          <w:lang w:eastAsia="en-GB"/>
        </w:rPr>
      </w:pPr>
      <w:r w:rsidRPr="0098115E">
        <w:rPr>
          <w:highlight w:val="cyan"/>
          <w:lang w:eastAsia="en-GB"/>
        </w:rPr>
        <w:t xml:space="preserve">Порядок обхода вершин: </w:t>
      </w:r>
      <w:r w:rsidRPr="0098115E">
        <w:rPr>
          <w:highlight w:val="cyan"/>
          <w:lang w:val="en-US" w:eastAsia="en-GB"/>
        </w:rPr>
        <w:t>a</w:t>
      </w:r>
      <w:r w:rsidRPr="0098115E">
        <w:rPr>
          <w:highlight w:val="cyan"/>
          <w:lang w:eastAsia="en-GB"/>
        </w:rPr>
        <w:t>-</w:t>
      </w:r>
      <w:r w:rsidRPr="0098115E">
        <w:rPr>
          <w:highlight w:val="cyan"/>
          <w:lang w:val="en-US" w:eastAsia="en-GB"/>
        </w:rPr>
        <w:t>b</w:t>
      </w:r>
      <w:r w:rsidRPr="0098115E">
        <w:rPr>
          <w:highlight w:val="cyan"/>
          <w:lang w:eastAsia="en-GB"/>
        </w:rPr>
        <w:t>-</w:t>
      </w:r>
      <w:r w:rsidRPr="0098115E">
        <w:rPr>
          <w:highlight w:val="cyan"/>
          <w:lang w:val="en-US" w:eastAsia="en-GB"/>
        </w:rPr>
        <w:t>d</w:t>
      </w:r>
      <w:r w:rsidRPr="0098115E">
        <w:rPr>
          <w:highlight w:val="cyan"/>
          <w:lang w:eastAsia="en-GB"/>
        </w:rPr>
        <w:t>-</w:t>
      </w:r>
      <w:r w:rsidRPr="0098115E">
        <w:rPr>
          <w:highlight w:val="cyan"/>
          <w:lang w:val="en-US" w:eastAsia="en-GB"/>
        </w:rPr>
        <w:t>g</w:t>
      </w:r>
      <w:r w:rsidRPr="0098115E">
        <w:rPr>
          <w:highlight w:val="cyan"/>
          <w:lang w:eastAsia="en-GB"/>
        </w:rPr>
        <w:t>-</w:t>
      </w:r>
      <w:r w:rsidRPr="0098115E">
        <w:rPr>
          <w:highlight w:val="cyan"/>
          <w:lang w:val="en-US" w:eastAsia="en-GB"/>
        </w:rPr>
        <w:t>e</w:t>
      </w:r>
      <w:r w:rsidRPr="0098115E">
        <w:rPr>
          <w:highlight w:val="cyan"/>
          <w:lang w:eastAsia="en-GB"/>
        </w:rPr>
        <w:t>-</w:t>
      </w:r>
      <w:r w:rsidRPr="0098115E">
        <w:rPr>
          <w:highlight w:val="cyan"/>
          <w:lang w:val="en-US" w:eastAsia="en-GB"/>
        </w:rPr>
        <w:t>c</w:t>
      </w:r>
      <w:r w:rsidRPr="0098115E">
        <w:rPr>
          <w:highlight w:val="cyan"/>
          <w:lang w:eastAsia="en-GB"/>
        </w:rPr>
        <w:t>-</w:t>
      </w:r>
      <w:r w:rsidRPr="0098115E">
        <w:rPr>
          <w:highlight w:val="cyan"/>
          <w:lang w:val="en-US" w:eastAsia="en-GB"/>
        </w:rPr>
        <w:t>f</w:t>
      </w:r>
      <w:r w:rsidRPr="0098115E">
        <w:rPr>
          <w:highlight w:val="cyan"/>
          <w:lang w:eastAsia="en-GB"/>
        </w:rPr>
        <w:t>-</w:t>
      </w:r>
      <w:r w:rsidRPr="0098115E">
        <w:rPr>
          <w:highlight w:val="cyan"/>
          <w:lang w:val="en-US" w:eastAsia="en-GB"/>
        </w:rPr>
        <w:t>h</w:t>
      </w:r>
      <w:r w:rsidRPr="0098115E">
        <w:rPr>
          <w:highlight w:val="cyan"/>
          <w:lang w:eastAsia="en-GB"/>
        </w:rPr>
        <w:t>-</w:t>
      </w:r>
      <w:proofErr w:type="spellStart"/>
      <w:r w:rsidRPr="0098115E">
        <w:rPr>
          <w:highlight w:val="cyan"/>
          <w:lang w:val="en-US" w:eastAsia="en-GB"/>
        </w:rPr>
        <w:t>i</w:t>
      </w:r>
      <w:proofErr w:type="spellEnd"/>
      <w:r w:rsidRPr="0098115E">
        <w:rPr>
          <w:highlight w:val="cyan"/>
          <w:lang w:eastAsia="en-GB"/>
        </w:rPr>
        <w:t>.</w:t>
      </w:r>
    </w:p>
    <w:p w14:paraId="643ECDF0" w14:textId="5A9F3BDA" w:rsidR="009A56C5" w:rsidRPr="0098115E" w:rsidRDefault="009A56C5" w:rsidP="009A56C5">
      <w:pPr>
        <w:pStyle w:val="3"/>
        <w:rPr>
          <w:highlight w:val="cyan"/>
          <w:lang w:eastAsia="en-GB"/>
        </w:rPr>
      </w:pPr>
      <w:bookmarkStart w:id="13" w:name="_Toc135862688"/>
      <w:r w:rsidRPr="0098115E">
        <w:rPr>
          <w:highlight w:val="cyan"/>
          <w:lang w:eastAsia="en-GB"/>
        </w:rPr>
        <w:t xml:space="preserve">Алгоритм поиска в </w:t>
      </w:r>
      <w:r w:rsidR="0087626F" w:rsidRPr="0098115E">
        <w:rPr>
          <w:highlight w:val="cyan"/>
          <w:lang w:eastAsia="en-GB"/>
        </w:rPr>
        <w:t>ширину</w:t>
      </w:r>
      <w:bookmarkEnd w:id="13"/>
    </w:p>
    <w:p w14:paraId="3584A53D" w14:textId="77777777" w:rsidR="009A56C5" w:rsidRPr="0098115E" w:rsidRDefault="009A56C5" w:rsidP="009A56C5">
      <w:pPr>
        <w:pStyle w:val="a2"/>
        <w:rPr>
          <w:highlight w:val="cyan"/>
          <w:lang w:val="ru-BY" w:eastAsia="en-GB"/>
        </w:rPr>
      </w:pPr>
      <w:r w:rsidRPr="0098115E">
        <w:rPr>
          <w:highlight w:val="cyan"/>
          <w:lang w:val="ru-BY" w:eastAsia="en-GB"/>
        </w:rPr>
        <w:t>Алгоритм поиска в ширину</w:t>
      </w:r>
      <w:r w:rsidRPr="0098115E">
        <w:rPr>
          <w:highlight w:val="cyan"/>
          <w:lang w:eastAsia="en-GB"/>
        </w:rPr>
        <w:t xml:space="preserve"> – </w:t>
      </w:r>
      <w:r w:rsidRPr="0098115E">
        <w:rPr>
          <w:highlight w:val="cyan"/>
          <w:lang w:val="ru-BY" w:eastAsia="en-GB"/>
        </w:rPr>
        <w:t>это алгоритм обхода графа, который позволяет найти все вершины, доступные из заданной начальной вершины, и определить кратчайший путь от начальной вершины до каждой достижимой вершины.</w:t>
      </w:r>
    </w:p>
    <w:p w14:paraId="3CC3EAA7" w14:textId="77777777" w:rsidR="009A56C5" w:rsidRPr="0098115E" w:rsidRDefault="009A56C5" w:rsidP="009A56C5">
      <w:pPr>
        <w:pStyle w:val="a2"/>
        <w:rPr>
          <w:highlight w:val="cyan"/>
          <w:lang w:val="ru-BY" w:eastAsia="en-GB"/>
        </w:rPr>
      </w:pPr>
      <w:r w:rsidRPr="0098115E">
        <w:rPr>
          <w:highlight w:val="cyan"/>
          <w:lang w:val="ru-BY" w:eastAsia="en-GB"/>
        </w:rPr>
        <w:t xml:space="preserve">Алгоритм работает по принципу </w:t>
      </w:r>
      <w:r w:rsidRPr="0098115E">
        <w:rPr>
          <w:highlight w:val="cyan"/>
          <w:lang w:eastAsia="en-GB"/>
        </w:rPr>
        <w:t>«</w:t>
      </w:r>
      <w:r w:rsidRPr="0098115E">
        <w:rPr>
          <w:highlight w:val="cyan"/>
          <w:lang w:val="ru-BY" w:eastAsia="en-GB"/>
        </w:rPr>
        <w:t>пошагового</w:t>
      </w:r>
      <w:r w:rsidRPr="0098115E">
        <w:rPr>
          <w:highlight w:val="cyan"/>
          <w:lang w:eastAsia="en-GB"/>
        </w:rPr>
        <w:t>»</w:t>
      </w:r>
      <w:r w:rsidRPr="0098115E">
        <w:rPr>
          <w:highlight w:val="cyan"/>
          <w:lang w:val="ru-BY" w:eastAsia="en-GB"/>
        </w:rPr>
        <w:t xml:space="preserve"> обхода графа, начиная с заданной начальной вершины, и постепенного расширения области поиска на все более дальние вершины от начальной. Для этого алгоритм использует очередь, в которую помещаются все вершины, достижимые из начальной вершины.</w:t>
      </w:r>
    </w:p>
    <w:p w14:paraId="430DEC2C" w14:textId="77777777" w:rsidR="009A56C5" w:rsidRPr="0098115E" w:rsidRDefault="009A56C5" w:rsidP="009A56C5">
      <w:pPr>
        <w:pStyle w:val="a2"/>
        <w:rPr>
          <w:highlight w:val="cyan"/>
          <w:lang w:val="ru-BY" w:eastAsia="en-GB"/>
        </w:rPr>
      </w:pPr>
      <w:r w:rsidRPr="0098115E">
        <w:rPr>
          <w:highlight w:val="cyan"/>
          <w:lang w:val="ru-BY" w:eastAsia="en-GB"/>
        </w:rPr>
        <w:t xml:space="preserve">Алгоритм </w:t>
      </w:r>
      <w:r w:rsidRPr="0098115E">
        <w:rPr>
          <w:highlight w:val="cyan"/>
          <w:lang w:eastAsia="en-GB"/>
        </w:rPr>
        <w:t>поиска в ширину</w:t>
      </w:r>
      <w:r w:rsidRPr="0098115E">
        <w:rPr>
          <w:highlight w:val="cyan"/>
          <w:lang w:val="ru-BY" w:eastAsia="en-GB"/>
        </w:rPr>
        <w:t xml:space="preserve"> состоит из следующих шагов:</w:t>
      </w:r>
    </w:p>
    <w:p w14:paraId="082A3638" w14:textId="77777777" w:rsidR="009A56C5" w:rsidRPr="0098115E" w:rsidRDefault="009A56C5" w:rsidP="009A56C5">
      <w:pPr>
        <w:pStyle w:val="a0"/>
        <w:numPr>
          <w:ilvl w:val="0"/>
          <w:numId w:val="20"/>
        </w:numPr>
        <w:rPr>
          <w:highlight w:val="cyan"/>
        </w:rPr>
      </w:pPr>
      <w:r w:rsidRPr="0098115E">
        <w:rPr>
          <w:highlight w:val="cyan"/>
        </w:rPr>
        <w:t>Создать очередь и добавить в нее начальную вершину.</w:t>
      </w:r>
    </w:p>
    <w:p w14:paraId="566EBAD7" w14:textId="77777777" w:rsidR="009A56C5" w:rsidRPr="0098115E" w:rsidRDefault="009A56C5" w:rsidP="009A56C5">
      <w:pPr>
        <w:pStyle w:val="a0"/>
        <w:rPr>
          <w:highlight w:val="cyan"/>
        </w:rPr>
      </w:pPr>
      <w:r w:rsidRPr="0098115E">
        <w:rPr>
          <w:highlight w:val="cyan"/>
        </w:rPr>
        <w:t>Отметить начальную вершину как посещенную.</w:t>
      </w:r>
    </w:p>
    <w:p w14:paraId="7102A24B" w14:textId="77777777" w:rsidR="009A56C5" w:rsidRPr="0098115E" w:rsidRDefault="009A56C5" w:rsidP="009A56C5">
      <w:pPr>
        <w:pStyle w:val="a0"/>
        <w:rPr>
          <w:highlight w:val="cyan"/>
        </w:rPr>
      </w:pPr>
      <w:r w:rsidRPr="0098115E">
        <w:rPr>
          <w:highlight w:val="cyan"/>
        </w:rPr>
        <w:t>Извлечь из очереди вершину, которая была добавлена первой.</w:t>
      </w:r>
    </w:p>
    <w:p w14:paraId="0D190F6F" w14:textId="77777777" w:rsidR="009A56C5" w:rsidRPr="0098115E" w:rsidRDefault="009A56C5" w:rsidP="009A56C5">
      <w:pPr>
        <w:pStyle w:val="a0"/>
        <w:rPr>
          <w:highlight w:val="cyan"/>
        </w:rPr>
      </w:pPr>
      <w:r w:rsidRPr="0098115E">
        <w:rPr>
          <w:highlight w:val="cyan"/>
        </w:rPr>
        <w:t>Для каждой смежной с извлеченной вершиной вершины, которая еще не была посещена, отметить вершину как посещённую и добавить её в очередь.</w:t>
      </w:r>
    </w:p>
    <w:p w14:paraId="1571D64A" w14:textId="77777777" w:rsidR="009A56C5" w:rsidRPr="0098115E" w:rsidRDefault="009A56C5" w:rsidP="009A56C5">
      <w:pPr>
        <w:pStyle w:val="a0"/>
        <w:rPr>
          <w:highlight w:val="cyan"/>
        </w:rPr>
      </w:pPr>
      <w:r w:rsidRPr="0098115E">
        <w:rPr>
          <w:highlight w:val="cyan"/>
        </w:rPr>
        <w:t>Повторять шаги 3-4, пока очередь не станет пустой.</w:t>
      </w:r>
    </w:p>
    <w:p w14:paraId="4B369ADE" w14:textId="77777777" w:rsidR="009A56C5" w:rsidRPr="0098115E" w:rsidRDefault="009A56C5" w:rsidP="009A56C5">
      <w:pPr>
        <w:pStyle w:val="a2"/>
        <w:rPr>
          <w:highlight w:val="cyan"/>
          <w:lang w:eastAsia="en-GB"/>
        </w:rPr>
      </w:pPr>
    </w:p>
    <w:p w14:paraId="08E00327" w14:textId="4F798FCA" w:rsidR="009A56C5" w:rsidRPr="0098115E" w:rsidRDefault="009A56C5" w:rsidP="009A56C5">
      <w:pPr>
        <w:pStyle w:val="a2"/>
        <w:rPr>
          <w:highlight w:val="cyan"/>
          <w:lang w:eastAsia="en-GB"/>
        </w:rPr>
      </w:pPr>
      <w:r w:rsidRPr="0098115E">
        <w:rPr>
          <w:highlight w:val="cyan"/>
          <w:lang w:eastAsia="en-GB"/>
        </w:rPr>
        <w:t xml:space="preserve">Пример обхода графа при помощи алгоритма поиска в ширину представлен на </w:t>
      </w:r>
      <w:r w:rsidR="004479CB" w:rsidRPr="0098115E">
        <w:rPr>
          <w:highlight w:val="cyan"/>
          <w:lang w:eastAsia="en-GB"/>
        </w:rPr>
        <w:t>Рис</w:t>
      </w:r>
      <w:r w:rsidR="007D75C6" w:rsidRPr="0098115E">
        <w:rPr>
          <w:highlight w:val="cyan"/>
          <w:lang w:eastAsia="en-GB"/>
        </w:rPr>
        <w:t>.</w:t>
      </w:r>
      <w:r w:rsidR="004479CB" w:rsidRPr="0098115E">
        <w:rPr>
          <w:highlight w:val="cyan"/>
          <w:lang w:eastAsia="en-GB"/>
        </w:rPr>
        <w:t xml:space="preserve"> </w:t>
      </w:r>
      <w:r w:rsidRPr="0098115E">
        <w:rPr>
          <w:highlight w:val="cyan"/>
          <w:lang w:eastAsia="en-GB"/>
        </w:rPr>
        <w:t>1.9.</w:t>
      </w:r>
    </w:p>
    <w:p w14:paraId="14E5B41B" w14:textId="77777777" w:rsidR="009A56C5" w:rsidRPr="0098115E" w:rsidRDefault="009A56C5" w:rsidP="009A56C5">
      <w:pPr>
        <w:pStyle w:val="a2"/>
        <w:rPr>
          <w:highlight w:val="cyan"/>
          <w:lang w:eastAsia="en-GB"/>
        </w:rPr>
      </w:pPr>
    </w:p>
    <w:p w14:paraId="4B3B277B" w14:textId="77777777" w:rsidR="009A56C5" w:rsidRPr="0098115E" w:rsidRDefault="009A56C5" w:rsidP="009A56C5">
      <w:pPr>
        <w:pStyle w:val="af6"/>
        <w:ind w:firstLine="0"/>
        <w:rPr>
          <w:highlight w:val="cyan"/>
        </w:rPr>
      </w:pPr>
      <w:r w:rsidRPr="0098115E">
        <w:rPr>
          <w:highlight w:val="cyan"/>
        </w:rPr>
        <w:object w:dxaOrig="5378" w:dyaOrig="3391" w14:anchorId="173DB63B">
          <v:shape id="_x0000_i1028" type="#_x0000_t75" style="width:269.25pt;height:169.9pt" o:ole="">
            <v:imagedata r:id="rId15" o:title=""/>
          </v:shape>
          <o:OLEObject Type="Embed" ProgID="Visio.Drawing.15" ShapeID="_x0000_i1028" DrawAspect="Content" ObjectID="_1760140839" r:id="rId16"/>
        </w:object>
      </w:r>
    </w:p>
    <w:p w14:paraId="376671F3" w14:textId="77777777" w:rsidR="009A56C5" w:rsidRPr="0098115E" w:rsidRDefault="009A56C5" w:rsidP="009A56C5">
      <w:pPr>
        <w:pStyle w:val="af6"/>
        <w:ind w:firstLine="0"/>
        <w:rPr>
          <w:highlight w:val="cyan"/>
        </w:rPr>
      </w:pPr>
    </w:p>
    <w:p w14:paraId="702E5011" w14:textId="77777777" w:rsidR="009A56C5" w:rsidRPr="0098115E" w:rsidRDefault="009A56C5" w:rsidP="009A56C5">
      <w:pPr>
        <w:pStyle w:val="af7"/>
        <w:rPr>
          <w:highlight w:val="cyan"/>
          <w:lang w:eastAsia="en-GB"/>
        </w:rPr>
      </w:pPr>
      <w:r w:rsidRPr="0098115E">
        <w:rPr>
          <w:highlight w:val="cyan"/>
          <w:lang w:eastAsia="en-GB"/>
        </w:rPr>
        <w:t>Рисунок 1.9 – Алгоритма поиска в ширину</w:t>
      </w:r>
    </w:p>
    <w:p w14:paraId="3BC27F62" w14:textId="77777777" w:rsidR="009A56C5" w:rsidRPr="0098115E" w:rsidRDefault="009A56C5" w:rsidP="009A56C5">
      <w:pPr>
        <w:rPr>
          <w:highlight w:val="cyan"/>
          <w:lang w:eastAsia="en-GB"/>
        </w:rPr>
      </w:pPr>
    </w:p>
    <w:p w14:paraId="1479B984" w14:textId="05846494" w:rsidR="00CF6347" w:rsidRPr="0098115E" w:rsidRDefault="009A56C5" w:rsidP="009A56C5">
      <w:pPr>
        <w:pStyle w:val="a2"/>
        <w:rPr>
          <w:highlight w:val="cyan"/>
          <w:lang w:eastAsia="en-GB"/>
        </w:rPr>
      </w:pPr>
      <w:r w:rsidRPr="0098115E">
        <w:rPr>
          <w:highlight w:val="cyan"/>
          <w:lang w:eastAsia="en-GB"/>
        </w:rPr>
        <w:t xml:space="preserve">Порядок обхода вершин: </w:t>
      </w:r>
      <w:r w:rsidRPr="0098115E">
        <w:rPr>
          <w:highlight w:val="cyan"/>
          <w:lang w:val="en-US" w:eastAsia="en-GB"/>
        </w:rPr>
        <w:t>a</w:t>
      </w:r>
      <w:r w:rsidRPr="0098115E">
        <w:rPr>
          <w:highlight w:val="cyan"/>
          <w:lang w:eastAsia="en-GB"/>
        </w:rPr>
        <w:t>-</w:t>
      </w:r>
      <w:r w:rsidRPr="0098115E">
        <w:rPr>
          <w:highlight w:val="cyan"/>
          <w:lang w:val="en-US" w:eastAsia="en-GB"/>
        </w:rPr>
        <w:t>b</w:t>
      </w:r>
      <w:r w:rsidRPr="0098115E">
        <w:rPr>
          <w:highlight w:val="cyan"/>
          <w:lang w:eastAsia="en-GB"/>
        </w:rPr>
        <w:t>-</w:t>
      </w:r>
      <w:r w:rsidRPr="0098115E">
        <w:rPr>
          <w:highlight w:val="cyan"/>
          <w:lang w:val="en-US" w:eastAsia="en-GB"/>
        </w:rPr>
        <w:t>c</w:t>
      </w:r>
      <w:r w:rsidRPr="0098115E">
        <w:rPr>
          <w:highlight w:val="cyan"/>
          <w:lang w:eastAsia="en-GB"/>
        </w:rPr>
        <w:t>-</w:t>
      </w:r>
      <w:r w:rsidRPr="0098115E">
        <w:rPr>
          <w:highlight w:val="cyan"/>
          <w:lang w:val="en-US" w:eastAsia="en-GB"/>
        </w:rPr>
        <w:t>d</w:t>
      </w:r>
      <w:r w:rsidRPr="0098115E">
        <w:rPr>
          <w:highlight w:val="cyan"/>
          <w:lang w:eastAsia="en-GB"/>
        </w:rPr>
        <w:t>-</w:t>
      </w:r>
      <w:r w:rsidRPr="0098115E">
        <w:rPr>
          <w:highlight w:val="cyan"/>
          <w:lang w:val="en-US" w:eastAsia="en-GB"/>
        </w:rPr>
        <w:t>e</w:t>
      </w:r>
      <w:r w:rsidRPr="0098115E">
        <w:rPr>
          <w:highlight w:val="cyan"/>
          <w:lang w:eastAsia="en-GB"/>
        </w:rPr>
        <w:t>-</w:t>
      </w:r>
      <w:r w:rsidRPr="0098115E">
        <w:rPr>
          <w:highlight w:val="cyan"/>
          <w:lang w:val="en-US" w:eastAsia="en-GB"/>
        </w:rPr>
        <w:t>f</w:t>
      </w:r>
      <w:r w:rsidRPr="0098115E">
        <w:rPr>
          <w:highlight w:val="cyan"/>
          <w:lang w:eastAsia="en-GB"/>
        </w:rPr>
        <w:t>-</w:t>
      </w:r>
      <w:r w:rsidRPr="0098115E">
        <w:rPr>
          <w:highlight w:val="cyan"/>
          <w:lang w:val="en-US" w:eastAsia="en-GB"/>
        </w:rPr>
        <w:t>g</w:t>
      </w:r>
      <w:r w:rsidRPr="0098115E">
        <w:rPr>
          <w:highlight w:val="cyan"/>
          <w:lang w:eastAsia="en-GB"/>
        </w:rPr>
        <w:t>-</w:t>
      </w:r>
      <w:r w:rsidRPr="0098115E">
        <w:rPr>
          <w:highlight w:val="cyan"/>
          <w:lang w:val="en-US" w:eastAsia="en-GB"/>
        </w:rPr>
        <w:t>h</w:t>
      </w:r>
      <w:r w:rsidRPr="0098115E">
        <w:rPr>
          <w:highlight w:val="cyan"/>
          <w:lang w:eastAsia="en-GB"/>
        </w:rPr>
        <w:t>-</w:t>
      </w:r>
      <w:proofErr w:type="spellStart"/>
      <w:r w:rsidRPr="0098115E">
        <w:rPr>
          <w:highlight w:val="cyan"/>
          <w:lang w:val="en-US" w:eastAsia="en-GB"/>
        </w:rPr>
        <w:t>i</w:t>
      </w:r>
      <w:proofErr w:type="spellEnd"/>
      <w:r w:rsidRPr="0098115E">
        <w:rPr>
          <w:highlight w:val="cyan"/>
          <w:lang w:eastAsia="en-GB"/>
        </w:rPr>
        <w:t>.</w:t>
      </w:r>
    </w:p>
    <w:p w14:paraId="5014AC9D" w14:textId="7EAE88F1" w:rsidR="009A56C5" w:rsidRPr="0098115E" w:rsidRDefault="009A56C5" w:rsidP="009A56C5">
      <w:pPr>
        <w:pStyle w:val="3"/>
        <w:rPr>
          <w:highlight w:val="cyan"/>
        </w:rPr>
      </w:pPr>
      <w:bookmarkStart w:id="14" w:name="_Toc135862689"/>
      <w:r w:rsidRPr="0098115E">
        <w:rPr>
          <w:highlight w:val="cyan"/>
        </w:rPr>
        <w:t xml:space="preserve">Алгоритм </w:t>
      </w:r>
      <w:proofErr w:type="spellStart"/>
      <w:r w:rsidRPr="0098115E">
        <w:rPr>
          <w:highlight w:val="cyan"/>
        </w:rPr>
        <w:t>Дейкстры</w:t>
      </w:r>
      <w:bookmarkEnd w:id="14"/>
      <w:proofErr w:type="spellEnd"/>
    </w:p>
    <w:p w14:paraId="12417598" w14:textId="77777777" w:rsidR="009A56C5" w:rsidRPr="0098115E" w:rsidRDefault="009A56C5" w:rsidP="009A56C5">
      <w:pPr>
        <w:pStyle w:val="a2"/>
        <w:rPr>
          <w:highlight w:val="cyan"/>
          <w:lang w:val="ru-BY"/>
        </w:rPr>
      </w:pPr>
      <w:r w:rsidRPr="0098115E">
        <w:rPr>
          <w:highlight w:val="cyan"/>
          <w:lang w:val="ru-BY"/>
        </w:rPr>
        <w:t xml:space="preserve">Алгоритм </w:t>
      </w:r>
      <w:proofErr w:type="spellStart"/>
      <w:r w:rsidRPr="0098115E">
        <w:rPr>
          <w:highlight w:val="cyan"/>
          <w:lang w:val="ru-BY"/>
        </w:rPr>
        <w:t>Дейкстры</w:t>
      </w:r>
      <w:proofErr w:type="spellEnd"/>
      <w:r w:rsidRPr="0098115E">
        <w:rPr>
          <w:highlight w:val="cyan"/>
          <w:lang w:val="ru-BY"/>
        </w:rPr>
        <w:t xml:space="preserve"> был разработан нидерландским ученым </w:t>
      </w:r>
      <w:proofErr w:type="spellStart"/>
      <w:r w:rsidRPr="0098115E">
        <w:rPr>
          <w:highlight w:val="cyan"/>
          <w:lang w:val="ru-BY"/>
        </w:rPr>
        <w:t>Эдсгером</w:t>
      </w:r>
      <w:proofErr w:type="spellEnd"/>
      <w:r w:rsidRPr="0098115E">
        <w:rPr>
          <w:highlight w:val="cyan"/>
          <w:lang w:val="ru-BY"/>
        </w:rPr>
        <w:t xml:space="preserve"> </w:t>
      </w:r>
      <w:proofErr w:type="spellStart"/>
      <w:r w:rsidRPr="0098115E">
        <w:rPr>
          <w:highlight w:val="cyan"/>
          <w:lang w:val="ru-BY"/>
        </w:rPr>
        <w:t>Дейкстрой</w:t>
      </w:r>
      <w:proofErr w:type="spellEnd"/>
      <w:r w:rsidRPr="0098115E">
        <w:rPr>
          <w:highlight w:val="cyan"/>
          <w:lang w:val="ru-BY"/>
        </w:rPr>
        <w:t xml:space="preserve"> в 1956 году. Он представил свой алгоритм в статье "A Note </w:t>
      </w:r>
      <w:proofErr w:type="spellStart"/>
      <w:r w:rsidRPr="0098115E">
        <w:rPr>
          <w:highlight w:val="cyan"/>
          <w:lang w:val="ru-BY"/>
        </w:rPr>
        <w:t>on</w:t>
      </w:r>
      <w:proofErr w:type="spellEnd"/>
      <w:r w:rsidRPr="0098115E">
        <w:rPr>
          <w:highlight w:val="cyan"/>
          <w:lang w:val="ru-BY"/>
        </w:rPr>
        <w:t xml:space="preserve"> </w:t>
      </w:r>
      <w:proofErr w:type="spellStart"/>
      <w:r w:rsidRPr="0098115E">
        <w:rPr>
          <w:highlight w:val="cyan"/>
          <w:lang w:val="ru-BY"/>
        </w:rPr>
        <w:t>Two</w:t>
      </w:r>
      <w:proofErr w:type="spellEnd"/>
      <w:r w:rsidRPr="0098115E">
        <w:rPr>
          <w:highlight w:val="cyan"/>
          <w:lang w:val="ru-BY"/>
        </w:rPr>
        <w:t xml:space="preserve"> </w:t>
      </w:r>
      <w:proofErr w:type="spellStart"/>
      <w:r w:rsidRPr="0098115E">
        <w:rPr>
          <w:highlight w:val="cyan"/>
          <w:lang w:val="ru-BY"/>
        </w:rPr>
        <w:t>Problems</w:t>
      </w:r>
      <w:proofErr w:type="spellEnd"/>
      <w:r w:rsidRPr="0098115E">
        <w:rPr>
          <w:highlight w:val="cyan"/>
          <w:lang w:val="ru-BY"/>
        </w:rPr>
        <w:t xml:space="preserve"> </w:t>
      </w:r>
      <w:proofErr w:type="spellStart"/>
      <w:r w:rsidRPr="0098115E">
        <w:rPr>
          <w:highlight w:val="cyan"/>
          <w:lang w:val="ru-BY"/>
        </w:rPr>
        <w:t>in</w:t>
      </w:r>
      <w:proofErr w:type="spellEnd"/>
      <w:r w:rsidRPr="0098115E">
        <w:rPr>
          <w:highlight w:val="cyan"/>
          <w:lang w:val="ru-BY"/>
        </w:rPr>
        <w:t xml:space="preserve"> </w:t>
      </w:r>
      <w:proofErr w:type="spellStart"/>
      <w:r w:rsidRPr="0098115E">
        <w:rPr>
          <w:highlight w:val="cyan"/>
          <w:lang w:val="ru-BY"/>
        </w:rPr>
        <w:t>Connexion</w:t>
      </w:r>
      <w:proofErr w:type="spellEnd"/>
      <w:r w:rsidRPr="0098115E">
        <w:rPr>
          <w:highlight w:val="cyan"/>
          <w:lang w:val="ru-BY"/>
        </w:rPr>
        <w:t xml:space="preserve"> </w:t>
      </w:r>
      <w:proofErr w:type="spellStart"/>
      <w:r w:rsidRPr="0098115E">
        <w:rPr>
          <w:highlight w:val="cyan"/>
          <w:lang w:val="ru-BY"/>
        </w:rPr>
        <w:t>with</w:t>
      </w:r>
      <w:proofErr w:type="spellEnd"/>
      <w:r w:rsidRPr="0098115E">
        <w:rPr>
          <w:highlight w:val="cyan"/>
          <w:lang w:val="ru-BY"/>
        </w:rPr>
        <w:t xml:space="preserve"> </w:t>
      </w:r>
      <w:proofErr w:type="spellStart"/>
      <w:r w:rsidRPr="0098115E">
        <w:rPr>
          <w:highlight w:val="cyan"/>
          <w:lang w:val="ru-BY"/>
        </w:rPr>
        <w:t>Graphs</w:t>
      </w:r>
      <w:proofErr w:type="spellEnd"/>
      <w:r w:rsidRPr="0098115E">
        <w:rPr>
          <w:highlight w:val="cyan"/>
          <w:lang w:val="ru-BY"/>
        </w:rPr>
        <w:t xml:space="preserve">", опубликованной в журнале </w:t>
      </w:r>
      <w:proofErr w:type="spellStart"/>
      <w:r w:rsidRPr="0098115E">
        <w:rPr>
          <w:highlight w:val="cyan"/>
          <w:lang w:val="ru-BY"/>
        </w:rPr>
        <w:t>Numerische</w:t>
      </w:r>
      <w:proofErr w:type="spellEnd"/>
      <w:r w:rsidRPr="0098115E">
        <w:rPr>
          <w:highlight w:val="cyan"/>
          <w:lang w:val="ru-BY"/>
        </w:rPr>
        <w:t xml:space="preserve"> </w:t>
      </w:r>
      <w:proofErr w:type="spellStart"/>
      <w:r w:rsidRPr="0098115E">
        <w:rPr>
          <w:highlight w:val="cyan"/>
          <w:lang w:val="ru-BY"/>
        </w:rPr>
        <w:t>Mathematik</w:t>
      </w:r>
      <w:proofErr w:type="spellEnd"/>
      <w:r w:rsidRPr="0098115E">
        <w:rPr>
          <w:highlight w:val="cyan"/>
          <w:lang w:val="ru-BY"/>
        </w:rPr>
        <w:t>.</w:t>
      </w:r>
    </w:p>
    <w:p w14:paraId="5E249D3A" w14:textId="77777777" w:rsidR="009A56C5" w:rsidRPr="0098115E" w:rsidRDefault="009A56C5" w:rsidP="009A56C5">
      <w:pPr>
        <w:pStyle w:val="a2"/>
        <w:rPr>
          <w:highlight w:val="cyan"/>
          <w:lang w:val="ru-BY"/>
        </w:rPr>
      </w:pPr>
      <w:r w:rsidRPr="0098115E">
        <w:rPr>
          <w:highlight w:val="cyan"/>
          <w:lang w:val="ru-BY"/>
        </w:rPr>
        <w:t xml:space="preserve">Алгоритм </w:t>
      </w:r>
      <w:proofErr w:type="spellStart"/>
      <w:r w:rsidRPr="0098115E">
        <w:rPr>
          <w:highlight w:val="cyan"/>
          <w:lang w:val="ru-BY"/>
        </w:rPr>
        <w:t>Дейкстры</w:t>
      </w:r>
      <w:proofErr w:type="spellEnd"/>
      <w:r w:rsidRPr="0098115E">
        <w:rPr>
          <w:highlight w:val="cyan"/>
          <w:lang w:val="ru-BY"/>
        </w:rPr>
        <w:t xml:space="preserve"> был разработан для нахождения кратчайшего пути между двумя вершинами во взвешенном графе с неотрицательными весами ребер. </w:t>
      </w:r>
    </w:p>
    <w:p w14:paraId="5A512AD5" w14:textId="42EECC68" w:rsidR="009A56C5" w:rsidRPr="0098115E" w:rsidRDefault="009A56C5" w:rsidP="009A56C5">
      <w:pPr>
        <w:pStyle w:val="a2"/>
        <w:rPr>
          <w:highlight w:val="cyan"/>
          <w:lang w:val="ru-BY"/>
        </w:rPr>
      </w:pPr>
      <w:r w:rsidRPr="0098115E">
        <w:rPr>
          <w:highlight w:val="cyan"/>
          <w:lang w:val="ru-BY"/>
        </w:rPr>
        <w:t xml:space="preserve">Алгоритм </w:t>
      </w:r>
      <w:proofErr w:type="spellStart"/>
      <w:r w:rsidRPr="0098115E">
        <w:rPr>
          <w:highlight w:val="cyan"/>
          <w:lang w:val="ru-BY"/>
        </w:rPr>
        <w:t>Дейкстры</w:t>
      </w:r>
      <w:proofErr w:type="spellEnd"/>
      <w:r w:rsidRPr="0098115E">
        <w:rPr>
          <w:highlight w:val="cyan"/>
          <w:lang w:val="ru-BY"/>
        </w:rPr>
        <w:t xml:space="preserve"> использует жадный подход к решению проблемы поиска кратчайшего пути, то есть на каждом шаге выбирается наименьшее расстояние от начальной вершины до некоторой другой вершины, и затем этот путь добавляется в список кратчайших путей.</w:t>
      </w:r>
    </w:p>
    <w:p w14:paraId="4FA84F18" w14:textId="77777777" w:rsidR="009A56C5" w:rsidRPr="0098115E" w:rsidRDefault="009A56C5" w:rsidP="009A56C5">
      <w:pPr>
        <w:pStyle w:val="a2"/>
        <w:rPr>
          <w:highlight w:val="cyan"/>
          <w:lang w:val="ru-BY"/>
        </w:rPr>
      </w:pPr>
    </w:p>
    <w:p w14:paraId="06EF39A4" w14:textId="77777777" w:rsidR="009A56C5" w:rsidRPr="0098115E" w:rsidRDefault="009A56C5" w:rsidP="009A56C5">
      <w:pPr>
        <w:pStyle w:val="a2"/>
        <w:rPr>
          <w:highlight w:val="cyan"/>
          <w:lang w:val="ru-BY"/>
        </w:rPr>
      </w:pPr>
      <w:r w:rsidRPr="0098115E">
        <w:rPr>
          <w:highlight w:val="cyan"/>
          <w:lang w:val="ru-BY"/>
        </w:rPr>
        <w:t xml:space="preserve">Алгоритм </w:t>
      </w:r>
      <w:proofErr w:type="spellStart"/>
      <w:r w:rsidRPr="0098115E">
        <w:rPr>
          <w:highlight w:val="cyan"/>
          <w:lang w:val="ru-BY"/>
        </w:rPr>
        <w:t>Дейкстры</w:t>
      </w:r>
      <w:proofErr w:type="spellEnd"/>
      <w:r w:rsidRPr="0098115E">
        <w:rPr>
          <w:highlight w:val="cyan"/>
          <w:lang w:val="ru-BY"/>
        </w:rPr>
        <w:t xml:space="preserve"> состоит из следующих шагов:</w:t>
      </w:r>
    </w:p>
    <w:p w14:paraId="22830DF7" w14:textId="77777777" w:rsidR="009A56C5" w:rsidRPr="0098115E" w:rsidRDefault="009A56C5" w:rsidP="009A56C5">
      <w:pPr>
        <w:pStyle w:val="a0"/>
        <w:numPr>
          <w:ilvl w:val="0"/>
          <w:numId w:val="38"/>
        </w:numPr>
        <w:rPr>
          <w:highlight w:val="cyan"/>
        </w:rPr>
      </w:pPr>
      <w:r w:rsidRPr="0098115E">
        <w:rPr>
          <w:highlight w:val="cyan"/>
        </w:rPr>
        <w:t>Инициализировать расстояние от начальной вершины до всех остальных вершин как бесконечность, кроме начальной вершины, у которой расстояние равно 0.</w:t>
      </w:r>
    </w:p>
    <w:p w14:paraId="18BB77DA" w14:textId="77777777" w:rsidR="009A56C5" w:rsidRPr="0098115E" w:rsidRDefault="009A56C5" w:rsidP="009A56C5">
      <w:pPr>
        <w:pStyle w:val="a0"/>
        <w:numPr>
          <w:ilvl w:val="0"/>
          <w:numId w:val="38"/>
        </w:numPr>
        <w:rPr>
          <w:highlight w:val="cyan"/>
        </w:rPr>
      </w:pPr>
      <w:r w:rsidRPr="0098115E">
        <w:rPr>
          <w:highlight w:val="cyan"/>
        </w:rPr>
        <w:t>Добавить начальную вершину в очередь с приоритетами.</w:t>
      </w:r>
    </w:p>
    <w:p w14:paraId="6AF1A5BB" w14:textId="77777777" w:rsidR="009A56C5" w:rsidRPr="0098115E" w:rsidRDefault="009A56C5" w:rsidP="009A56C5">
      <w:pPr>
        <w:pStyle w:val="a0"/>
        <w:numPr>
          <w:ilvl w:val="0"/>
          <w:numId w:val="38"/>
        </w:numPr>
        <w:rPr>
          <w:highlight w:val="cyan"/>
        </w:rPr>
      </w:pPr>
      <w:r w:rsidRPr="0098115E">
        <w:rPr>
          <w:highlight w:val="cyan"/>
        </w:rPr>
        <w:t>Пока очередь не пуста извлечь из неё вершину u с наименьшим расстоянием. Для каждой смежной вершины v с весом ребра w(</w:t>
      </w:r>
      <w:proofErr w:type="spellStart"/>
      <w:proofErr w:type="gramStart"/>
      <w:r w:rsidRPr="0098115E">
        <w:rPr>
          <w:highlight w:val="cyan"/>
        </w:rPr>
        <w:t>u,v</w:t>
      </w:r>
      <w:proofErr w:type="spellEnd"/>
      <w:proofErr w:type="gramEnd"/>
      <w:r w:rsidRPr="0098115E">
        <w:rPr>
          <w:highlight w:val="cyan"/>
        </w:rPr>
        <w:t>), если расстояние от начальной вершины до вершины v больше, чем расстояние от начальной вершины до вершины u плюс вес ребра (</w:t>
      </w:r>
      <w:proofErr w:type="spellStart"/>
      <w:r w:rsidRPr="0098115E">
        <w:rPr>
          <w:highlight w:val="cyan"/>
        </w:rPr>
        <w:t>u,v</w:t>
      </w:r>
      <w:proofErr w:type="spellEnd"/>
      <w:r w:rsidRPr="0098115E">
        <w:rPr>
          <w:highlight w:val="cyan"/>
        </w:rPr>
        <w:t>), то обновить расстояние до вершины v. Добавить вершину v в очередь с приоритетами с новым расстоянием.</w:t>
      </w:r>
    </w:p>
    <w:p w14:paraId="536FF855" w14:textId="77777777" w:rsidR="009A56C5" w:rsidRPr="0098115E" w:rsidRDefault="009A56C5" w:rsidP="009A56C5">
      <w:pPr>
        <w:pStyle w:val="a0"/>
        <w:numPr>
          <w:ilvl w:val="0"/>
          <w:numId w:val="38"/>
        </w:numPr>
        <w:rPr>
          <w:highlight w:val="cyan"/>
        </w:rPr>
      </w:pPr>
      <w:r w:rsidRPr="0098115E">
        <w:rPr>
          <w:highlight w:val="cyan"/>
        </w:rPr>
        <w:t>Вернуть найденные расстояния до всех вершин.</w:t>
      </w:r>
    </w:p>
    <w:p w14:paraId="08C877AC" w14:textId="77777777" w:rsidR="009A56C5" w:rsidRPr="009A56C5" w:rsidRDefault="009A56C5" w:rsidP="009A56C5"/>
    <w:p w14:paraId="78B9C245" w14:textId="2CB27282" w:rsidR="00AA3F42" w:rsidRDefault="00104406" w:rsidP="00104406">
      <w:pPr>
        <w:pStyle w:val="2"/>
      </w:pPr>
      <w:bookmarkStart w:id="15" w:name="_Toc135862690"/>
      <w:r>
        <w:lastRenderedPageBreak/>
        <w:t>Спецификация функциональных требований</w:t>
      </w:r>
      <w:bookmarkEnd w:id="15"/>
    </w:p>
    <w:p w14:paraId="7E631AE1" w14:textId="77777777" w:rsidR="000B2FC5" w:rsidRDefault="000B2FC5" w:rsidP="00CE73DD">
      <w:pPr>
        <w:pStyle w:val="a2"/>
      </w:pPr>
      <w:r>
        <w:t>Требование – описание того, какие функции и с соблюдением каких условий должно выполнять приложение в процессе решения полезной для пользователя задачи.</w:t>
      </w:r>
    </w:p>
    <w:p w14:paraId="16F58B20" w14:textId="52540450" w:rsidR="00AC0710" w:rsidRDefault="000B2FC5" w:rsidP="002013A8">
      <w:pPr>
        <w:pStyle w:val="a2"/>
      </w:pPr>
      <w:r>
        <w:t xml:space="preserve"> На основании произведённого обзора существующих аналогов, выявленных преимуществ и недостатков данных приложений, были получены следующие </w:t>
      </w:r>
      <w:r w:rsidR="00AE2F90">
        <w:t>функциональные</w:t>
      </w:r>
      <w:r>
        <w:t xml:space="preserve"> требования, представленные в </w:t>
      </w:r>
      <w:r w:rsidR="007D75C6">
        <w:t>Т</w:t>
      </w:r>
      <w:r>
        <w:t>аблице 1</w:t>
      </w:r>
      <w:r w:rsidR="007D75C6" w:rsidRPr="00B47FDE">
        <w:rPr>
          <w:highlight w:val="cyan"/>
        </w:rPr>
        <w:t>.2</w:t>
      </w:r>
      <w:r w:rsidRPr="00B47FDE">
        <w:rPr>
          <w:highlight w:val="cyan"/>
        </w:rPr>
        <w:t>.</w:t>
      </w:r>
    </w:p>
    <w:p w14:paraId="07BF6B70" w14:textId="77777777" w:rsidR="00AC0710" w:rsidRDefault="00AC0710" w:rsidP="000B2FC5">
      <w:pPr>
        <w:pStyle w:val="af9"/>
      </w:pPr>
    </w:p>
    <w:p w14:paraId="6C8489B9" w14:textId="78A5F043" w:rsidR="000B2FC5" w:rsidRPr="002013A8" w:rsidRDefault="002013A8" w:rsidP="002013A8">
      <w:pPr>
        <w:ind w:firstLine="0"/>
        <w:rPr>
          <w:bCs/>
          <w:szCs w:val="28"/>
        </w:rPr>
      </w:pPr>
      <w:r>
        <w:t xml:space="preserve"> </w:t>
      </w:r>
      <w:r w:rsidR="000B2FC5" w:rsidRPr="00CE73DD">
        <w:t>Таблица 1</w:t>
      </w:r>
      <w:r w:rsidR="005655E7">
        <w:t>.</w:t>
      </w:r>
      <w:r w:rsidR="005655E7" w:rsidRPr="00B47FDE">
        <w:rPr>
          <w:highlight w:val="cyan"/>
        </w:rPr>
        <w:t>2</w:t>
      </w:r>
      <w:r w:rsidR="00CE73DD" w:rsidRPr="00CE73DD">
        <w:t xml:space="preserve"> –</w:t>
      </w:r>
      <w:r w:rsidR="00A244EA">
        <w:t xml:space="preserve"> Функциональные требования</w:t>
      </w:r>
    </w:p>
    <w:tbl>
      <w:tblPr>
        <w:tblStyle w:val="aff"/>
        <w:tblW w:w="0" w:type="auto"/>
        <w:tblLayout w:type="fixed"/>
        <w:tblLook w:val="04A0" w:firstRow="1" w:lastRow="0" w:firstColumn="1" w:lastColumn="0" w:noHBand="0" w:noVBand="1"/>
      </w:tblPr>
      <w:tblGrid>
        <w:gridCol w:w="1271"/>
        <w:gridCol w:w="1701"/>
        <w:gridCol w:w="6372"/>
      </w:tblGrid>
      <w:tr w:rsidR="001B0B21" w14:paraId="484A4795" w14:textId="66116737" w:rsidTr="003D4E7B">
        <w:tc>
          <w:tcPr>
            <w:tcW w:w="1271" w:type="dxa"/>
            <w:tcBorders>
              <w:bottom w:val="single" w:sz="4" w:space="0" w:color="000000"/>
            </w:tcBorders>
          </w:tcPr>
          <w:p w14:paraId="341763AF" w14:textId="69B341BB" w:rsidR="001B0B21" w:rsidRDefault="001B0B21" w:rsidP="00F11DA6">
            <w:pPr>
              <w:pStyle w:val="af8"/>
            </w:pPr>
            <w:r>
              <w:t>Идентификатор</w:t>
            </w:r>
          </w:p>
        </w:tc>
        <w:tc>
          <w:tcPr>
            <w:tcW w:w="1701" w:type="dxa"/>
            <w:tcBorders>
              <w:bottom w:val="single" w:sz="4" w:space="0" w:color="000000"/>
            </w:tcBorders>
          </w:tcPr>
          <w:p w14:paraId="0057EDCB" w14:textId="159C88D2" w:rsidR="001B0B21" w:rsidRDefault="001B0B21" w:rsidP="00F11DA6">
            <w:pPr>
              <w:pStyle w:val="af8"/>
            </w:pPr>
            <w:r>
              <w:t>Требование</w:t>
            </w:r>
          </w:p>
        </w:tc>
        <w:tc>
          <w:tcPr>
            <w:tcW w:w="6372" w:type="dxa"/>
            <w:tcBorders>
              <w:bottom w:val="single" w:sz="4" w:space="0" w:color="000000"/>
            </w:tcBorders>
          </w:tcPr>
          <w:p w14:paraId="44B18E35" w14:textId="4DF3BCF5" w:rsidR="001B0B21" w:rsidRDefault="001B0B21" w:rsidP="00F11DA6">
            <w:pPr>
              <w:pStyle w:val="af8"/>
            </w:pPr>
            <w:r>
              <w:t>Описание требования</w:t>
            </w:r>
          </w:p>
        </w:tc>
      </w:tr>
      <w:tr w:rsidR="001B0B21" w14:paraId="64CBFD73" w14:textId="6AA9704D" w:rsidTr="005655E7">
        <w:tc>
          <w:tcPr>
            <w:tcW w:w="1271" w:type="dxa"/>
          </w:tcPr>
          <w:p w14:paraId="64A8F9DE" w14:textId="2085AAC3" w:rsidR="001B0B21" w:rsidRDefault="001B0B21" w:rsidP="00F11DA6">
            <w:pPr>
              <w:pStyle w:val="af8"/>
            </w:pPr>
            <w:r>
              <w:t>ФТ-1</w:t>
            </w:r>
          </w:p>
        </w:tc>
        <w:tc>
          <w:tcPr>
            <w:tcW w:w="1701" w:type="dxa"/>
          </w:tcPr>
          <w:p w14:paraId="4186A09A" w14:textId="64FC2488" w:rsidR="001B0B21" w:rsidRDefault="0098115E" w:rsidP="00F11DA6">
            <w:pPr>
              <w:pStyle w:val="af8"/>
            </w:pPr>
            <w:r>
              <w:t>Выбор уровня сложности</w:t>
            </w:r>
          </w:p>
        </w:tc>
        <w:tc>
          <w:tcPr>
            <w:tcW w:w="6372" w:type="dxa"/>
          </w:tcPr>
          <w:p w14:paraId="01462D24" w14:textId="050212FA" w:rsidR="001B0B21" w:rsidRDefault="0098115E" w:rsidP="00F11DA6">
            <w:pPr>
              <w:pStyle w:val="af8"/>
            </w:pPr>
            <w:r>
              <w:t>Предоставление пользователю выбора одного из уровней сложности (лёгкий, средний, тяжёлый)</w:t>
            </w:r>
          </w:p>
        </w:tc>
      </w:tr>
      <w:tr w:rsidR="005655E7" w14:paraId="0BDD449C" w14:textId="77777777" w:rsidTr="005655E7">
        <w:tc>
          <w:tcPr>
            <w:tcW w:w="1271" w:type="dxa"/>
          </w:tcPr>
          <w:p w14:paraId="504A68E8" w14:textId="0C68AD6F" w:rsidR="005655E7" w:rsidRDefault="005655E7" w:rsidP="005655E7">
            <w:pPr>
              <w:pStyle w:val="af8"/>
            </w:pPr>
            <w:r>
              <w:t>ФТ-1.1</w:t>
            </w:r>
          </w:p>
        </w:tc>
        <w:tc>
          <w:tcPr>
            <w:tcW w:w="1701" w:type="dxa"/>
          </w:tcPr>
          <w:p w14:paraId="51A76898" w14:textId="7A4AE243" w:rsidR="005655E7" w:rsidRDefault="0098115E" w:rsidP="005655E7">
            <w:pPr>
              <w:pStyle w:val="af8"/>
            </w:pPr>
            <w:r>
              <w:t>Выбор количества ядер процессора</w:t>
            </w:r>
          </w:p>
        </w:tc>
        <w:tc>
          <w:tcPr>
            <w:tcW w:w="6372" w:type="dxa"/>
          </w:tcPr>
          <w:p w14:paraId="1E6460AB" w14:textId="4EB620D5" w:rsidR="005655E7" w:rsidRDefault="0098115E" w:rsidP="005655E7">
            <w:pPr>
              <w:pStyle w:val="af8"/>
            </w:pPr>
            <w:r>
              <w:t xml:space="preserve">Предоставление пользователю выбора количества ядер процессора </w:t>
            </w:r>
          </w:p>
        </w:tc>
      </w:tr>
      <w:tr w:rsidR="005655E7" w14:paraId="304C6090" w14:textId="77777777" w:rsidTr="004479CB">
        <w:tc>
          <w:tcPr>
            <w:tcW w:w="1271" w:type="dxa"/>
            <w:tcBorders>
              <w:bottom w:val="single" w:sz="4" w:space="0" w:color="000000"/>
            </w:tcBorders>
          </w:tcPr>
          <w:p w14:paraId="01575D08" w14:textId="121E92E5" w:rsidR="005655E7" w:rsidRDefault="005655E7" w:rsidP="005655E7">
            <w:pPr>
              <w:pStyle w:val="af8"/>
            </w:pPr>
            <w:r>
              <w:t>ФТ-1.2</w:t>
            </w:r>
          </w:p>
        </w:tc>
        <w:tc>
          <w:tcPr>
            <w:tcW w:w="1701" w:type="dxa"/>
            <w:tcBorders>
              <w:bottom w:val="single" w:sz="4" w:space="0" w:color="000000"/>
            </w:tcBorders>
          </w:tcPr>
          <w:p w14:paraId="0F989D67" w14:textId="5D87056F" w:rsidR="005655E7" w:rsidRDefault="0098115E" w:rsidP="005655E7">
            <w:pPr>
              <w:pStyle w:val="af8"/>
            </w:pPr>
            <w:r>
              <w:t>Выбор количества процессов</w:t>
            </w:r>
          </w:p>
        </w:tc>
        <w:tc>
          <w:tcPr>
            <w:tcW w:w="6372" w:type="dxa"/>
            <w:tcBorders>
              <w:bottom w:val="single" w:sz="4" w:space="0" w:color="000000"/>
            </w:tcBorders>
          </w:tcPr>
          <w:p w14:paraId="6CDB334F" w14:textId="5114DBE5" w:rsidR="005655E7" w:rsidRDefault="0098115E" w:rsidP="005655E7">
            <w:pPr>
              <w:pStyle w:val="af8"/>
            </w:pPr>
            <w:r>
              <w:t xml:space="preserve">Предоставление пользователю выбора </w:t>
            </w:r>
            <w:r>
              <w:t>начального количества запущенных процессов</w:t>
            </w:r>
          </w:p>
        </w:tc>
      </w:tr>
      <w:tr w:rsidR="005655E7" w14:paraId="741FC1B6" w14:textId="77777777" w:rsidTr="003E7F0D">
        <w:tc>
          <w:tcPr>
            <w:tcW w:w="1271" w:type="dxa"/>
          </w:tcPr>
          <w:p w14:paraId="47ECF65F" w14:textId="6908AC99" w:rsidR="005655E7" w:rsidRDefault="005655E7" w:rsidP="005655E7">
            <w:pPr>
              <w:pStyle w:val="af8"/>
            </w:pPr>
            <w:r>
              <w:t>ФТ-1.3</w:t>
            </w:r>
          </w:p>
        </w:tc>
        <w:tc>
          <w:tcPr>
            <w:tcW w:w="1701" w:type="dxa"/>
          </w:tcPr>
          <w:p w14:paraId="68B46969" w14:textId="66FA7641" w:rsidR="005655E7" w:rsidRDefault="0098115E" w:rsidP="005655E7">
            <w:pPr>
              <w:pStyle w:val="af8"/>
            </w:pPr>
            <w:r>
              <w:t xml:space="preserve">Выбор </w:t>
            </w:r>
            <w:r w:rsidR="003E7F0D">
              <w:t>размера оперативной памяти</w:t>
            </w:r>
          </w:p>
        </w:tc>
        <w:tc>
          <w:tcPr>
            <w:tcW w:w="6372" w:type="dxa"/>
          </w:tcPr>
          <w:p w14:paraId="6C3CD0B6" w14:textId="3DB7B0CD" w:rsidR="005655E7" w:rsidRDefault="003E7F0D" w:rsidP="005655E7">
            <w:pPr>
              <w:pStyle w:val="af8"/>
            </w:pPr>
            <w:r>
              <w:t>Предоставление пользователю выбора</w:t>
            </w:r>
            <w:r>
              <w:t xml:space="preserve"> размера оперативной памяти (количество страниц в памяти)</w:t>
            </w:r>
          </w:p>
        </w:tc>
      </w:tr>
      <w:tr w:rsidR="003E7F0D" w14:paraId="470FCDCC" w14:textId="77777777" w:rsidTr="003E7F0D">
        <w:tc>
          <w:tcPr>
            <w:tcW w:w="1271" w:type="dxa"/>
          </w:tcPr>
          <w:p w14:paraId="05B41694" w14:textId="060B6A53" w:rsidR="003E7F0D" w:rsidRDefault="003E7F0D" w:rsidP="005655E7">
            <w:pPr>
              <w:pStyle w:val="af8"/>
            </w:pPr>
            <w:r>
              <w:t>ФТ-2</w:t>
            </w:r>
          </w:p>
        </w:tc>
        <w:tc>
          <w:tcPr>
            <w:tcW w:w="1701" w:type="dxa"/>
          </w:tcPr>
          <w:p w14:paraId="68D2D20D" w14:textId="55C1542A" w:rsidR="003E7F0D" w:rsidRDefault="003E7F0D" w:rsidP="005655E7">
            <w:pPr>
              <w:pStyle w:val="af8"/>
            </w:pPr>
            <w:r>
              <w:t>Перемещение процесса на ядро процессора</w:t>
            </w:r>
          </w:p>
        </w:tc>
        <w:tc>
          <w:tcPr>
            <w:tcW w:w="6372" w:type="dxa"/>
          </w:tcPr>
          <w:p w14:paraId="7AD135F4" w14:textId="4FFFF107" w:rsidR="003E7F0D" w:rsidRDefault="003E7F0D" w:rsidP="005655E7">
            <w:pPr>
              <w:pStyle w:val="af8"/>
            </w:pPr>
            <w:r>
              <w:t>Предоставление пользователю возможности нажатием левой клавишей мыши переместить запущенный процесс на ядро процессора</w:t>
            </w:r>
          </w:p>
        </w:tc>
      </w:tr>
      <w:tr w:rsidR="003E7F0D" w14:paraId="2E20FB65" w14:textId="77777777" w:rsidTr="003E7F0D">
        <w:tc>
          <w:tcPr>
            <w:tcW w:w="1271" w:type="dxa"/>
          </w:tcPr>
          <w:p w14:paraId="2419CC3F" w14:textId="4367F127" w:rsidR="003E7F0D" w:rsidRDefault="003E7F0D" w:rsidP="003E7F0D">
            <w:pPr>
              <w:pStyle w:val="af8"/>
            </w:pPr>
            <w:r>
              <w:t>ФТ-</w:t>
            </w:r>
            <w:r>
              <w:t>3</w:t>
            </w:r>
          </w:p>
        </w:tc>
        <w:tc>
          <w:tcPr>
            <w:tcW w:w="1701" w:type="dxa"/>
          </w:tcPr>
          <w:p w14:paraId="0CBD42C3" w14:textId="6600E11C" w:rsidR="003E7F0D" w:rsidRDefault="003E7F0D" w:rsidP="003E7F0D">
            <w:pPr>
              <w:pStyle w:val="af8"/>
            </w:pPr>
            <w:r>
              <w:t xml:space="preserve">Перемещение процесса </w:t>
            </w:r>
            <w:r>
              <w:t>с</w:t>
            </w:r>
            <w:r>
              <w:t xml:space="preserve"> ядр</w:t>
            </w:r>
            <w:r>
              <w:t>а</w:t>
            </w:r>
            <w:r>
              <w:t xml:space="preserve"> процессора</w:t>
            </w:r>
          </w:p>
        </w:tc>
        <w:tc>
          <w:tcPr>
            <w:tcW w:w="6372" w:type="dxa"/>
          </w:tcPr>
          <w:p w14:paraId="53B6FD51" w14:textId="77A7E15E" w:rsidR="003E7F0D" w:rsidRDefault="003E7F0D" w:rsidP="003E7F0D">
            <w:pPr>
              <w:pStyle w:val="af8"/>
            </w:pPr>
            <w:r>
              <w:t xml:space="preserve">Предоставление пользователю возможности нажатием левой клавишей мыши </w:t>
            </w:r>
            <w:r>
              <w:t>пере</w:t>
            </w:r>
            <w:r>
              <w:t xml:space="preserve">местить запущенный процесс </w:t>
            </w:r>
            <w:r>
              <w:t>с</w:t>
            </w:r>
            <w:r>
              <w:t xml:space="preserve"> ядр</w:t>
            </w:r>
            <w:r>
              <w:t>а</w:t>
            </w:r>
            <w:r>
              <w:t xml:space="preserve"> процессора</w:t>
            </w:r>
            <w:r>
              <w:t xml:space="preserve"> в режим «голодания»</w:t>
            </w:r>
          </w:p>
        </w:tc>
      </w:tr>
      <w:tr w:rsidR="003E7F0D" w14:paraId="656B2E6C" w14:textId="77777777" w:rsidTr="004479CB">
        <w:tc>
          <w:tcPr>
            <w:tcW w:w="1271" w:type="dxa"/>
            <w:tcBorders>
              <w:bottom w:val="nil"/>
            </w:tcBorders>
          </w:tcPr>
          <w:p w14:paraId="1BB216AF" w14:textId="04600F28" w:rsidR="003E7F0D" w:rsidRDefault="003E7F0D" w:rsidP="003E7F0D">
            <w:pPr>
              <w:pStyle w:val="af8"/>
            </w:pPr>
            <w:r>
              <w:t>ФТ-</w:t>
            </w:r>
            <w:r>
              <w:t>4</w:t>
            </w:r>
          </w:p>
        </w:tc>
        <w:tc>
          <w:tcPr>
            <w:tcW w:w="1701" w:type="dxa"/>
            <w:tcBorders>
              <w:bottom w:val="nil"/>
            </w:tcBorders>
          </w:tcPr>
          <w:p w14:paraId="1A1CEB81" w14:textId="5D08C142" w:rsidR="003E7F0D" w:rsidRDefault="003E7F0D" w:rsidP="003E7F0D">
            <w:pPr>
              <w:pStyle w:val="af8"/>
            </w:pPr>
            <w:r>
              <w:t xml:space="preserve">Перемещение </w:t>
            </w:r>
            <w:r>
              <w:t>страницы из оперативной памяти на диск</w:t>
            </w:r>
          </w:p>
        </w:tc>
        <w:tc>
          <w:tcPr>
            <w:tcW w:w="6372" w:type="dxa"/>
            <w:tcBorders>
              <w:bottom w:val="nil"/>
            </w:tcBorders>
          </w:tcPr>
          <w:p w14:paraId="6283629E" w14:textId="6309E527" w:rsidR="003E7F0D" w:rsidRDefault="003E7F0D" w:rsidP="003E7F0D">
            <w:pPr>
              <w:pStyle w:val="af8"/>
            </w:pPr>
            <w:r>
              <w:t xml:space="preserve">Предоставление пользователю возможности нажатием левой клавишей мыши переместить </w:t>
            </w:r>
            <w:r>
              <w:t>страницу процесса из оперативной памяти на диск (файл подкачки)</w:t>
            </w:r>
          </w:p>
        </w:tc>
      </w:tr>
    </w:tbl>
    <w:p w14:paraId="5275E139" w14:textId="31E7C8C0" w:rsidR="003D4E7B" w:rsidRDefault="003D4E7B"/>
    <w:p w14:paraId="240D2D5E" w14:textId="28922ACB" w:rsidR="004479CB" w:rsidRDefault="004479CB">
      <w:pPr>
        <w:ind w:firstLine="0"/>
      </w:pPr>
      <w:r>
        <w:br w:type="page"/>
      </w:r>
    </w:p>
    <w:p w14:paraId="0A8077B4" w14:textId="77777777" w:rsidR="004479CB" w:rsidRDefault="004479CB"/>
    <w:p w14:paraId="07041421" w14:textId="6E02E433" w:rsidR="005655E7" w:rsidRDefault="005655E7" w:rsidP="005655E7">
      <w:pPr>
        <w:pStyle w:val="af9"/>
      </w:pPr>
      <w:r>
        <w:t xml:space="preserve"> Продолжение Таблицы 1</w:t>
      </w:r>
      <w:r w:rsidRPr="00B47FDE">
        <w:rPr>
          <w:highlight w:val="cyan"/>
        </w:rPr>
        <w:t>.2</w:t>
      </w:r>
    </w:p>
    <w:tbl>
      <w:tblPr>
        <w:tblStyle w:val="aff"/>
        <w:tblW w:w="0" w:type="auto"/>
        <w:tblLayout w:type="fixed"/>
        <w:tblLook w:val="04A0" w:firstRow="1" w:lastRow="0" w:firstColumn="1" w:lastColumn="0" w:noHBand="0" w:noVBand="1"/>
      </w:tblPr>
      <w:tblGrid>
        <w:gridCol w:w="1271"/>
        <w:gridCol w:w="1701"/>
        <w:gridCol w:w="6372"/>
      </w:tblGrid>
      <w:tr w:rsidR="003E7F0D" w14:paraId="34479F95" w14:textId="77777777" w:rsidTr="003D4E7B">
        <w:tc>
          <w:tcPr>
            <w:tcW w:w="1271" w:type="dxa"/>
          </w:tcPr>
          <w:p w14:paraId="5EDD8ACC" w14:textId="40129E37" w:rsidR="003E7F0D" w:rsidRDefault="003E7F0D" w:rsidP="003E7F0D">
            <w:pPr>
              <w:pStyle w:val="af8"/>
            </w:pPr>
            <w:r>
              <w:t>ФТ-</w:t>
            </w:r>
            <w:r>
              <w:t>5</w:t>
            </w:r>
          </w:p>
        </w:tc>
        <w:tc>
          <w:tcPr>
            <w:tcW w:w="1701" w:type="dxa"/>
          </w:tcPr>
          <w:p w14:paraId="7422A985" w14:textId="5FB0DE26" w:rsidR="003E7F0D" w:rsidRDefault="003E7F0D" w:rsidP="003E7F0D">
            <w:pPr>
              <w:pStyle w:val="af8"/>
            </w:pPr>
            <w:r>
              <w:t xml:space="preserve">Перемещение страницы </w:t>
            </w:r>
            <w:r>
              <w:t>с</w:t>
            </w:r>
            <w:r>
              <w:t xml:space="preserve"> </w:t>
            </w:r>
            <w:r>
              <w:t>диска в оперативную память</w:t>
            </w:r>
          </w:p>
        </w:tc>
        <w:tc>
          <w:tcPr>
            <w:tcW w:w="6372" w:type="dxa"/>
          </w:tcPr>
          <w:p w14:paraId="70CE455B" w14:textId="36FFFC8A" w:rsidR="003E7F0D" w:rsidRDefault="003E7F0D" w:rsidP="003E7F0D">
            <w:pPr>
              <w:pStyle w:val="af8"/>
            </w:pPr>
            <w:r>
              <w:t xml:space="preserve">Предоставление пользователю возможности нажатием левой клавишей мыши переместить страницу процесса </w:t>
            </w:r>
            <w:r>
              <w:t>с диска (файла подкачки) в оперативную память</w:t>
            </w:r>
          </w:p>
        </w:tc>
      </w:tr>
      <w:tr w:rsidR="003E7F0D" w14:paraId="0AF7C8C3" w14:textId="77777777" w:rsidTr="005655E7">
        <w:tc>
          <w:tcPr>
            <w:tcW w:w="1271" w:type="dxa"/>
          </w:tcPr>
          <w:p w14:paraId="132B7EFB" w14:textId="5F2BC488" w:rsidR="003E7F0D" w:rsidRDefault="003E7F0D" w:rsidP="003E7F0D">
            <w:pPr>
              <w:pStyle w:val="af8"/>
            </w:pPr>
            <w:r>
              <w:t>ФТ-</w:t>
            </w:r>
            <w:r>
              <w:t>6</w:t>
            </w:r>
          </w:p>
        </w:tc>
        <w:tc>
          <w:tcPr>
            <w:tcW w:w="1701" w:type="dxa"/>
          </w:tcPr>
          <w:p w14:paraId="06B31EC1" w14:textId="52A0D548" w:rsidR="003E7F0D" w:rsidRDefault="003E7F0D" w:rsidP="003E7F0D">
            <w:pPr>
              <w:pStyle w:val="af8"/>
            </w:pPr>
            <w:r>
              <w:t>Выполнение операции ввода-вывода</w:t>
            </w:r>
          </w:p>
        </w:tc>
        <w:tc>
          <w:tcPr>
            <w:tcW w:w="6372" w:type="dxa"/>
          </w:tcPr>
          <w:p w14:paraId="20AF951A" w14:textId="3A043789" w:rsidR="003E7F0D" w:rsidRDefault="003E7F0D" w:rsidP="003E7F0D">
            <w:pPr>
              <w:pStyle w:val="af8"/>
            </w:pPr>
            <w:r>
              <w:t xml:space="preserve">Предоставление пользователю возможности нажатием левой клавишей мыши </w:t>
            </w:r>
            <w:r>
              <w:t>выполнить операцию ввода вывода для запущенных процессов</w:t>
            </w:r>
          </w:p>
        </w:tc>
      </w:tr>
    </w:tbl>
    <w:p w14:paraId="788DCA62" w14:textId="09664ADD" w:rsidR="005655E7" w:rsidRDefault="005655E7" w:rsidP="005655E7">
      <w:pPr>
        <w:pStyle w:val="1"/>
        <w:rPr>
          <w:lang w:val="ru-RU"/>
        </w:rPr>
      </w:pPr>
      <w:bookmarkStart w:id="16" w:name="_Toc135862691"/>
      <w:r>
        <w:rPr>
          <w:lang w:val="ru-RU"/>
        </w:rPr>
        <w:lastRenderedPageBreak/>
        <w:t>Проектирование и разработка программного средства</w:t>
      </w:r>
      <w:bookmarkEnd w:id="16"/>
    </w:p>
    <w:p w14:paraId="788C2D31" w14:textId="77777777" w:rsidR="005655E7" w:rsidRDefault="005655E7" w:rsidP="005655E7">
      <w:pPr>
        <w:pStyle w:val="2"/>
      </w:pPr>
      <w:bookmarkStart w:id="17" w:name="_Toc134709806"/>
      <w:bookmarkStart w:id="18" w:name="_Toc135862692"/>
      <w:r>
        <w:t>Описание алгоритмов решения задачи</w:t>
      </w:r>
      <w:bookmarkEnd w:id="17"/>
      <w:bookmarkEnd w:id="18"/>
    </w:p>
    <w:p w14:paraId="34AEA89D" w14:textId="77777777" w:rsidR="005655E7" w:rsidRPr="000C199C" w:rsidRDefault="005655E7" w:rsidP="005655E7">
      <w:pPr>
        <w:pStyle w:val="af9"/>
      </w:pPr>
      <w:r>
        <w:t>Таблица 2.1 – Описание алгоритмов решения задач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44"/>
        <w:gridCol w:w="1981"/>
        <w:gridCol w:w="2071"/>
        <w:gridCol w:w="3218"/>
        <w:gridCol w:w="1630"/>
      </w:tblGrid>
      <w:tr w:rsidR="005655E7" w:rsidRPr="00675BCC" w14:paraId="73421F29" w14:textId="77777777" w:rsidTr="00516AF5">
        <w:tc>
          <w:tcPr>
            <w:tcW w:w="238" w:type="pct"/>
            <w:shd w:val="clear" w:color="auto" w:fill="auto"/>
          </w:tcPr>
          <w:p w14:paraId="2B875399" w14:textId="77777777" w:rsidR="005655E7" w:rsidRPr="00A93541" w:rsidRDefault="005655E7" w:rsidP="00516AF5">
            <w:pPr>
              <w:pStyle w:val="af8"/>
            </w:pPr>
            <w:r>
              <w:t>№</w:t>
            </w:r>
          </w:p>
        </w:tc>
        <w:tc>
          <w:tcPr>
            <w:tcW w:w="1060" w:type="pct"/>
          </w:tcPr>
          <w:p w14:paraId="019ECFC8" w14:textId="77777777" w:rsidR="005655E7" w:rsidRDefault="005655E7" w:rsidP="00516AF5">
            <w:pPr>
              <w:pStyle w:val="af8"/>
            </w:pPr>
            <w:r>
              <w:t>Наименование алгоритма</w:t>
            </w:r>
          </w:p>
        </w:tc>
        <w:tc>
          <w:tcPr>
            <w:tcW w:w="1108" w:type="pct"/>
          </w:tcPr>
          <w:p w14:paraId="4495CBCD" w14:textId="77777777" w:rsidR="005655E7" w:rsidRDefault="005655E7" w:rsidP="00516AF5">
            <w:pPr>
              <w:pStyle w:val="af8"/>
            </w:pPr>
            <w:r>
              <w:t>Назначение алгоритма</w:t>
            </w:r>
          </w:p>
        </w:tc>
        <w:tc>
          <w:tcPr>
            <w:tcW w:w="1722" w:type="pct"/>
            <w:shd w:val="clear" w:color="auto" w:fill="auto"/>
          </w:tcPr>
          <w:p w14:paraId="41B84E64" w14:textId="77777777" w:rsidR="005655E7" w:rsidRPr="00167622" w:rsidRDefault="005655E7" w:rsidP="00516AF5">
            <w:pPr>
              <w:pStyle w:val="af8"/>
            </w:pPr>
            <w:r>
              <w:t>Формальные параметры</w:t>
            </w:r>
          </w:p>
        </w:tc>
        <w:tc>
          <w:tcPr>
            <w:tcW w:w="872" w:type="pct"/>
          </w:tcPr>
          <w:p w14:paraId="56A42C3E" w14:textId="77777777" w:rsidR="005655E7" w:rsidRDefault="005655E7" w:rsidP="00516AF5">
            <w:pPr>
              <w:pStyle w:val="af8"/>
            </w:pPr>
            <w:proofErr w:type="spellStart"/>
            <w:r>
              <w:t>Предпола-гаемый</w:t>
            </w:r>
            <w:proofErr w:type="spellEnd"/>
            <w:r>
              <w:t xml:space="preserve"> тип реализации</w:t>
            </w:r>
          </w:p>
        </w:tc>
      </w:tr>
      <w:tr w:rsidR="005655E7" w:rsidRPr="00675BCC" w14:paraId="74BDCA3B" w14:textId="77777777" w:rsidTr="00883257">
        <w:tc>
          <w:tcPr>
            <w:tcW w:w="238" w:type="pct"/>
            <w:tcBorders>
              <w:bottom w:val="single" w:sz="4" w:space="0" w:color="auto"/>
            </w:tcBorders>
            <w:shd w:val="clear" w:color="auto" w:fill="auto"/>
          </w:tcPr>
          <w:p w14:paraId="4AB26387" w14:textId="77777777" w:rsidR="005655E7" w:rsidRDefault="005655E7" w:rsidP="00516AF5">
            <w:pPr>
              <w:pStyle w:val="af8"/>
            </w:pPr>
            <w:r>
              <w:t>1</w:t>
            </w:r>
          </w:p>
        </w:tc>
        <w:tc>
          <w:tcPr>
            <w:tcW w:w="1060" w:type="pct"/>
            <w:tcBorders>
              <w:bottom w:val="single" w:sz="4" w:space="0" w:color="auto"/>
            </w:tcBorders>
          </w:tcPr>
          <w:p w14:paraId="38A100CB" w14:textId="0D369FD3" w:rsidR="005655E7" w:rsidRDefault="00EC091E" w:rsidP="00516AF5">
            <w:pPr>
              <w:pStyle w:val="af8"/>
              <w:rPr>
                <w:lang w:val="en-US"/>
              </w:rPr>
            </w:pPr>
            <w:proofErr w:type="spellStart"/>
            <w:r w:rsidRPr="00EC091E">
              <w:rPr>
                <w:lang w:val="en-US"/>
              </w:rPr>
              <w:t>ConnectedVertex</w:t>
            </w:r>
            <w:proofErr w:type="spellEnd"/>
          </w:p>
          <w:p w14:paraId="13A841EB" w14:textId="77777777" w:rsidR="005655E7" w:rsidRDefault="005655E7" w:rsidP="00516AF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(</w:t>
            </w:r>
          </w:p>
          <w:p w14:paraId="38F58380" w14:textId="2852C247" w:rsidR="005655E7" w:rsidRDefault="00EC091E" w:rsidP="00516AF5">
            <w:pPr>
              <w:pStyle w:val="af8"/>
              <w:rPr>
                <w:lang w:val="en-US"/>
              </w:rPr>
            </w:pPr>
            <w:r w:rsidRPr="00EC091E">
              <w:rPr>
                <w:lang w:val="en-US"/>
              </w:rPr>
              <w:t>vert1</w:t>
            </w:r>
            <w:r w:rsidR="005655E7">
              <w:rPr>
                <w:lang w:val="en-US"/>
              </w:rPr>
              <w:t>,</w:t>
            </w:r>
          </w:p>
          <w:p w14:paraId="3DC2A901" w14:textId="7FC30A20" w:rsidR="005655E7" w:rsidRDefault="00EC091E" w:rsidP="00516AF5">
            <w:pPr>
              <w:pStyle w:val="af8"/>
              <w:rPr>
                <w:lang w:val="en-US"/>
              </w:rPr>
            </w:pPr>
            <w:r w:rsidRPr="00EC091E">
              <w:rPr>
                <w:lang w:val="en-US"/>
              </w:rPr>
              <w:t>vert2</w:t>
            </w:r>
            <w:r w:rsidR="005655E7">
              <w:rPr>
                <w:lang w:val="en-US"/>
              </w:rPr>
              <w:t>,</w:t>
            </w:r>
          </w:p>
          <w:p w14:paraId="78685AA4" w14:textId="00ACF4B0" w:rsidR="00EC091E" w:rsidRPr="00EC091E" w:rsidRDefault="00EC091E" w:rsidP="00516AF5">
            <w:pPr>
              <w:pStyle w:val="af8"/>
            </w:pPr>
            <w:r w:rsidRPr="00EC091E">
              <w:rPr>
                <w:lang w:val="en-US"/>
              </w:rPr>
              <w:t>mainlist1</w:t>
            </w:r>
            <w:r>
              <w:t>,</w:t>
            </w:r>
          </w:p>
          <w:p w14:paraId="6FDA6D97" w14:textId="1AFE511C" w:rsidR="005655E7" w:rsidRDefault="005655E7" w:rsidP="00516AF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res</w:t>
            </w:r>
          </w:p>
          <w:p w14:paraId="29AB3F14" w14:textId="77777777" w:rsidR="005655E7" w:rsidRPr="00C407C1" w:rsidRDefault="005655E7" w:rsidP="00516AF5">
            <w:pPr>
              <w:pStyle w:val="af8"/>
              <w:rPr>
                <w:lang w:val="en-US"/>
              </w:rPr>
            </w:pPr>
            <w:r w:rsidRPr="009577AE">
              <w:rPr>
                <w:lang w:val="en-US"/>
              </w:rPr>
              <w:t>)</w:t>
            </w:r>
          </w:p>
        </w:tc>
        <w:tc>
          <w:tcPr>
            <w:tcW w:w="1108" w:type="pct"/>
            <w:tcBorders>
              <w:bottom w:val="single" w:sz="4" w:space="0" w:color="auto"/>
            </w:tcBorders>
          </w:tcPr>
          <w:p w14:paraId="299FBA9C" w14:textId="08584145" w:rsidR="005655E7" w:rsidRPr="00EC091E" w:rsidRDefault="00EC091E" w:rsidP="00516AF5">
            <w:pPr>
              <w:pStyle w:val="af8"/>
            </w:pPr>
            <w:r>
              <w:t xml:space="preserve">Проверять, есть ли ребро между вершинами </w:t>
            </w:r>
            <w:r>
              <w:rPr>
                <w:lang w:val="en-US"/>
              </w:rPr>
              <w:t>vert</w:t>
            </w:r>
            <w:r w:rsidRPr="00EC091E">
              <w:t xml:space="preserve">1 </w:t>
            </w:r>
            <w:r>
              <w:t xml:space="preserve">и </w:t>
            </w:r>
            <w:r>
              <w:rPr>
                <w:lang w:val="en-US"/>
              </w:rPr>
              <w:t>vert</w:t>
            </w:r>
            <w:r w:rsidRPr="00EC091E">
              <w:t>2</w:t>
            </w:r>
          </w:p>
        </w:tc>
        <w:tc>
          <w:tcPr>
            <w:tcW w:w="1722" w:type="pct"/>
            <w:tcBorders>
              <w:bottom w:val="single" w:sz="4" w:space="0" w:color="auto"/>
            </w:tcBorders>
            <w:shd w:val="clear" w:color="auto" w:fill="auto"/>
          </w:tcPr>
          <w:p w14:paraId="6FC6AC10" w14:textId="5D289D74" w:rsidR="005655E7" w:rsidRPr="009B2F62" w:rsidRDefault="00EC091E" w:rsidP="00516AF5">
            <w:pPr>
              <w:pStyle w:val="af8"/>
            </w:pPr>
            <w:r w:rsidRPr="00EC091E">
              <w:rPr>
                <w:lang w:val="en-US"/>
              </w:rPr>
              <w:t>vert</w:t>
            </w:r>
            <w:r w:rsidRPr="00EC091E">
              <w:t>1</w:t>
            </w:r>
            <w:r w:rsidR="005655E7" w:rsidRPr="00B463A5">
              <w:t xml:space="preserve"> – </w:t>
            </w:r>
            <w:r w:rsidR="005655E7">
              <w:t>получает от фактического параметра адрес с защитой</w:t>
            </w:r>
            <w:r w:rsidR="009B2F62" w:rsidRPr="009B2F62">
              <w:t>;</w:t>
            </w:r>
          </w:p>
          <w:p w14:paraId="1C2DFCE1" w14:textId="7C502A52" w:rsidR="005655E7" w:rsidRDefault="00EC091E" w:rsidP="00516AF5">
            <w:pPr>
              <w:pStyle w:val="af8"/>
            </w:pPr>
            <w:r w:rsidRPr="00EC091E">
              <w:rPr>
                <w:lang w:val="en-US"/>
              </w:rPr>
              <w:t>vert</w:t>
            </w:r>
            <w:r w:rsidRPr="00EC091E">
              <w:t>2</w:t>
            </w:r>
            <w:r w:rsidR="005655E7" w:rsidRPr="00B463A5">
              <w:t xml:space="preserve"> – </w:t>
            </w:r>
            <w:r w:rsidR="005655E7">
              <w:t>получает от фактического параметра адрес с защитой</w:t>
            </w:r>
            <w:r>
              <w:t>;</w:t>
            </w:r>
          </w:p>
          <w:p w14:paraId="0ECEB78E" w14:textId="6D4F9633" w:rsidR="00EC091E" w:rsidRDefault="00EC091E" w:rsidP="00516AF5">
            <w:pPr>
              <w:pStyle w:val="af8"/>
            </w:pPr>
            <w:proofErr w:type="spellStart"/>
            <w:r w:rsidRPr="00EC091E">
              <w:rPr>
                <w:lang w:val="en-US"/>
              </w:rPr>
              <w:t>mainlist</w:t>
            </w:r>
            <w:proofErr w:type="spellEnd"/>
            <w:r w:rsidRPr="00EC091E">
              <w:t>1</w:t>
            </w:r>
            <w:r>
              <w:t xml:space="preserve"> – получает от фактического параметра адрес;</w:t>
            </w:r>
          </w:p>
          <w:p w14:paraId="33C3E743" w14:textId="7863EEED" w:rsidR="00EC091E" w:rsidRPr="00EC091E" w:rsidRDefault="00EC091E" w:rsidP="00516AF5">
            <w:pPr>
              <w:pStyle w:val="af8"/>
            </w:pPr>
            <w:r>
              <w:rPr>
                <w:lang w:val="en-US"/>
              </w:rPr>
              <w:t>res</w:t>
            </w:r>
            <w:r w:rsidRPr="00EC091E">
              <w:t xml:space="preserve"> </w:t>
            </w:r>
            <w:r>
              <w:t>– получает от фактического параметра адрес, возвращаемый параметр</w:t>
            </w:r>
          </w:p>
        </w:tc>
        <w:tc>
          <w:tcPr>
            <w:tcW w:w="872" w:type="pct"/>
            <w:tcBorders>
              <w:bottom w:val="single" w:sz="4" w:space="0" w:color="auto"/>
            </w:tcBorders>
          </w:tcPr>
          <w:p w14:paraId="7D8BBC25" w14:textId="4D913D9B" w:rsidR="005655E7" w:rsidRDefault="005655E7" w:rsidP="00516AF5">
            <w:pPr>
              <w:pStyle w:val="af8"/>
            </w:pPr>
            <w:r>
              <w:t xml:space="preserve">Функция. </w:t>
            </w:r>
            <w:r w:rsidR="00EC091E">
              <w:rPr>
                <w:lang w:val="en-US"/>
              </w:rPr>
              <w:t>r</w:t>
            </w:r>
            <w:r>
              <w:rPr>
                <w:lang w:val="en-US"/>
              </w:rPr>
              <w:t>es</w:t>
            </w:r>
            <w:r w:rsidRPr="0000648D">
              <w:t xml:space="preserve"> </w:t>
            </w:r>
            <w:r>
              <w:t xml:space="preserve">– </w:t>
            </w:r>
            <w:proofErr w:type="spellStart"/>
            <w:r>
              <w:t>возвраща-емый</w:t>
            </w:r>
            <w:proofErr w:type="spellEnd"/>
            <w:r w:rsidR="00EC091E" w:rsidRPr="00EC091E">
              <w:t xml:space="preserve"> </w:t>
            </w:r>
            <w:r w:rsidR="00EC091E">
              <w:t>функцией</w:t>
            </w:r>
            <w:r>
              <w:t xml:space="preserve"> параметр</w:t>
            </w:r>
          </w:p>
        </w:tc>
      </w:tr>
      <w:tr w:rsidR="005655E7" w:rsidRPr="00675BCC" w14:paraId="7C1B1DE1" w14:textId="77777777" w:rsidTr="00883257">
        <w:tc>
          <w:tcPr>
            <w:tcW w:w="238" w:type="pct"/>
            <w:tcBorders>
              <w:bottom w:val="nil"/>
            </w:tcBorders>
            <w:shd w:val="clear" w:color="auto" w:fill="auto"/>
          </w:tcPr>
          <w:p w14:paraId="30041DC4" w14:textId="77777777" w:rsidR="005655E7" w:rsidRPr="00DE00ED" w:rsidRDefault="005655E7" w:rsidP="00516AF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060" w:type="pct"/>
            <w:tcBorders>
              <w:bottom w:val="nil"/>
            </w:tcBorders>
            <w:shd w:val="clear" w:color="auto" w:fill="auto"/>
          </w:tcPr>
          <w:p w14:paraId="28F6A413" w14:textId="600E5DC2" w:rsidR="005655E7" w:rsidRPr="00EC091E" w:rsidRDefault="00EC091E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AddVertex</w:t>
            </w:r>
            <w:proofErr w:type="spellEnd"/>
          </w:p>
          <w:p w14:paraId="19012567" w14:textId="77777777" w:rsidR="005655E7" w:rsidRDefault="005655E7" w:rsidP="00516AF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(</w:t>
            </w:r>
          </w:p>
          <w:p w14:paraId="5C04923E" w14:textId="02ED96F9" w:rsidR="005655E7" w:rsidRDefault="00EC091E" w:rsidP="00516AF5">
            <w:pPr>
              <w:pStyle w:val="af8"/>
              <w:rPr>
                <w:lang w:val="en-US"/>
              </w:rPr>
            </w:pPr>
            <w:proofErr w:type="spellStart"/>
            <w:r w:rsidRPr="00EC091E">
              <w:rPr>
                <w:lang w:val="en-US"/>
              </w:rPr>
              <w:t>pnewvertex</w:t>
            </w:r>
            <w:proofErr w:type="spellEnd"/>
            <w:r w:rsidR="005655E7">
              <w:rPr>
                <w:lang w:val="en-US"/>
              </w:rPr>
              <w:t>,</w:t>
            </w:r>
          </w:p>
          <w:p w14:paraId="366B4CB6" w14:textId="5CF32EA8" w:rsidR="005655E7" w:rsidRPr="00DE00ED" w:rsidRDefault="00EC091E" w:rsidP="00516AF5">
            <w:pPr>
              <w:pStyle w:val="af8"/>
              <w:rPr>
                <w:lang w:val="en-US"/>
              </w:rPr>
            </w:pPr>
            <w:r w:rsidRPr="00EC091E">
              <w:rPr>
                <w:lang w:val="en-US"/>
              </w:rPr>
              <w:t>vertex</w:t>
            </w:r>
          </w:p>
          <w:p w14:paraId="4D6AA314" w14:textId="77777777" w:rsidR="005655E7" w:rsidRPr="006B1B6E" w:rsidRDefault="005655E7" w:rsidP="00516AF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)</w:t>
            </w:r>
          </w:p>
        </w:tc>
        <w:tc>
          <w:tcPr>
            <w:tcW w:w="1108" w:type="pct"/>
            <w:tcBorders>
              <w:bottom w:val="nil"/>
            </w:tcBorders>
            <w:shd w:val="clear" w:color="auto" w:fill="auto"/>
          </w:tcPr>
          <w:p w14:paraId="0EFF229E" w14:textId="41C2B978" w:rsidR="005655E7" w:rsidRPr="00EC091E" w:rsidRDefault="00EC091E" w:rsidP="00516AF5">
            <w:pPr>
              <w:pStyle w:val="af8"/>
            </w:pPr>
            <w:r>
              <w:t xml:space="preserve">Добавлять вершину </w:t>
            </w:r>
            <w:proofErr w:type="spellStart"/>
            <w:r>
              <w:t>Vertex</w:t>
            </w:r>
            <w:proofErr w:type="spellEnd"/>
            <w:r>
              <w:t xml:space="preserve"> в список смежности </w:t>
            </w:r>
            <w:proofErr w:type="spellStart"/>
            <w:r>
              <w:rPr>
                <w:lang w:val="en-US"/>
              </w:rPr>
              <w:t>PNewVertex</w:t>
            </w:r>
            <w:proofErr w:type="spellEnd"/>
          </w:p>
        </w:tc>
        <w:tc>
          <w:tcPr>
            <w:tcW w:w="1722" w:type="pct"/>
            <w:tcBorders>
              <w:bottom w:val="nil"/>
            </w:tcBorders>
            <w:shd w:val="clear" w:color="auto" w:fill="auto"/>
          </w:tcPr>
          <w:p w14:paraId="6CDFAD89" w14:textId="73463237" w:rsidR="005655E7" w:rsidRDefault="00EC091E" w:rsidP="00516AF5">
            <w:pPr>
              <w:pStyle w:val="af8"/>
            </w:pPr>
            <w:proofErr w:type="spellStart"/>
            <w:r w:rsidRPr="00EC091E">
              <w:rPr>
                <w:lang w:val="en-US"/>
              </w:rPr>
              <w:t>pnewvertex</w:t>
            </w:r>
            <w:proofErr w:type="spellEnd"/>
            <w:r w:rsidR="005655E7" w:rsidRPr="00612FA5">
              <w:t xml:space="preserve"> </w:t>
            </w:r>
            <w:r w:rsidR="005655E7">
              <w:t>–</w:t>
            </w:r>
            <w:r w:rsidR="005655E7" w:rsidRPr="00612FA5">
              <w:t xml:space="preserve"> </w:t>
            </w:r>
            <w:r w:rsidR="005655E7">
              <w:t xml:space="preserve">получает от фактического параметра </w:t>
            </w:r>
            <w:r>
              <w:t>адрес;</w:t>
            </w:r>
          </w:p>
          <w:p w14:paraId="15D38D89" w14:textId="109FEF1E" w:rsidR="00EC091E" w:rsidRPr="00EC091E" w:rsidRDefault="00EC091E" w:rsidP="00EC091E">
            <w:pPr>
              <w:pStyle w:val="af8"/>
            </w:pPr>
            <w:r w:rsidRPr="00EC091E">
              <w:rPr>
                <w:lang w:val="en-US"/>
              </w:rPr>
              <w:t>vertex</w:t>
            </w:r>
            <w:r>
              <w:t xml:space="preserve"> </w:t>
            </w:r>
            <w:r w:rsidRPr="00B463A5">
              <w:t xml:space="preserve">– </w:t>
            </w:r>
            <w:r>
              <w:t>получает от фактического параметра адрес с защитой</w:t>
            </w:r>
          </w:p>
          <w:p w14:paraId="6701688E" w14:textId="77777777" w:rsidR="00EC091E" w:rsidRDefault="00EC091E" w:rsidP="00516AF5">
            <w:pPr>
              <w:pStyle w:val="af8"/>
            </w:pPr>
          </w:p>
          <w:p w14:paraId="5C114C11" w14:textId="77777777" w:rsidR="005655E7" w:rsidRPr="00612FA5" w:rsidRDefault="005655E7" w:rsidP="00516AF5">
            <w:pPr>
              <w:pStyle w:val="af8"/>
            </w:pPr>
          </w:p>
        </w:tc>
        <w:tc>
          <w:tcPr>
            <w:tcW w:w="872" w:type="pct"/>
            <w:tcBorders>
              <w:bottom w:val="nil"/>
            </w:tcBorders>
            <w:shd w:val="clear" w:color="auto" w:fill="auto"/>
          </w:tcPr>
          <w:p w14:paraId="1EA00637" w14:textId="2EE68CB1" w:rsidR="005655E7" w:rsidRDefault="00EC091E" w:rsidP="00516AF5">
            <w:pPr>
              <w:pStyle w:val="af8"/>
            </w:pPr>
            <w:r>
              <w:t>Процедура</w:t>
            </w:r>
          </w:p>
        </w:tc>
      </w:tr>
    </w:tbl>
    <w:p w14:paraId="36DA1361" w14:textId="67263133" w:rsidR="00883257" w:rsidRDefault="00883257"/>
    <w:p w14:paraId="3F3A5DE0" w14:textId="3D3026E1" w:rsidR="00883257" w:rsidRDefault="00883257"/>
    <w:p w14:paraId="7B504AAB" w14:textId="524D8685" w:rsidR="00883257" w:rsidRDefault="00883257"/>
    <w:p w14:paraId="032E74A9" w14:textId="283E30CB" w:rsidR="00883257" w:rsidRDefault="00883257"/>
    <w:p w14:paraId="74E29477" w14:textId="33669D55" w:rsidR="00883257" w:rsidRDefault="00883257"/>
    <w:p w14:paraId="02AE825A" w14:textId="7BCB5A35" w:rsidR="00883257" w:rsidRDefault="00883257"/>
    <w:p w14:paraId="4350A735" w14:textId="082B61B7" w:rsidR="00883257" w:rsidRDefault="00883257"/>
    <w:p w14:paraId="03506B92" w14:textId="3F3B7B75" w:rsidR="00883257" w:rsidRDefault="00883257"/>
    <w:p w14:paraId="67FC12EB" w14:textId="4C6EA2ED" w:rsidR="00883257" w:rsidRDefault="00883257"/>
    <w:p w14:paraId="4B6D4AF8" w14:textId="3AE1E303" w:rsidR="00883257" w:rsidRDefault="00883257"/>
    <w:p w14:paraId="06CEB88B" w14:textId="438A66CA" w:rsidR="00883257" w:rsidRDefault="00883257"/>
    <w:p w14:paraId="2F96395D" w14:textId="3123606E" w:rsidR="00883257" w:rsidRDefault="00883257"/>
    <w:p w14:paraId="33897303" w14:textId="3B0E059E" w:rsidR="00883257" w:rsidRDefault="00883257"/>
    <w:p w14:paraId="23FA5BD6" w14:textId="3C478CF9" w:rsidR="00883257" w:rsidRDefault="00883257" w:rsidP="00883257">
      <w:pPr>
        <w:pStyle w:val="af9"/>
      </w:pPr>
      <w:r>
        <w:lastRenderedPageBreak/>
        <w:t xml:space="preserve">  Продолжение Таблицы </w:t>
      </w:r>
      <w:r w:rsidR="004479CB">
        <w:t>2</w:t>
      </w:r>
      <w:r>
        <w:t>.</w:t>
      </w:r>
      <w:r w:rsidR="004479CB">
        <w:t>1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44"/>
        <w:gridCol w:w="1981"/>
        <w:gridCol w:w="2071"/>
        <w:gridCol w:w="3218"/>
        <w:gridCol w:w="1630"/>
      </w:tblGrid>
      <w:tr w:rsidR="005655E7" w:rsidRPr="00675BCC" w14:paraId="4628CF24" w14:textId="77777777" w:rsidTr="00516AF5">
        <w:tc>
          <w:tcPr>
            <w:tcW w:w="238" w:type="pct"/>
            <w:shd w:val="clear" w:color="auto" w:fill="auto"/>
          </w:tcPr>
          <w:p w14:paraId="37563FE4" w14:textId="77777777" w:rsidR="005655E7" w:rsidRPr="00612FA5" w:rsidRDefault="005655E7" w:rsidP="00516AF5">
            <w:pPr>
              <w:pStyle w:val="af8"/>
            </w:pPr>
            <w:r>
              <w:t>3</w:t>
            </w:r>
          </w:p>
        </w:tc>
        <w:tc>
          <w:tcPr>
            <w:tcW w:w="1060" w:type="pct"/>
          </w:tcPr>
          <w:p w14:paraId="17778C80" w14:textId="09D6EF0B" w:rsidR="005655E7" w:rsidRDefault="00EC091E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A</w:t>
            </w:r>
            <w:r w:rsidRPr="00EC091E">
              <w:rPr>
                <w:lang w:val="en-US"/>
              </w:rPr>
              <w:t>dd</w:t>
            </w:r>
            <w:r>
              <w:rPr>
                <w:lang w:val="en-US"/>
              </w:rPr>
              <w:t>S</w:t>
            </w:r>
            <w:r w:rsidRPr="00EC091E">
              <w:rPr>
                <w:lang w:val="en-US"/>
              </w:rPr>
              <w:t>emivertex</w:t>
            </w:r>
            <w:proofErr w:type="spellEnd"/>
            <w:r w:rsidRPr="00EC091E">
              <w:rPr>
                <w:lang w:val="en-US"/>
              </w:rPr>
              <w:t xml:space="preserve"> </w:t>
            </w:r>
            <w:r w:rsidR="005655E7">
              <w:rPr>
                <w:lang w:val="en-US"/>
              </w:rPr>
              <w:t>(</w:t>
            </w:r>
          </w:p>
          <w:p w14:paraId="6055CF5C" w14:textId="4B203515" w:rsidR="005655E7" w:rsidRDefault="00EC091E" w:rsidP="00516AF5">
            <w:pPr>
              <w:pStyle w:val="af8"/>
              <w:rPr>
                <w:lang w:val="en-US"/>
              </w:rPr>
            </w:pPr>
            <w:r w:rsidRPr="00EC091E">
              <w:rPr>
                <w:lang w:val="en-US"/>
              </w:rPr>
              <w:t>source</w:t>
            </w:r>
            <w:r w:rsidR="005655E7">
              <w:rPr>
                <w:lang w:val="en-US"/>
              </w:rPr>
              <w:t>,</w:t>
            </w:r>
          </w:p>
          <w:p w14:paraId="5700EA7E" w14:textId="533E39A7" w:rsidR="005655E7" w:rsidRDefault="00EC091E" w:rsidP="00516AF5">
            <w:pPr>
              <w:pStyle w:val="af8"/>
              <w:rPr>
                <w:lang w:val="en-US"/>
              </w:rPr>
            </w:pPr>
            <w:r w:rsidRPr="00EC091E">
              <w:rPr>
                <w:lang w:val="en-US"/>
              </w:rPr>
              <w:t>destination</w:t>
            </w:r>
            <w:r w:rsidR="005655E7">
              <w:rPr>
                <w:lang w:val="en-US"/>
              </w:rPr>
              <w:t>,</w:t>
            </w:r>
          </w:p>
          <w:p w14:paraId="1536A086" w14:textId="47BD66C7" w:rsidR="00EC091E" w:rsidRDefault="00EC091E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</w:t>
            </w:r>
            <w:r w:rsidRPr="00EC091E">
              <w:rPr>
                <w:lang w:val="en-US"/>
              </w:rPr>
              <w:t>emi</w:t>
            </w:r>
            <w:r>
              <w:rPr>
                <w:lang w:val="en-US"/>
              </w:rPr>
              <w:t>e</w:t>
            </w:r>
            <w:r w:rsidRPr="00EC091E">
              <w:rPr>
                <w:lang w:val="en-US"/>
              </w:rPr>
              <w:t>dge</w:t>
            </w:r>
            <w:proofErr w:type="spellEnd"/>
            <w:r>
              <w:rPr>
                <w:lang w:val="en-US"/>
              </w:rPr>
              <w:t>,</w:t>
            </w:r>
          </w:p>
          <w:p w14:paraId="57889141" w14:textId="2D396041" w:rsidR="00EC091E" w:rsidRDefault="00EC091E" w:rsidP="00516AF5">
            <w:pPr>
              <w:pStyle w:val="af8"/>
              <w:rPr>
                <w:lang w:val="en-US"/>
              </w:rPr>
            </w:pPr>
            <w:proofErr w:type="spellStart"/>
            <w:r w:rsidRPr="00EC091E">
              <w:rPr>
                <w:lang w:val="en-US"/>
              </w:rPr>
              <w:t>newedge</w:t>
            </w:r>
            <w:proofErr w:type="spellEnd"/>
            <w:r>
              <w:rPr>
                <w:lang w:val="en-US"/>
              </w:rPr>
              <w:t>,</w:t>
            </w:r>
          </w:p>
          <w:p w14:paraId="30B07AB0" w14:textId="517A3164" w:rsidR="00EC091E" w:rsidRDefault="00EC091E" w:rsidP="00516AF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</w:t>
            </w:r>
            <w:r w:rsidRPr="00EC091E">
              <w:rPr>
                <w:lang w:val="en-US"/>
              </w:rPr>
              <w:t>irected</w:t>
            </w:r>
          </w:p>
          <w:p w14:paraId="3CECECF5" w14:textId="5A37FB4C" w:rsidR="005655E7" w:rsidRPr="00612FA5" w:rsidRDefault="005655E7" w:rsidP="00516AF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)</w:t>
            </w:r>
          </w:p>
        </w:tc>
        <w:tc>
          <w:tcPr>
            <w:tcW w:w="1108" w:type="pct"/>
          </w:tcPr>
          <w:p w14:paraId="684B59A7" w14:textId="5889E752" w:rsidR="005655E7" w:rsidRPr="00883257" w:rsidRDefault="00EC091E" w:rsidP="00516AF5">
            <w:pPr>
              <w:pStyle w:val="af8"/>
            </w:pPr>
            <w:r>
              <w:t xml:space="preserve">Добавлять в список смежных вершин </w:t>
            </w:r>
            <w:r>
              <w:rPr>
                <w:lang w:val="en-US"/>
              </w:rPr>
              <w:t>source</w:t>
            </w:r>
            <w:r>
              <w:t xml:space="preserve"> вершину </w:t>
            </w:r>
            <w:r>
              <w:rPr>
                <w:lang w:val="en-US"/>
              </w:rPr>
              <w:t>destination</w:t>
            </w:r>
            <w:r w:rsidRPr="00EC091E">
              <w:t xml:space="preserve"> </w:t>
            </w:r>
            <w:r w:rsidR="00883257">
              <w:t xml:space="preserve">с ребром </w:t>
            </w:r>
            <w:proofErr w:type="spellStart"/>
            <w:r w:rsidR="00883257">
              <w:rPr>
                <w:lang w:val="en-US"/>
              </w:rPr>
              <w:t>semiedge</w:t>
            </w:r>
            <w:proofErr w:type="spellEnd"/>
          </w:p>
        </w:tc>
        <w:tc>
          <w:tcPr>
            <w:tcW w:w="1722" w:type="pct"/>
            <w:shd w:val="clear" w:color="auto" w:fill="auto"/>
          </w:tcPr>
          <w:p w14:paraId="2DBB5607" w14:textId="7510D11C" w:rsidR="005655E7" w:rsidRDefault="00883257" w:rsidP="00516AF5">
            <w:pPr>
              <w:pStyle w:val="af8"/>
            </w:pPr>
            <w:r w:rsidRPr="00EC091E">
              <w:rPr>
                <w:lang w:val="en-US"/>
              </w:rPr>
              <w:t>source</w:t>
            </w:r>
            <w:r w:rsidR="005655E7" w:rsidRPr="00B463A5">
              <w:t xml:space="preserve"> – </w:t>
            </w:r>
            <w:r w:rsidR="005655E7">
              <w:t>получает от фактического параметра адре</w:t>
            </w:r>
            <w:r>
              <w:t>с;</w:t>
            </w:r>
          </w:p>
          <w:p w14:paraId="4694E2ED" w14:textId="77777777" w:rsidR="005655E7" w:rsidRDefault="00883257" w:rsidP="00516AF5">
            <w:pPr>
              <w:pStyle w:val="af8"/>
            </w:pPr>
            <w:r w:rsidRPr="00EC091E">
              <w:rPr>
                <w:lang w:val="en-US"/>
              </w:rPr>
              <w:t>destination</w:t>
            </w:r>
            <w:r w:rsidR="005655E7" w:rsidRPr="00B463A5">
              <w:t xml:space="preserve"> – </w:t>
            </w:r>
            <w:r w:rsidR="005655E7">
              <w:t>получает от фактического параметра адрес с защитой</w:t>
            </w:r>
            <w:r>
              <w:t>;</w:t>
            </w:r>
          </w:p>
          <w:p w14:paraId="5372E0D5" w14:textId="77777777" w:rsidR="00883257" w:rsidRDefault="00883257" w:rsidP="00516AF5">
            <w:pPr>
              <w:pStyle w:val="af8"/>
            </w:pPr>
            <w:proofErr w:type="spellStart"/>
            <w:r>
              <w:rPr>
                <w:lang w:val="en-US"/>
              </w:rPr>
              <w:t>s</w:t>
            </w:r>
            <w:r w:rsidRPr="00EC091E">
              <w:rPr>
                <w:lang w:val="en-US"/>
              </w:rPr>
              <w:t>emi</w:t>
            </w:r>
            <w:r>
              <w:rPr>
                <w:lang w:val="en-US"/>
              </w:rPr>
              <w:t>e</w:t>
            </w:r>
            <w:r w:rsidRPr="00EC091E">
              <w:rPr>
                <w:lang w:val="en-US"/>
              </w:rPr>
              <w:t>dge</w:t>
            </w:r>
            <w:proofErr w:type="spellEnd"/>
            <w:r>
              <w:t xml:space="preserve"> </w:t>
            </w:r>
            <w:r w:rsidRPr="00B463A5">
              <w:t xml:space="preserve">– </w:t>
            </w:r>
            <w:r>
              <w:t>получает от фактического параметра адрес с защитой;</w:t>
            </w:r>
          </w:p>
          <w:p w14:paraId="4A36D5D6" w14:textId="77777777" w:rsidR="00883257" w:rsidRDefault="00883257" w:rsidP="00883257">
            <w:pPr>
              <w:pStyle w:val="af8"/>
            </w:pPr>
            <w:proofErr w:type="spellStart"/>
            <w:r w:rsidRPr="00EC091E">
              <w:rPr>
                <w:lang w:val="en-US"/>
              </w:rPr>
              <w:t>newedge</w:t>
            </w:r>
            <w:proofErr w:type="spellEnd"/>
            <w:r>
              <w:t xml:space="preserve"> </w:t>
            </w:r>
            <w:r w:rsidRPr="00B463A5">
              <w:t xml:space="preserve">– </w:t>
            </w:r>
            <w:r>
              <w:t>получает от фактического параметра адрес;</w:t>
            </w:r>
          </w:p>
          <w:p w14:paraId="06E015C6" w14:textId="7A156420" w:rsidR="00883257" w:rsidRPr="00883257" w:rsidRDefault="00883257" w:rsidP="00516AF5">
            <w:pPr>
              <w:pStyle w:val="af8"/>
            </w:pPr>
            <w:r>
              <w:rPr>
                <w:lang w:val="en-US"/>
              </w:rPr>
              <w:t>d</w:t>
            </w:r>
            <w:r w:rsidRPr="00EC091E">
              <w:rPr>
                <w:lang w:val="en-US"/>
              </w:rPr>
              <w:t>irected</w:t>
            </w:r>
            <w:r>
              <w:t xml:space="preserve"> </w:t>
            </w:r>
            <w:r w:rsidRPr="00B463A5">
              <w:t xml:space="preserve">– </w:t>
            </w:r>
            <w:r>
              <w:t>получает от фактического параметра адрес с защитой</w:t>
            </w:r>
          </w:p>
        </w:tc>
        <w:tc>
          <w:tcPr>
            <w:tcW w:w="872" w:type="pct"/>
          </w:tcPr>
          <w:p w14:paraId="5DB00E7E" w14:textId="7803E36A" w:rsidR="005655E7" w:rsidRDefault="00883257" w:rsidP="00516AF5">
            <w:pPr>
              <w:pStyle w:val="af8"/>
            </w:pPr>
            <w:r>
              <w:t>Процедура</w:t>
            </w:r>
          </w:p>
        </w:tc>
      </w:tr>
      <w:tr w:rsidR="005655E7" w:rsidRPr="00675BCC" w14:paraId="5D1C8017" w14:textId="77777777" w:rsidTr="00516AF5">
        <w:tc>
          <w:tcPr>
            <w:tcW w:w="238" w:type="pct"/>
            <w:tcBorders>
              <w:bottom w:val="single" w:sz="4" w:space="0" w:color="auto"/>
            </w:tcBorders>
            <w:shd w:val="clear" w:color="auto" w:fill="auto"/>
          </w:tcPr>
          <w:p w14:paraId="269F69FA" w14:textId="77777777" w:rsidR="005655E7" w:rsidRPr="00612FA5" w:rsidRDefault="005655E7" w:rsidP="00516AF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060" w:type="pct"/>
            <w:tcBorders>
              <w:bottom w:val="single" w:sz="4" w:space="0" w:color="auto"/>
            </w:tcBorders>
          </w:tcPr>
          <w:p w14:paraId="4CB163C0" w14:textId="5A679A90" w:rsidR="005655E7" w:rsidRDefault="00883257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AddEdge</w:t>
            </w:r>
            <w:proofErr w:type="spellEnd"/>
          </w:p>
          <w:p w14:paraId="4C4CA4FA" w14:textId="77777777" w:rsidR="005655E7" w:rsidRDefault="005655E7" w:rsidP="00516AF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(</w:t>
            </w:r>
          </w:p>
          <w:p w14:paraId="3361D7B3" w14:textId="65EF5FEC" w:rsidR="005655E7" w:rsidRDefault="00883257" w:rsidP="00516AF5">
            <w:pPr>
              <w:pStyle w:val="af8"/>
              <w:rPr>
                <w:lang w:val="en-US"/>
              </w:rPr>
            </w:pPr>
            <w:proofErr w:type="spellStart"/>
            <w:r w:rsidRPr="00883257">
              <w:rPr>
                <w:lang w:val="en-US"/>
              </w:rPr>
              <w:t>fvertex</w:t>
            </w:r>
            <w:proofErr w:type="spellEnd"/>
            <w:r w:rsidR="005655E7">
              <w:rPr>
                <w:lang w:val="en-US"/>
              </w:rPr>
              <w:t>,</w:t>
            </w:r>
          </w:p>
          <w:p w14:paraId="4B9CAF70" w14:textId="4424F87A" w:rsidR="005655E7" w:rsidRDefault="00883257" w:rsidP="00516AF5">
            <w:pPr>
              <w:pStyle w:val="af8"/>
              <w:rPr>
                <w:lang w:val="en-US"/>
              </w:rPr>
            </w:pPr>
            <w:proofErr w:type="spellStart"/>
            <w:r w:rsidRPr="00883257">
              <w:rPr>
                <w:lang w:val="en-US"/>
              </w:rPr>
              <w:t>svertex</w:t>
            </w:r>
            <w:proofErr w:type="spellEnd"/>
            <w:r w:rsidR="005655E7">
              <w:rPr>
                <w:lang w:val="en-US"/>
              </w:rPr>
              <w:t>,</w:t>
            </w:r>
          </w:p>
          <w:p w14:paraId="595D4B8B" w14:textId="2D5B640E" w:rsidR="00883257" w:rsidRDefault="00883257" w:rsidP="00516AF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e</w:t>
            </w:r>
            <w:r w:rsidRPr="00883257">
              <w:rPr>
                <w:lang w:val="en-US"/>
              </w:rPr>
              <w:t>dge</w:t>
            </w:r>
            <w:r>
              <w:rPr>
                <w:lang w:val="en-US"/>
              </w:rPr>
              <w:t>,</w:t>
            </w:r>
          </w:p>
          <w:p w14:paraId="261A2728" w14:textId="18C743E7" w:rsidR="00883257" w:rsidRDefault="00883257" w:rsidP="00516AF5">
            <w:pPr>
              <w:pStyle w:val="af8"/>
              <w:rPr>
                <w:lang w:val="en-US"/>
              </w:rPr>
            </w:pPr>
            <w:proofErr w:type="spellStart"/>
            <w:r w:rsidRPr="00883257">
              <w:rPr>
                <w:lang w:val="en-US"/>
              </w:rPr>
              <w:t>mainlist</w:t>
            </w:r>
            <w:proofErr w:type="spellEnd"/>
            <w:r>
              <w:rPr>
                <w:lang w:val="en-US"/>
              </w:rPr>
              <w:t>,</w:t>
            </w:r>
          </w:p>
          <w:p w14:paraId="55034B7B" w14:textId="0969EE71" w:rsidR="005655E7" w:rsidRDefault="00883257" w:rsidP="00516AF5">
            <w:pPr>
              <w:pStyle w:val="af8"/>
              <w:rPr>
                <w:lang w:val="en-US"/>
              </w:rPr>
            </w:pPr>
            <w:r w:rsidRPr="00883257">
              <w:rPr>
                <w:lang w:val="en-US"/>
              </w:rPr>
              <w:t>oriented</w:t>
            </w:r>
          </w:p>
          <w:p w14:paraId="7A7387D2" w14:textId="77777777" w:rsidR="005655E7" w:rsidRDefault="005655E7" w:rsidP="00516AF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)</w:t>
            </w:r>
          </w:p>
        </w:tc>
        <w:tc>
          <w:tcPr>
            <w:tcW w:w="1108" w:type="pct"/>
            <w:tcBorders>
              <w:bottom w:val="single" w:sz="4" w:space="0" w:color="auto"/>
            </w:tcBorders>
          </w:tcPr>
          <w:p w14:paraId="4E925BE7" w14:textId="77777777" w:rsidR="005655E7" w:rsidRPr="00ED11D3" w:rsidRDefault="00883257" w:rsidP="00516AF5">
            <w:pPr>
              <w:pStyle w:val="af8"/>
            </w:pPr>
            <w:r>
              <w:t xml:space="preserve">Добавлять ребро между вершинами </w:t>
            </w:r>
            <w:proofErr w:type="spellStart"/>
            <w:r>
              <w:rPr>
                <w:lang w:val="en-US"/>
              </w:rPr>
              <w:t>fvertex</w:t>
            </w:r>
            <w:proofErr w:type="spellEnd"/>
            <w:r w:rsidRPr="00883257">
              <w:t xml:space="preserve"> </w:t>
            </w:r>
            <w:r>
              <w:t xml:space="preserve">и </w:t>
            </w:r>
            <w:proofErr w:type="spellStart"/>
            <w:r>
              <w:rPr>
                <w:lang w:val="en-US"/>
              </w:rPr>
              <w:t>svertex</w:t>
            </w:r>
            <w:proofErr w:type="spellEnd"/>
            <w:r w:rsidRPr="00883257">
              <w:t xml:space="preserve"> </w:t>
            </w:r>
            <w:r>
              <w:t xml:space="preserve">в список смежности </w:t>
            </w:r>
            <w:proofErr w:type="spellStart"/>
            <w:r>
              <w:rPr>
                <w:lang w:val="en-US"/>
              </w:rPr>
              <w:t>mainlist</w:t>
            </w:r>
            <w:proofErr w:type="spellEnd"/>
          </w:p>
          <w:p w14:paraId="3D2E70D6" w14:textId="4F7A0869" w:rsidR="00883257" w:rsidRPr="00883257" w:rsidRDefault="00883257" w:rsidP="00516AF5">
            <w:pPr>
              <w:pStyle w:val="af8"/>
              <w:rPr>
                <w:lang w:val="en-US"/>
              </w:rPr>
            </w:pPr>
            <w:r>
              <w:t xml:space="preserve">Вызывать подпрограммы </w:t>
            </w:r>
            <w:proofErr w:type="spellStart"/>
            <w:r>
              <w:rPr>
                <w:lang w:val="en-US"/>
              </w:rPr>
              <w:t>AddSemivertex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FindVertexInList</w:t>
            </w:r>
            <w:proofErr w:type="spellEnd"/>
          </w:p>
        </w:tc>
        <w:tc>
          <w:tcPr>
            <w:tcW w:w="1722" w:type="pct"/>
            <w:tcBorders>
              <w:bottom w:val="single" w:sz="4" w:space="0" w:color="auto"/>
            </w:tcBorders>
            <w:shd w:val="clear" w:color="auto" w:fill="auto"/>
          </w:tcPr>
          <w:p w14:paraId="39AB8ACC" w14:textId="0DE74DB4" w:rsidR="005655E7" w:rsidRPr="00883257" w:rsidRDefault="00883257" w:rsidP="00516AF5">
            <w:pPr>
              <w:pStyle w:val="af8"/>
            </w:pPr>
            <w:proofErr w:type="spellStart"/>
            <w:r w:rsidRPr="00883257">
              <w:rPr>
                <w:lang w:val="en-US"/>
              </w:rPr>
              <w:t>fvertex</w:t>
            </w:r>
            <w:proofErr w:type="spellEnd"/>
            <w:r w:rsidR="005655E7" w:rsidRPr="00B463A5">
              <w:t xml:space="preserve"> – </w:t>
            </w:r>
            <w:r w:rsidR="005655E7">
              <w:t>получает от фактического параметра адрес с защитой</w:t>
            </w:r>
            <w:r>
              <w:t>;</w:t>
            </w:r>
          </w:p>
          <w:p w14:paraId="51D463C7" w14:textId="77777777" w:rsidR="005655E7" w:rsidRDefault="00883257" w:rsidP="00516AF5">
            <w:pPr>
              <w:pStyle w:val="af8"/>
            </w:pPr>
            <w:proofErr w:type="spellStart"/>
            <w:r w:rsidRPr="00883257">
              <w:rPr>
                <w:lang w:val="en-US"/>
              </w:rPr>
              <w:t>svertex</w:t>
            </w:r>
            <w:proofErr w:type="spellEnd"/>
            <w:r w:rsidR="005655E7" w:rsidRPr="00B463A5">
              <w:t xml:space="preserve"> – </w:t>
            </w:r>
            <w:r w:rsidR="005655E7">
              <w:t>получает от фактического параметра адрес с защитой</w:t>
            </w:r>
            <w:r>
              <w:t>;</w:t>
            </w:r>
          </w:p>
          <w:p w14:paraId="15FBC1FC" w14:textId="77777777" w:rsidR="00883257" w:rsidRDefault="00883257" w:rsidP="00516AF5">
            <w:pPr>
              <w:pStyle w:val="af8"/>
            </w:pPr>
            <w:r>
              <w:rPr>
                <w:lang w:val="en-US"/>
              </w:rPr>
              <w:t>e</w:t>
            </w:r>
            <w:r w:rsidRPr="00883257">
              <w:rPr>
                <w:lang w:val="en-US"/>
              </w:rPr>
              <w:t>dge</w:t>
            </w:r>
            <w:r>
              <w:t xml:space="preserve"> </w:t>
            </w:r>
            <w:r w:rsidRPr="00B463A5">
              <w:t xml:space="preserve">– </w:t>
            </w:r>
            <w:r>
              <w:t>получает от фактического параметра адрес с защитой;</w:t>
            </w:r>
          </w:p>
          <w:p w14:paraId="4A08E019" w14:textId="77777777" w:rsidR="00883257" w:rsidRDefault="00883257" w:rsidP="00516AF5">
            <w:pPr>
              <w:pStyle w:val="af8"/>
            </w:pPr>
            <w:proofErr w:type="spellStart"/>
            <w:r w:rsidRPr="00883257">
              <w:rPr>
                <w:lang w:val="en-US"/>
              </w:rPr>
              <w:t>mainlist</w:t>
            </w:r>
            <w:proofErr w:type="spellEnd"/>
            <w:r>
              <w:t xml:space="preserve"> </w:t>
            </w:r>
            <w:r w:rsidRPr="00B463A5">
              <w:t xml:space="preserve">– </w:t>
            </w:r>
            <w:r>
              <w:t>получает от фактического параметра адрес;</w:t>
            </w:r>
          </w:p>
          <w:p w14:paraId="04F891C6" w14:textId="41C5D0C3" w:rsidR="00883257" w:rsidRPr="00883257" w:rsidRDefault="00883257" w:rsidP="00516AF5">
            <w:pPr>
              <w:pStyle w:val="af8"/>
            </w:pPr>
            <w:r w:rsidRPr="00883257">
              <w:rPr>
                <w:lang w:val="en-US"/>
              </w:rPr>
              <w:t>oriented</w:t>
            </w:r>
            <w:r>
              <w:t xml:space="preserve"> </w:t>
            </w:r>
            <w:r w:rsidRPr="00B463A5">
              <w:t xml:space="preserve">– </w:t>
            </w:r>
            <w:r>
              <w:t>получает от фактического параметра адрес с защитой</w:t>
            </w:r>
          </w:p>
        </w:tc>
        <w:tc>
          <w:tcPr>
            <w:tcW w:w="872" w:type="pct"/>
            <w:tcBorders>
              <w:bottom w:val="single" w:sz="4" w:space="0" w:color="auto"/>
            </w:tcBorders>
          </w:tcPr>
          <w:p w14:paraId="4EFD0E5A" w14:textId="76752200" w:rsidR="005655E7" w:rsidRDefault="00883257" w:rsidP="00516AF5">
            <w:pPr>
              <w:pStyle w:val="af8"/>
            </w:pPr>
            <w:r>
              <w:t>Процедура</w:t>
            </w:r>
          </w:p>
        </w:tc>
      </w:tr>
      <w:tr w:rsidR="005655E7" w:rsidRPr="00675BCC" w14:paraId="1EE5B561" w14:textId="77777777" w:rsidTr="00516AF5">
        <w:tc>
          <w:tcPr>
            <w:tcW w:w="238" w:type="pct"/>
            <w:tcBorders>
              <w:bottom w:val="nil"/>
            </w:tcBorders>
            <w:shd w:val="clear" w:color="auto" w:fill="auto"/>
          </w:tcPr>
          <w:p w14:paraId="296AD3B0" w14:textId="77777777" w:rsidR="005655E7" w:rsidRDefault="005655E7" w:rsidP="00516AF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060" w:type="pct"/>
            <w:tcBorders>
              <w:bottom w:val="nil"/>
            </w:tcBorders>
          </w:tcPr>
          <w:p w14:paraId="0247DEE8" w14:textId="0B7B0E96" w:rsidR="005655E7" w:rsidRDefault="00883257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D</w:t>
            </w:r>
            <w:r w:rsidRPr="00883257">
              <w:rPr>
                <w:lang w:val="en-US"/>
              </w:rPr>
              <w:t>eleteSemiVertex</w:t>
            </w:r>
            <w:proofErr w:type="spellEnd"/>
          </w:p>
          <w:p w14:paraId="0AEB39B5" w14:textId="7D11847B" w:rsidR="00883257" w:rsidRPr="00883257" w:rsidRDefault="00883257" w:rsidP="00516AF5">
            <w:pPr>
              <w:pStyle w:val="af8"/>
            </w:pPr>
            <w:r>
              <w:t>(</w:t>
            </w:r>
          </w:p>
          <w:p w14:paraId="1A3F2733" w14:textId="091268C1" w:rsidR="005655E7" w:rsidRDefault="00883257" w:rsidP="00516AF5">
            <w:pPr>
              <w:pStyle w:val="af8"/>
              <w:rPr>
                <w:lang w:val="en-US"/>
              </w:rPr>
            </w:pPr>
            <w:r w:rsidRPr="00883257">
              <w:rPr>
                <w:lang w:val="en-US"/>
              </w:rPr>
              <w:t>source</w:t>
            </w:r>
            <w:r w:rsidR="005655E7">
              <w:rPr>
                <w:lang w:val="en-US"/>
              </w:rPr>
              <w:t>,</w:t>
            </w:r>
          </w:p>
          <w:p w14:paraId="18B90D4F" w14:textId="77777777" w:rsidR="00883257" w:rsidRDefault="00883257" w:rsidP="00883257">
            <w:pPr>
              <w:pStyle w:val="af8"/>
              <w:rPr>
                <w:lang w:val="en-US"/>
              </w:rPr>
            </w:pPr>
            <w:r w:rsidRPr="00883257">
              <w:rPr>
                <w:lang w:val="en-US"/>
              </w:rPr>
              <w:t>destination</w:t>
            </w:r>
          </w:p>
          <w:p w14:paraId="6A90523C" w14:textId="1A1E553F" w:rsidR="005655E7" w:rsidRDefault="005655E7" w:rsidP="00883257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)</w:t>
            </w:r>
          </w:p>
        </w:tc>
        <w:tc>
          <w:tcPr>
            <w:tcW w:w="1108" w:type="pct"/>
            <w:tcBorders>
              <w:bottom w:val="nil"/>
            </w:tcBorders>
          </w:tcPr>
          <w:p w14:paraId="3DAFA502" w14:textId="1199F6B4" w:rsidR="005655E7" w:rsidRPr="00883257" w:rsidRDefault="00883257" w:rsidP="00516AF5">
            <w:pPr>
              <w:pStyle w:val="af8"/>
            </w:pPr>
            <w:r>
              <w:t xml:space="preserve">Удалять смежную с вершиной </w:t>
            </w:r>
            <w:r>
              <w:rPr>
                <w:lang w:val="en-US"/>
              </w:rPr>
              <w:t>Source</w:t>
            </w:r>
            <w:r>
              <w:t xml:space="preserve"> вершину </w:t>
            </w:r>
            <w:r>
              <w:rPr>
                <w:lang w:val="en-US"/>
              </w:rPr>
              <w:t>Destination</w:t>
            </w:r>
            <w:r>
              <w:t xml:space="preserve"> из списка смежных вершин</w:t>
            </w:r>
          </w:p>
        </w:tc>
        <w:tc>
          <w:tcPr>
            <w:tcW w:w="1722" w:type="pct"/>
            <w:tcBorders>
              <w:bottom w:val="nil"/>
            </w:tcBorders>
            <w:shd w:val="clear" w:color="auto" w:fill="auto"/>
          </w:tcPr>
          <w:p w14:paraId="165A1612" w14:textId="75F80528" w:rsidR="005655E7" w:rsidRDefault="00883257" w:rsidP="00516AF5">
            <w:pPr>
              <w:pStyle w:val="af8"/>
            </w:pPr>
            <w:r w:rsidRPr="00883257">
              <w:rPr>
                <w:lang w:val="en-US"/>
              </w:rPr>
              <w:t>source</w:t>
            </w:r>
            <w:r w:rsidR="005655E7" w:rsidRPr="00B463A5">
              <w:t xml:space="preserve"> – </w:t>
            </w:r>
            <w:r w:rsidR="005655E7">
              <w:t>получает от фактического параметра адре</w:t>
            </w:r>
            <w:r>
              <w:t>с;</w:t>
            </w:r>
          </w:p>
          <w:p w14:paraId="190D69F0" w14:textId="481FCB82" w:rsidR="005655E7" w:rsidRPr="00783C65" w:rsidRDefault="00883257" w:rsidP="00516AF5">
            <w:pPr>
              <w:pStyle w:val="af8"/>
            </w:pPr>
            <w:r w:rsidRPr="00883257">
              <w:rPr>
                <w:lang w:val="en-US"/>
              </w:rPr>
              <w:t>destination</w:t>
            </w:r>
            <w:r w:rsidR="005655E7" w:rsidRPr="00B463A5">
              <w:t xml:space="preserve"> – </w:t>
            </w:r>
            <w:r w:rsidR="005655E7">
              <w:t>получает от фактического параметра адрес с защитой</w:t>
            </w:r>
          </w:p>
        </w:tc>
        <w:tc>
          <w:tcPr>
            <w:tcW w:w="872" w:type="pct"/>
            <w:tcBorders>
              <w:bottom w:val="nil"/>
            </w:tcBorders>
          </w:tcPr>
          <w:p w14:paraId="32A5D4E9" w14:textId="79953B75" w:rsidR="005655E7" w:rsidRDefault="00883257" w:rsidP="00516AF5">
            <w:pPr>
              <w:pStyle w:val="af8"/>
            </w:pPr>
            <w:r>
              <w:t>Процедура</w:t>
            </w:r>
          </w:p>
        </w:tc>
      </w:tr>
    </w:tbl>
    <w:p w14:paraId="469C669D" w14:textId="77777777" w:rsidR="003043DC" w:rsidRDefault="003043DC" w:rsidP="00883257">
      <w:pPr>
        <w:pStyle w:val="af9"/>
      </w:pPr>
    </w:p>
    <w:p w14:paraId="3BDA380D" w14:textId="55E1A060" w:rsidR="00883257" w:rsidRDefault="00883257" w:rsidP="00883257">
      <w:pPr>
        <w:pStyle w:val="af9"/>
      </w:pPr>
      <w:r>
        <w:t xml:space="preserve">Продолжение Таблицы </w:t>
      </w:r>
      <w:r w:rsidR="004479CB">
        <w:t>2</w:t>
      </w:r>
      <w:r>
        <w:t>.</w:t>
      </w:r>
      <w:r w:rsidR="004479CB">
        <w:t>1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2"/>
        <w:gridCol w:w="1863"/>
        <w:gridCol w:w="2071"/>
        <w:gridCol w:w="3218"/>
        <w:gridCol w:w="1630"/>
      </w:tblGrid>
      <w:tr w:rsidR="00883257" w:rsidRPr="00675BCC" w14:paraId="1D5E1CEB" w14:textId="77777777" w:rsidTr="000F178A">
        <w:tc>
          <w:tcPr>
            <w:tcW w:w="301" w:type="pct"/>
            <w:shd w:val="clear" w:color="auto" w:fill="auto"/>
          </w:tcPr>
          <w:p w14:paraId="3DA52829" w14:textId="6AB52206" w:rsidR="00883257" w:rsidRPr="00612FA5" w:rsidRDefault="00883257" w:rsidP="00516AF5">
            <w:pPr>
              <w:pStyle w:val="af8"/>
            </w:pPr>
            <w:r>
              <w:t>6</w:t>
            </w:r>
          </w:p>
        </w:tc>
        <w:tc>
          <w:tcPr>
            <w:tcW w:w="997" w:type="pct"/>
          </w:tcPr>
          <w:p w14:paraId="5791740C" w14:textId="77777777" w:rsidR="00883257" w:rsidRDefault="00883257" w:rsidP="00516AF5">
            <w:pPr>
              <w:pStyle w:val="af8"/>
              <w:rPr>
                <w:lang w:val="en-US"/>
              </w:rPr>
            </w:pPr>
            <w:proofErr w:type="spellStart"/>
            <w:r w:rsidRPr="00883257">
              <w:rPr>
                <w:lang w:val="en-US"/>
              </w:rPr>
              <w:t>DeleteEdge</w:t>
            </w:r>
            <w:proofErr w:type="spellEnd"/>
          </w:p>
          <w:p w14:paraId="040273C8" w14:textId="304EBC10" w:rsidR="00883257" w:rsidRDefault="00883257" w:rsidP="00516AF5">
            <w:pPr>
              <w:pStyle w:val="af8"/>
              <w:rPr>
                <w:lang w:val="en-US"/>
              </w:rPr>
            </w:pPr>
            <w:r w:rsidRPr="00EC091E">
              <w:rPr>
                <w:lang w:val="en-US"/>
              </w:rPr>
              <w:t xml:space="preserve"> </w:t>
            </w:r>
            <w:r>
              <w:rPr>
                <w:lang w:val="en-US"/>
              </w:rPr>
              <w:t>(</w:t>
            </w:r>
          </w:p>
          <w:p w14:paraId="6D206CB0" w14:textId="6997D832" w:rsidR="00883257" w:rsidRDefault="00DD75CD" w:rsidP="00516AF5">
            <w:pPr>
              <w:pStyle w:val="af8"/>
              <w:rPr>
                <w:lang w:val="en-US"/>
              </w:rPr>
            </w:pPr>
            <w:proofErr w:type="spellStart"/>
            <w:r w:rsidRPr="00DD75CD">
              <w:rPr>
                <w:lang w:val="en-US"/>
              </w:rPr>
              <w:t>fvertex</w:t>
            </w:r>
            <w:proofErr w:type="spellEnd"/>
            <w:r w:rsidR="00883257">
              <w:rPr>
                <w:lang w:val="en-US"/>
              </w:rPr>
              <w:t>,</w:t>
            </w:r>
          </w:p>
          <w:p w14:paraId="0FF67C26" w14:textId="2AE8861C" w:rsidR="00883257" w:rsidRDefault="00DD75CD" w:rsidP="00516AF5">
            <w:pPr>
              <w:pStyle w:val="af8"/>
              <w:rPr>
                <w:lang w:val="en-US"/>
              </w:rPr>
            </w:pPr>
            <w:proofErr w:type="spellStart"/>
            <w:r w:rsidRPr="00DD75CD">
              <w:rPr>
                <w:lang w:val="en-US"/>
              </w:rPr>
              <w:t>svertex</w:t>
            </w:r>
            <w:proofErr w:type="spellEnd"/>
            <w:r w:rsidR="00883257">
              <w:rPr>
                <w:lang w:val="en-US"/>
              </w:rPr>
              <w:t>,</w:t>
            </w:r>
          </w:p>
          <w:p w14:paraId="7E0579F8" w14:textId="17230E26" w:rsidR="00883257" w:rsidRDefault="00DD75CD" w:rsidP="00516AF5">
            <w:pPr>
              <w:pStyle w:val="af8"/>
              <w:rPr>
                <w:lang w:val="en-US"/>
              </w:rPr>
            </w:pPr>
            <w:proofErr w:type="spellStart"/>
            <w:r w:rsidRPr="00DD75CD">
              <w:rPr>
                <w:lang w:val="en-US"/>
              </w:rPr>
              <w:t>mainlist</w:t>
            </w:r>
            <w:proofErr w:type="spellEnd"/>
          </w:p>
          <w:p w14:paraId="49BAC945" w14:textId="77777777" w:rsidR="00883257" w:rsidRPr="00612FA5" w:rsidRDefault="00883257" w:rsidP="00516AF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)</w:t>
            </w:r>
          </w:p>
        </w:tc>
        <w:tc>
          <w:tcPr>
            <w:tcW w:w="1108" w:type="pct"/>
          </w:tcPr>
          <w:p w14:paraId="1F519A10" w14:textId="77777777" w:rsidR="00883257" w:rsidRDefault="00DD75CD" w:rsidP="00516AF5">
            <w:pPr>
              <w:pStyle w:val="af8"/>
            </w:pPr>
            <w:r>
              <w:t xml:space="preserve">Удалять смежную с вершиной </w:t>
            </w:r>
            <w:proofErr w:type="spellStart"/>
            <w:r>
              <w:rPr>
                <w:lang w:val="en-US"/>
              </w:rPr>
              <w:t>fvertex</w:t>
            </w:r>
            <w:proofErr w:type="spellEnd"/>
            <w:r w:rsidRPr="00DD75CD">
              <w:t xml:space="preserve"> </w:t>
            </w:r>
            <w:r>
              <w:t xml:space="preserve">вершину </w:t>
            </w:r>
            <w:proofErr w:type="spellStart"/>
            <w:r>
              <w:rPr>
                <w:lang w:val="en-US"/>
              </w:rPr>
              <w:t>svertex</w:t>
            </w:r>
            <w:proofErr w:type="spellEnd"/>
            <w:r w:rsidRPr="00DD75CD">
              <w:t xml:space="preserve"> </w:t>
            </w:r>
            <w:r>
              <w:t>из списка смежности</w:t>
            </w:r>
          </w:p>
          <w:p w14:paraId="1DC82D11" w14:textId="0C44B6D6" w:rsidR="00DD75CD" w:rsidRPr="00DD75CD" w:rsidRDefault="00DD75CD" w:rsidP="00516AF5">
            <w:pPr>
              <w:pStyle w:val="af8"/>
              <w:rPr>
                <w:lang w:val="en-US"/>
              </w:rPr>
            </w:pPr>
            <w:r>
              <w:t>Вызывать</w:t>
            </w:r>
            <w:r w:rsidRPr="00DD75CD">
              <w:rPr>
                <w:lang w:val="en-US"/>
              </w:rPr>
              <w:t xml:space="preserve"> </w:t>
            </w:r>
            <w:r>
              <w:t>подпрограммы</w:t>
            </w:r>
            <w:r w:rsidRPr="00DD75CD"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eleteSemivertex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proofErr w:type="gramStart"/>
            <w:r>
              <w:rPr>
                <w:lang w:val="en-US"/>
              </w:rPr>
              <w:t>FindVertexInList,ConnectedVertex</w:t>
            </w:r>
            <w:proofErr w:type="spellEnd"/>
            <w:proofErr w:type="gramEnd"/>
          </w:p>
        </w:tc>
        <w:tc>
          <w:tcPr>
            <w:tcW w:w="1722" w:type="pct"/>
            <w:shd w:val="clear" w:color="auto" w:fill="auto"/>
          </w:tcPr>
          <w:p w14:paraId="2375A637" w14:textId="2967BED6" w:rsidR="00883257" w:rsidRDefault="00DD75CD" w:rsidP="00516AF5">
            <w:pPr>
              <w:pStyle w:val="af8"/>
            </w:pPr>
            <w:proofErr w:type="spellStart"/>
            <w:r w:rsidRPr="00DD75CD">
              <w:rPr>
                <w:lang w:val="en-US"/>
              </w:rPr>
              <w:t>fvertex</w:t>
            </w:r>
            <w:proofErr w:type="spellEnd"/>
            <w:r w:rsidRPr="00B463A5">
              <w:t xml:space="preserve"> </w:t>
            </w:r>
            <w:r w:rsidR="00883257" w:rsidRPr="00B463A5">
              <w:t xml:space="preserve">– </w:t>
            </w:r>
            <w:r w:rsidR="00883257">
              <w:t>получает от фактического параметра адрес</w:t>
            </w:r>
            <w:r>
              <w:t xml:space="preserve"> с защитой</w:t>
            </w:r>
            <w:r w:rsidR="00883257">
              <w:t>;</w:t>
            </w:r>
          </w:p>
          <w:p w14:paraId="737658EE" w14:textId="1347E5D2" w:rsidR="00883257" w:rsidRDefault="00DD75CD" w:rsidP="00516AF5">
            <w:pPr>
              <w:pStyle w:val="af8"/>
            </w:pPr>
            <w:proofErr w:type="spellStart"/>
            <w:r w:rsidRPr="00DD75CD">
              <w:rPr>
                <w:lang w:val="en-US"/>
              </w:rPr>
              <w:t>svertex</w:t>
            </w:r>
            <w:proofErr w:type="spellEnd"/>
            <w:r w:rsidRPr="00B463A5">
              <w:t xml:space="preserve"> </w:t>
            </w:r>
            <w:r w:rsidR="00883257" w:rsidRPr="00B463A5">
              <w:t xml:space="preserve">– </w:t>
            </w:r>
            <w:r w:rsidR="00883257">
              <w:t>получает от фактического параметра адрес с защитой;</w:t>
            </w:r>
          </w:p>
          <w:p w14:paraId="23DF2592" w14:textId="2ACA7A41" w:rsidR="00883257" w:rsidRPr="00883257" w:rsidRDefault="00DD75CD" w:rsidP="00516AF5">
            <w:pPr>
              <w:pStyle w:val="af8"/>
            </w:pPr>
            <w:proofErr w:type="spellStart"/>
            <w:r w:rsidRPr="00DD75CD">
              <w:rPr>
                <w:lang w:val="en-US"/>
              </w:rPr>
              <w:t>mainlist</w:t>
            </w:r>
            <w:proofErr w:type="spellEnd"/>
            <w:r>
              <w:t xml:space="preserve"> </w:t>
            </w:r>
            <w:r w:rsidR="00883257" w:rsidRPr="00B463A5">
              <w:t xml:space="preserve">– </w:t>
            </w:r>
            <w:r w:rsidR="00883257">
              <w:t>получает от фактического параметра адрес</w:t>
            </w:r>
          </w:p>
        </w:tc>
        <w:tc>
          <w:tcPr>
            <w:tcW w:w="872" w:type="pct"/>
          </w:tcPr>
          <w:p w14:paraId="42B10D75" w14:textId="77777777" w:rsidR="00883257" w:rsidRDefault="00883257" w:rsidP="00516AF5">
            <w:pPr>
              <w:pStyle w:val="af8"/>
            </w:pPr>
            <w:r>
              <w:t>Процедура</w:t>
            </w:r>
          </w:p>
        </w:tc>
      </w:tr>
      <w:tr w:rsidR="00883257" w:rsidRPr="00675BCC" w14:paraId="5050C4C9" w14:textId="77777777" w:rsidTr="000F178A">
        <w:tc>
          <w:tcPr>
            <w:tcW w:w="301" w:type="pct"/>
            <w:tcBorders>
              <w:bottom w:val="single" w:sz="4" w:space="0" w:color="auto"/>
            </w:tcBorders>
            <w:shd w:val="clear" w:color="auto" w:fill="auto"/>
          </w:tcPr>
          <w:p w14:paraId="3E882DED" w14:textId="5A879BDB" w:rsidR="00883257" w:rsidRPr="00883257" w:rsidRDefault="00883257" w:rsidP="00516AF5">
            <w:pPr>
              <w:pStyle w:val="af8"/>
            </w:pPr>
            <w:r>
              <w:t>7</w:t>
            </w:r>
          </w:p>
        </w:tc>
        <w:tc>
          <w:tcPr>
            <w:tcW w:w="997" w:type="pct"/>
            <w:tcBorders>
              <w:bottom w:val="single" w:sz="4" w:space="0" w:color="auto"/>
            </w:tcBorders>
          </w:tcPr>
          <w:p w14:paraId="0956ACAD" w14:textId="21BF6DDE" w:rsidR="00883257" w:rsidRDefault="00DD75CD" w:rsidP="00516AF5">
            <w:pPr>
              <w:pStyle w:val="af8"/>
              <w:rPr>
                <w:lang w:val="en-US"/>
              </w:rPr>
            </w:pPr>
            <w:proofErr w:type="spellStart"/>
            <w:r w:rsidRPr="00DD75CD">
              <w:rPr>
                <w:lang w:val="en-US"/>
              </w:rPr>
              <w:t>DeleteVertex</w:t>
            </w:r>
            <w:proofErr w:type="spellEnd"/>
          </w:p>
          <w:p w14:paraId="5D2B1893" w14:textId="77777777" w:rsidR="00883257" w:rsidRDefault="00883257" w:rsidP="00516AF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(</w:t>
            </w:r>
          </w:p>
          <w:p w14:paraId="595AB44A" w14:textId="38167B9B" w:rsidR="00883257" w:rsidRDefault="00DD75CD" w:rsidP="00516AF5">
            <w:pPr>
              <w:pStyle w:val="af8"/>
              <w:rPr>
                <w:lang w:val="en-US"/>
              </w:rPr>
            </w:pPr>
            <w:proofErr w:type="spellStart"/>
            <w:r w:rsidRPr="00DD75CD">
              <w:rPr>
                <w:lang w:val="en-US"/>
              </w:rPr>
              <w:t>vertexname</w:t>
            </w:r>
            <w:proofErr w:type="spellEnd"/>
            <w:r w:rsidR="00883257">
              <w:rPr>
                <w:lang w:val="en-US"/>
              </w:rPr>
              <w:t>,</w:t>
            </w:r>
          </w:p>
          <w:p w14:paraId="5DA372A0" w14:textId="77777777" w:rsidR="00DD75CD" w:rsidRDefault="00DD75CD" w:rsidP="00DD75CD">
            <w:pPr>
              <w:pStyle w:val="af8"/>
              <w:rPr>
                <w:lang w:val="en-US"/>
              </w:rPr>
            </w:pPr>
            <w:proofErr w:type="spellStart"/>
            <w:r w:rsidRPr="00DD75CD">
              <w:rPr>
                <w:lang w:val="en-US"/>
              </w:rPr>
              <w:t>mainlist</w:t>
            </w:r>
            <w:proofErr w:type="spellEnd"/>
          </w:p>
          <w:p w14:paraId="1D209480" w14:textId="7B57429D" w:rsidR="00883257" w:rsidRDefault="00883257" w:rsidP="00DD75CD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)</w:t>
            </w:r>
          </w:p>
        </w:tc>
        <w:tc>
          <w:tcPr>
            <w:tcW w:w="1108" w:type="pct"/>
            <w:tcBorders>
              <w:bottom w:val="single" w:sz="4" w:space="0" w:color="auto"/>
            </w:tcBorders>
          </w:tcPr>
          <w:p w14:paraId="6044874C" w14:textId="43FA4E72" w:rsidR="00DD75CD" w:rsidRPr="00DD75CD" w:rsidRDefault="00DD75CD" w:rsidP="00516AF5">
            <w:pPr>
              <w:pStyle w:val="af8"/>
            </w:pPr>
            <w:r>
              <w:t>Удалять</w:t>
            </w:r>
            <w:r w:rsidRPr="00DD75CD">
              <w:t xml:space="preserve"> </w:t>
            </w:r>
            <w:r>
              <w:t>вершину</w:t>
            </w:r>
            <w:r w:rsidRPr="00DD75CD">
              <w:t xml:space="preserve"> </w:t>
            </w:r>
            <w:proofErr w:type="spellStart"/>
            <w:r>
              <w:rPr>
                <w:lang w:val="en-US"/>
              </w:rPr>
              <w:t>vertexname</w:t>
            </w:r>
            <w:proofErr w:type="spellEnd"/>
            <w:r>
              <w:t xml:space="preserve"> из списка смежности </w:t>
            </w:r>
            <w:proofErr w:type="spellStart"/>
            <w:r>
              <w:rPr>
                <w:lang w:val="en-US"/>
              </w:rPr>
              <w:t>mainlist</w:t>
            </w:r>
            <w:proofErr w:type="spellEnd"/>
          </w:p>
          <w:p w14:paraId="0D100AF0" w14:textId="24280511" w:rsidR="00883257" w:rsidRPr="00883257" w:rsidRDefault="00883257" w:rsidP="00516AF5">
            <w:pPr>
              <w:pStyle w:val="af8"/>
              <w:rPr>
                <w:lang w:val="en-US"/>
              </w:rPr>
            </w:pPr>
            <w:r>
              <w:t>Вызывать</w:t>
            </w:r>
            <w:r w:rsidRPr="00DD75CD">
              <w:rPr>
                <w:lang w:val="en-US"/>
              </w:rPr>
              <w:t xml:space="preserve"> </w:t>
            </w:r>
            <w:r>
              <w:t>подпрограммы</w:t>
            </w:r>
            <w:r w:rsidR="00DD75CD">
              <w:t xml:space="preserve"> </w:t>
            </w:r>
            <w:r w:rsidR="00DD75CD">
              <w:rPr>
                <w:lang w:val="en-US"/>
              </w:rPr>
              <w:t>D</w:t>
            </w:r>
            <w:r w:rsidR="00DD75CD" w:rsidRPr="00DD75CD">
              <w:t>e</w:t>
            </w:r>
            <w:r w:rsidR="00DD75CD">
              <w:rPr>
                <w:lang w:val="en-US"/>
              </w:rPr>
              <w:t>le</w:t>
            </w:r>
            <w:proofErr w:type="spellStart"/>
            <w:r w:rsidR="00DD75CD" w:rsidRPr="00DD75CD">
              <w:t>te</w:t>
            </w:r>
            <w:proofErr w:type="spellEnd"/>
            <w:r w:rsidR="00DD75CD">
              <w:rPr>
                <w:lang w:val="en-US"/>
              </w:rPr>
              <w:t>S</w:t>
            </w:r>
            <w:proofErr w:type="spellStart"/>
            <w:r w:rsidR="00DD75CD" w:rsidRPr="00DD75CD">
              <w:t>emivertex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FindVertexInList</w:t>
            </w:r>
            <w:proofErr w:type="spellEnd"/>
          </w:p>
        </w:tc>
        <w:tc>
          <w:tcPr>
            <w:tcW w:w="1722" w:type="pct"/>
            <w:tcBorders>
              <w:bottom w:val="single" w:sz="4" w:space="0" w:color="auto"/>
            </w:tcBorders>
            <w:shd w:val="clear" w:color="auto" w:fill="auto"/>
          </w:tcPr>
          <w:p w14:paraId="3B8058CD" w14:textId="6CC8AE98" w:rsidR="00883257" w:rsidRPr="00883257" w:rsidRDefault="00DD75CD" w:rsidP="00516AF5">
            <w:pPr>
              <w:pStyle w:val="af8"/>
            </w:pPr>
            <w:proofErr w:type="spellStart"/>
            <w:r w:rsidRPr="00DD75CD">
              <w:rPr>
                <w:lang w:val="en-US"/>
              </w:rPr>
              <w:t>vertexname</w:t>
            </w:r>
            <w:proofErr w:type="spellEnd"/>
            <w:r w:rsidRPr="00B463A5">
              <w:t xml:space="preserve"> </w:t>
            </w:r>
            <w:r w:rsidR="00883257" w:rsidRPr="00B463A5">
              <w:t xml:space="preserve">– </w:t>
            </w:r>
            <w:r w:rsidR="00883257">
              <w:t>получает от фактического параметра адрес с защитой;</w:t>
            </w:r>
          </w:p>
          <w:p w14:paraId="45DB927B" w14:textId="1ED00979" w:rsidR="00883257" w:rsidRPr="00DD75CD" w:rsidRDefault="00DD75CD" w:rsidP="00516AF5">
            <w:pPr>
              <w:pStyle w:val="af8"/>
            </w:pPr>
            <w:proofErr w:type="spellStart"/>
            <w:r w:rsidRPr="00DD75CD">
              <w:rPr>
                <w:lang w:val="en-US"/>
              </w:rPr>
              <w:t>mainlist</w:t>
            </w:r>
            <w:proofErr w:type="spellEnd"/>
            <w:r w:rsidRPr="00DD75CD">
              <w:t xml:space="preserve"> </w:t>
            </w:r>
            <w:r w:rsidR="00883257" w:rsidRPr="00B463A5">
              <w:t xml:space="preserve">– </w:t>
            </w:r>
            <w:r w:rsidR="00883257">
              <w:t>получает от фактического параметра</w:t>
            </w:r>
            <w:r>
              <w:t xml:space="preserve"> копию значения</w:t>
            </w:r>
          </w:p>
          <w:p w14:paraId="41B21D4E" w14:textId="77777777" w:rsidR="00883257" w:rsidRPr="00883257" w:rsidRDefault="00883257" w:rsidP="00DD75CD">
            <w:pPr>
              <w:pStyle w:val="af8"/>
            </w:pPr>
          </w:p>
        </w:tc>
        <w:tc>
          <w:tcPr>
            <w:tcW w:w="872" w:type="pct"/>
            <w:tcBorders>
              <w:bottom w:val="single" w:sz="4" w:space="0" w:color="auto"/>
            </w:tcBorders>
          </w:tcPr>
          <w:p w14:paraId="691B1DBD" w14:textId="77777777" w:rsidR="00883257" w:rsidRDefault="00883257" w:rsidP="00516AF5">
            <w:pPr>
              <w:pStyle w:val="af8"/>
            </w:pPr>
            <w:r>
              <w:t>Процедура</w:t>
            </w:r>
          </w:p>
        </w:tc>
      </w:tr>
      <w:tr w:rsidR="00883257" w:rsidRPr="00675BCC" w14:paraId="40D55B93" w14:textId="77777777" w:rsidTr="000F178A">
        <w:tc>
          <w:tcPr>
            <w:tcW w:w="301" w:type="pct"/>
            <w:tcBorders>
              <w:bottom w:val="single" w:sz="4" w:space="0" w:color="auto"/>
            </w:tcBorders>
            <w:shd w:val="clear" w:color="auto" w:fill="auto"/>
          </w:tcPr>
          <w:p w14:paraId="459A26CA" w14:textId="1CBA21AA" w:rsidR="00883257" w:rsidRPr="00883257" w:rsidRDefault="00883257" w:rsidP="00516AF5">
            <w:pPr>
              <w:pStyle w:val="af8"/>
            </w:pPr>
            <w:r>
              <w:t>8</w:t>
            </w:r>
          </w:p>
        </w:tc>
        <w:tc>
          <w:tcPr>
            <w:tcW w:w="997" w:type="pct"/>
            <w:tcBorders>
              <w:bottom w:val="single" w:sz="4" w:space="0" w:color="auto"/>
            </w:tcBorders>
          </w:tcPr>
          <w:p w14:paraId="45CEF012" w14:textId="00E91206" w:rsidR="00883257" w:rsidRDefault="00DD75CD" w:rsidP="00516AF5">
            <w:pPr>
              <w:pStyle w:val="af8"/>
              <w:rPr>
                <w:lang w:val="en-US"/>
              </w:rPr>
            </w:pPr>
            <w:proofErr w:type="spellStart"/>
            <w:r w:rsidRPr="00DD75CD">
              <w:rPr>
                <w:lang w:val="en-US"/>
              </w:rPr>
              <w:t>HeadCreate</w:t>
            </w:r>
            <w:proofErr w:type="spellEnd"/>
          </w:p>
          <w:p w14:paraId="2EDCB077" w14:textId="77777777" w:rsidR="00883257" w:rsidRPr="00883257" w:rsidRDefault="00883257" w:rsidP="00516AF5">
            <w:pPr>
              <w:pStyle w:val="af8"/>
            </w:pPr>
            <w:r>
              <w:t>(</w:t>
            </w:r>
          </w:p>
          <w:p w14:paraId="46783096" w14:textId="2B44F4F6" w:rsidR="00DD75CD" w:rsidRDefault="00DD75CD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n</w:t>
            </w:r>
            <w:r w:rsidRPr="00DD75CD">
              <w:rPr>
                <w:lang w:val="en-US"/>
              </w:rPr>
              <w:t>ewvert</w:t>
            </w:r>
            <w:proofErr w:type="spellEnd"/>
          </w:p>
          <w:p w14:paraId="7735E140" w14:textId="3F2340C2" w:rsidR="00883257" w:rsidRDefault="00883257" w:rsidP="00516AF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)</w:t>
            </w:r>
          </w:p>
        </w:tc>
        <w:tc>
          <w:tcPr>
            <w:tcW w:w="1108" w:type="pct"/>
            <w:tcBorders>
              <w:bottom w:val="single" w:sz="4" w:space="0" w:color="auto"/>
            </w:tcBorders>
          </w:tcPr>
          <w:p w14:paraId="690F5D37" w14:textId="3A639FC6" w:rsidR="00883257" w:rsidRPr="00DD75CD" w:rsidRDefault="00DD75CD" w:rsidP="00516AF5">
            <w:pPr>
              <w:pStyle w:val="af8"/>
            </w:pPr>
            <w:r>
              <w:t>Создавать голову списка смежности</w:t>
            </w:r>
          </w:p>
        </w:tc>
        <w:tc>
          <w:tcPr>
            <w:tcW w:w="1722" w:type="pct"/>
            <w:tcBorders>
              <w:bottom w:val="single" w:sz="4" w:space="0" w:color="auto"/>
            </w:tcBorders>
            <w:shd w:val="clear" w:color="auto" w:fill="auto"/>
          </w:tcPr>
          <w:p w14:paraId="50F1E529" w14:textId="323BE8EA" w:rsidR="00883257" w:rsidRPr="00783C65" w:rsidRDefault="00DD75CD" w:rsidP="00516AF5">
            <w:pPr>
              <w:pStyle w:val="af8"/>
            </w:pPr>
            <w:proofErr w:type="spellStart"/>
            <w:r>
              <w:rPr>
                <w:lang w:val="en-US"/>
              </w:rPr>
              <w:t>n</w:t>
            </w:r>
            <w:r w:rsidRPr="00DD75CD">
              <w:rPr>
                <w:lang w:val="en-US"/>
              </w:rPr>
              <w:t>ewvert</w:t>
            </w:r>
            <w:proofErr w:type="spellEnd"/>
            <w:r>
              <w:t xml:space="preserve"> </w:t>
            </w:r>
            <w:r w:rsidR="00883257" w:rsidRPr="00B463A5">
              <w:t xml:space="preserve">– </w:t>
            </w:r>
            <w:r w:rsidR="00883257">
              <w:t>получает от фактического параметра адрес</w:t>
            </w:r>
          </w:p>
        </w:tc>
        <w:tc>
          <w:tcPr>
            <w:tcW w:w="872" w:type="pct"/>
            <w:tcBorders>
              <w:bottom w:val="single" w:sz="4" w:space="0" w:color="auto"/>
            </w:tcBorders>
          </w:tcPr>
          <w:p w14:paraId="6AF12996" w14:textId="77777777" w:rsidR="00883257" w:rsidRDefault="00883257" w:rsidP="00516AF5">
            <w:pPr>
              <w:pStyle w:val="af8"/>
            </w:pPr>
            <w:r>
              <w:t>Процедура</w:t>
            </w:r>
          </w:p>
        </w:tc>
      </w:tr>
      <w:tr w:rsidR="000F178A" w:rsidRPr="00675BCC" w14:paraId="2F82CFD1" w14:textId="77777777" w:rsidTr="000F178A">
        <w:tc>
          <w:tcPr>
            <w:tcW w:w="301" w:type="pct"/>
            <w:tcBorders>
              <w:bottom w:val="nil"/>
            </w:tcBorders>
            <w:shd w:val="clear" w:color="auto" w:fill="auto"/>
          </w:tcPr>
          <w:p w14:paraId="1E6519CD" w14:textId="09D61C07" w:rsidR="000F178A" w:rsidRPr="000F178A" w:rsidRDefault="000F178A" w:rsidP="000F178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997" w:type="pct"/>
            <w:tcBorders>
              <w:bottom w:val="nil"/>
            </w:tcBorders>
          </w:tcPr>
          <w:p w14:paraId="30DAF093" w14:textId="3570B0A7" w:rsidR="000F178A" w:rsidRDefault="000F178A" w:rsidP="000F178A">
            <w:pPr>
              <w:pStyle w:val="af8"/>
              <w:rPr>
                <w:lang w:val="en-US"/>
              </w:rPr>
            </w:pPr>
            <w:proofErr w:type="spellStart"/>
            <w:r w:rsidRPr="000F178A">
              <w:rPr>
                <w:lang w:val="en-US"/>
              </w:rPr>
              <w:t>FindVertexInList</w:t>
            </w:r>
            <w:proofErr w:type="spellEnd"/>
          </w:p>
          <w:p w14:paraId="5A4C0BFF" w14:textId="77777777" w:rsidR="000F178A" w:rsidRPr="00883257" w:rsidRDefault="000F178A" w:rsidP="000F178A">
            <w:pPr>
              <w:pStyle w:val="af8"/>
            </w:pPr>
            <w:r>
              <w:t>(</w:t>
            </w:r>
          </w:p>
          <w:p w14:paraId="32751240" w14:textId="04FE05F1" w:rsidR="000F178A" w:rsidRDefault="000F178A" w:rsidP="000F178A">
            <w:pPr>
              <w:pStyle w:val="af8"/>
              <w:rPr>
                <w:lang w:val="en-US"/>
              </w:rPr>
            </w:pPr>
            <w:proofErr w:type="spellStart"/>
            <w:r w:rsidRPr="000F178A">
              <w:rPr>
                <w:lang w:val="en-US"/>
              </w:rPr>
              <w:t>SearchingName</w:t>
            </w:r>
            <w:proofErr w:type="spellEnd"/>
            <w:r>
              <w:rPr>
                <w:lang w:val="en-US"/>
              </w:rPr>
              <w:t>,</w:t>
            </w:r>
          </w:p>
          <w:p w14:paraId="2036B057" w14:textId="7B88B476" w:rsidR="000F178A" w:rsidRDefault="000F178A" w:rsidP="000F178A">
            <w:pPr>
              <w:pStyle w:val="af8"/>
              <w:rPr>
                <w:lang w:val="en-US"/>
              </w:rPr>
            </w:pPr>
            <w:proofErr w:type="spellStart"/>
            <w:r w:rsidRPr="000F178A">
              <w:rPr>
                <w:lang w:val="en-US"/>
              </w:rPr>
              <w:t>ListPointer</w:t>
            </w:r>
            <w:proofErr w:type="spellEnd"/>
          </w:p>
          <w:p w14:paraId="279B7D6E" w14:textId="5049E835" w:rsidR="000F178A" w:rsidRPr="00DD75CD" w:rsidRDefault="000F178A" w:rsidP="000F178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)</w:t>
            </w:r>
          </w:p>
        </w:tc>
        <w:tc>
          <w:tcPr>
            <w:tcW w:w="1108" w:type="pct"/>
            <w:tcBorders>
              <w:bottom w:val="nil"/>
            </w:tcBorders>
          </w:tcPr>
          <w:p w14:paraId="1327A208" w14:textId="31E30BA3" w:rsidR="000F178A" w:rsidRPr="000F178A" w:rsidRDefault="000F178A" w:rsidP="000F178A">
            <w:pPr>
              <w:pStyle w:val="af8"/>
            </w:pPr>
            <w:r>
              <w:t xml:space="preserve">Находить вершину </w:t>
            </w:r>
            <w:proofErr w:type="spellStart"/>
            <w:r>
              <w:rPr>
                <w:lang w:val="en-US"/>
              </w:rPr>
              <w:t>SearchingName</w:t>
            </w:r>
            <w:proofErr w:type="spellEnd"/>
            <w:r w:rsidRPr="000F178A">
              <w:t xml:space="preserve"> </w:t>
            </w:r>
            <w:r>
              <w:t xml:space="preserve">в списке смежности </w:t>
            </w:r>
            <w:proofErr w:type="spellStart"/>
            <w:r>
              <w:rPr>
                <w:lang w:val="en-US"/>
              </w:rPr>
              <w:t>ListPointer</w:t>
            </w:r>
            <w:proofErr w:type="spellEnd"/>
          </w:p>
        </w:tc>
        <w:tc>
          <w:tcPr>
            <w:tcW w:w="1722" w:type="pct"/>
            <w:tcBorders>
              <w:bottom w:val="nil"/>
            </w:tcBorders>
            <w:shd w:val="clear" w:color="auto" w:fill="auto"/>
          </w:tcPr>
          <w:p w14:paraId="104C077F" w14:textId="77777777" w:rsidR="000F178A" w:rsidRDefault="000F178A" w:rsidP="000F178A">
            <w:pPr>
              <w:pStyle w:val="af8"/>
            </w:pPr>
            <w:proofErr w:type="spellStart"/>
            <w:r w:rsidRPr="000F178A">
              <w:rPr>
                <w:lang w:val="en-US"/>
              </w:rPr>
              <w:t>SearchingName</w:t>
            </w:r>
            <w:proofErr w:type="spellEnd"/>
            <w:r w:rsidRPr="00B463A5">
              <w:t xml:space="preserve"> – </w:t>
            </w:r>
            <w:r>
              <w:t>получает от фактического параметра адрес</w:t>
            </w:r>
            <w:r w:rsidRPr="000F178A">
              <w:t xml:space="preserve"> </w:t>
            </w:r>
            <w:r>
              <w:t>с защитой;</w:t>
            </w:r>
          </w:p>
          <w:p w14:paraId="02F6A730" w14:textId="28E427AD" w:rsidR="000F178A" w:rsidRPr="000F178A" w:rsidRDefault="000F178A" w:rsidP="000F178A">
            <w:pPr>
              <w:pStyle w:val="af8"/>
            </w:pPr>
            <w:proofErr w:type="spellStart"/>
            <w:r w:rsidRPr="000F178A">
              <w:rPr>
                <w:lang w:val="en-US"/>
              </w:rPr>
              <w:t>ListPointer</w:t>
            </w:r>
            <w:proofErr w:type="spellEnd"/>
            <w:r>
              <w:t xml:space="preserve"> </w:t>
            </w:r>
            <w:r w:rsidRPr="00B463A5">
              <w:t xml:space="preserve">– </w:t>
            </w:r>
            <w:r>
              <w:t>получает от фактического параметра адрес</w:t>
            </w:r>
          </w:p>
          <w:p w14:paraId="727FC1CE" w14:textId="537A278C" w:rsidR="000F178A" w:rsidRPr="000F178A" w:rsidRDefault="000F178A" w:rsidP="000F178A">
            <w:pPr>
              <w:pStyle w:val="af8"/>
              <w:rPr>
                <w:b/>
                <w:bCs/>
              </w:rPr>
            </w:pPr>
          </w:p>
        </w:tc>
        <w:tc>
          <w:tcPr>
            <w:tcW w:w="872" w:type="pct"/>
            <w:tcBorders>
              <w:bottom w:val="nil"/>
            </w:tcBorders>
          </w:tcPr>
          <w:p w14:paraId="2A3ADED1" w14:textId="7C9F27F3" w:rsidR="000F178A" w:rsidRDefault="000F178A" w:rsidP="000F178A">
            <w:pPr>
              <w:pStyle w:val="af8"/>
            </w:pPr>
            <w:r>
              <w:t>Процедура</w:t>
            </w:r>
          </w:p>
        </w:tc>
      </w:tr>
    </w:tbl>
    <w:p w14:paraId="23530F15" w14:textId="44765279" w:rsidR="000F178A" w:rsidRDefault="000F178A"/>
    <w:p w14:paraId="0A46CE7E" w14:textId="596C65C7" w:rsidR="000F178A" w:rsidRDefault="000F178A"/>
    <w:p w14:paraId="3E12750C" w14:textId="65213402" w:rsidR="000F178A" w:rsidRDefault="000F178A"/>
    <w:p w14:paraId="45D52B16" w14:textId="744ED361" w:rsidR="000F178A" w:rsidRDefault="000F178A" w:rsidP="000F178A">
      <w:pPr>
        <w:pStyle w:val="af9"/>
      </w:pPr>
      <w:r>
        <w:lastRenderedPageBreak/>
        <w:t xml:space="preserve">  Продолжение Таблицы 2.1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2"/>
        <w:gridCol w:w="1863"/>
        <w:gridCol w:w="2071"/>
        <w:gridCol w:w="3218"/>
        <w:gridCol w:w="1630"/>
      </w:tblGrid>
      <w:tr w:rsidR="000F178A" w:rsidRPr="00675BCC" w14:paraId="70FEF214" w14:textId="77777777" w:rsidTr="000F178A">
        <w:tc>
          <w:tcPr>
            <w:tcW w:w="301" w:type="pct"/>
            <w:shd w:val="clear" w:color="auto" w:fill="auto"/>
          </w:tcPr>
          <w:p w14:paraId="5F6BC4C1" w14:textId="3E8C317B" w:rsidR="000F178A" w:rsidRDefault="000F178A" w:rsidP="000F178A">
            <w:pPr>
              <w:pStyle w:val="af8"/>
              <w:rPr>
                <w:lang w:val="en-US"/>
              </w:rPr>
            </w:pPr>
            <w:r>
              <w:t>10</w:t>
            </w:r>
          </w:p>
        </w:tc>
        <w:tc>
          <w:tcPr>
            <w:tcW w:w="997" w:type="pct"/>
          </w:tcPr>
          <w:p w14:paraId="6185A46E" w14:textId="7B449678" w:rsidR="000F178A" w:rsidRDefault="000F178A" w:rsidP="000F178A">
            <w:pPr>
              <w:pStyle w:val="af8"/>
              <w:rPr>
                <w:lang w:val="en-US"/>
              </w:rPr>
            </w:pPr>
            <w:proofErr w:type="spellStart"/>
            <w:r w:rsidRPr="000F178A">
              <w:rPr>
                <w:lang w:val="en-US"/>
              </w:rPr>
              <w:t>WayFromStack</w:t>
            </w:r>
            <w:proofErr w:type="spellEnd"/>
          </w:p>
          <w:p w14:paraId="5F01F9FC" w14:textId="77777777" w:rsidR="000F178A" w:rsidRDefault="000F178A" w:rsidP="000F178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(</w:t>
            </w:r>
          </w:p>
          <w:p w14:paraId="69E01335" w14:textId="27CB054C" w:rsidR="000F178A" w:rsidRDefault="002F1B0D" w:rsidP="000F178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</w:t>
            </w:r>
            <w:r w:rsidR="000F178A" w:rsidRPr="000F178A">
              <w:rPr>
                <w:lang w:val="en-US"/>
              </w:rPr>
              <w:t>tack</w:t>
            </w:r>
            <w:r w:rsidR="000F178A">
              <w:rPr>
                <w:lang w:val="en-US"/>
              </w:rPr>
              <w:t>,</w:t>
            </w:r>
          </w:p>
          <w:p w14:paraId="65CB61C3" w14:textId="0B4DC9A4" w:rsidR="000F178A" w:rsidRDefault="000F178A" w:rsidP="000F178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res</w:t>
            </w:r>
          </w:p>
          <w:p w14:paraId="44681873" w14:textId="46726795" w:rsidR="000F178A" w:rsidRPr="000F178A" w:rsidRDefault="000F178A" w:rsidP="000F178A">
            <w:pPr>
              <w:pStyle w:val="af8"/>
              <w:rPr>
                <w:lang w:val="en-US"/>
              </w:rPr>
            </w:pPr>
            <w:r w:rsidRPr="009577AE">
              <w:rPr>
                <w:lang w:val="en-US"/>
              </w:rPr>
              <w:t>)</w:t>
            </w:r>
          </w:p>
        </w:tc>
        <w:tc>
          <w:tcPr>
            <w:tcW w:w="1108" w:type="pct"/>
          </w:tcPr>
          <w:p w14:paraId="687EC2AD" w14:textId="7C521F33" w:rsidR="000F178A" w:rsidRPr="000F178A" w:rsidRDefault="000F178A" w:rsidP="000F178A">
            <w:pPr>
              <w:pStyle w:val="af8"/>
            </w:pPr>
            <w:r>
              <w:t>Извлекать из стека найденный путь между двумя вершинами</w:t>
            </w:r>
          </w:p>
        </w:tc>
        <w:tc>
          <w:tcPr>
            <w:tcW w:w="1722" w:type="pct"/>
            <w:shd w:val="clear" w:color="auto" w:fill="auto"/>
          </w:tcPr>
          <w:p w14:paraId="4CF8859D" w14:textId="71155FB3" w:rsidR="000F178A" w:rsidRDefault="000F178A" w:rsidP="000F178A">
            <w:pPr>
              <w:pStyle w:val="af8"/>
            </w:pPr>
            <w:r w:rsidRPr="000F178A">
              <w:rPr>
                <w:lang w:val="en-US"/>
              </w:rPr>
              <w:t>Stack</w:t>
            </w:r>
            <w:r w:rsidRPr="00B463A5">
              <w:t xml:space="preserve">– </w:t>
            </w:r>
            <w:r>
              <w:t>получает от фактического параметра</w:t>
            </w:r>
            <w:r w:rsidRPr="000F178A">
              <w:t xml:space="preserve"> </w:t>
            </w:r>
            <w:r>
              <w:t>копию значения;</w:t>
            </w:r>
          </w:p>
          <w:p w14:paraId="61FF4AF3" w14:textId="505703B4" w:rsidR="000F178A" w:rsidRPr="000F178A" w:rsidRDefault="000F178A" w:rsidP="000F178A">
            <w:pPr>
              <w:pStyle w:val="af8"/>
            </w:pPr>
            <w:r>
              <w:rPr>
                <w:lang w:val="en-US"/>
              </w:rPr>
              <w:t>res</w:t>
            </w:r>
            <w:r w:rsidRPr="00EC091E">
              <w:t xml:space="preserve"> </w:t>
            </w:r>
            <w:r>
              <w:t>– получает от фактического параметра адрес, возвращаемый параметр</w:t>
            </w:r>
          </w:p>
        </w:tc>
        <w:tc>
          <w:tcPr>
            <w:tcW w:w="872" w:type="pct"/>
          </w:tcPr>
          <w:p w14:paraId="19EB3FE5" w14:textId="73C16849" w:rsidR="000F178A" w:rsidRDefault="000F178A" w:rsidP="000F178A">
            <w:pPr>
              <w:pStyle w:val="af8"/>
            </w:pPr>
            <w:r>
              <w:t xml:space="preserve">Функция. </w:t>
            </w:r>
            <w:r>
              <w:rPr>
                <w:lang w:val="en-US"/>
              </w:rPr>
              <w:t>res</w:t>
            </w:r>
            <w:r w:rsidRPr="0000648D">
              <w:t xml:space="preserve"> </w:t>
            </w:r>
            <w:r>
              <w:t xml:space="preserve">– </w:t>
            </w:r>
            <w:proofErr w:type="spellStart"/>
            <w:r>
              <w:t>возвраща-емый</w:t>
            </w:r>
            <w:proofErr w:type="spellEnd"/>
            <w:r w:rsidRPr="00EC091E">
              <w:t xml:space="preserve"> </w:t>
            </w:r>
            <w:r>
              <w:t>функцией параметр</w:t>
            </w:r>
          </w:p>
        </w:tc>
      </w:tr>
      <w:tr w:rsidR="000F178A" w:rsidRPr="00675BCC" w14:paraId="27991F69" w14:textId="77777777" w:rsidTr="000F178A">
        <w:tc>
          <w:tcPr>
            <w:tcW w:w="301" w:type="pct"/>
            <w:shd w:val="clear" w:color="auto" w:fill="auto"/>
          </w:tcPr>
          <w:p w14:paraId="7A84D4A1" w14:textId="23CBD195" w:rsidR="000F178A" w:rsidRDefault="000F178A" w:rsidP="000F178A">
            <w:pPr>
              <w:pStyle w:val="af8"/>
            </w:pPr>
            <w:r>
              <w:t>11</w:t>
            </w:r>
          </w:p>
        </w:tc>
        <w:tc>
          <w:tcPr>
            <w:tcW w:w="997" w:type="pct"/>
          </w:tcPr>
          <w:p w14:paraId="6787F018" w14:textId="79593AE5" w:rsidR="000F178A" w:rsidRDefault="000F178A" w:rsidP="000F178A">
            <w:pPr>
              <w:pStyle w:val="af8"/>
              <w:rPr>
                <w:lang w:val="en-US"/>
              </w:rPr>
            </w:pPr>
            <w:proofErr w:type="spellStart"/>
            <w:r w:rsidRPr="000F178A">
              <w:rPr>
                <w:lang w:val="en-US"/>
              </w:rPr>
              <w:t>SetDefault</w:t>
            </w:r>
            <w:proofErr w:type="spellEnd"/>
          </w:p>
          <w:p w14:paraId="6512B823" w14:textId="77777777" w:rsidR="000F178A" w:rsidRDefault="000F178A" w:rsidP="000F178A">
            <w:pPr>
              <w:pStyle w:val="af8"/>
              <w:rPr>
                <w:lang w:val="en-US"/>
              </w:rPr>
            </w:pPr>
            <w:r w:rsidRPr="00EC091E">
              <w:rPr>
                <w:lang w:val="en-US"/>
              </w:rPr>
              <w:t xml:space="preserve"> </w:t>
            </w:r>
            <w:r>
              <w:rPr>
                <w:lang w:val="en-US"/>
              </w:rPr>
              <w:t>(</w:t>
            </w:r>
          </w:p>
          <w:p w14:paraId="44415ACA" w14:textId="4C2B3F95" w:rsidR="000F178A" w:rsidRPr="002F1B0D" w:rsidRDefault="002F1B0D" w:rsidP="000F178A">
            <w:pPr>
              <w:pStyle w:val="af8"/>
              <w:rPr>
                <w:lang w:val="en-US"/>
              </w:rPr>
            </w:pPr>
            <w:proofErr w:type="spellStart"/>
            <w:r w:rsidRPr="002F1B0D">
              <w:rPr>
                <w:lang w:val="en-US"/>
              </w:rPr>
              <w:t>VertToDefualt</w:t>
            </w:r>
            <w:proofErr w:type="spellEnd"/>
          </w:p>
          <w:p w14:paraId="54DE1E65" w14:textId="1A44D8B8" w:rsidR="000F178A" w:rsidRPr="000F178A" w:rsidRDefault="000F178A" w:rsidP="000F178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)</w:t>
            </w:r>
          </w:p>
        </w:tc>
        <w:tc>
          <w:tcPr>
            <w:tcW w:w="1108" w:type="pct"/>
          </w:tcPr>
          <w:p w14:paraId="6840F6E9" w14:textId="5435EF6A" w:rsidR="000F178A" w:rsidRPr="002F1B0D" w:rsidRDefault="002F1B0D" w:rsidP="000F178A">
            <w:pPr>
              <w:pStyle w:val="af8"/>
            </w:pPr>
            <w:r>
              <w:t>Возвращать указатель с текущей смежной вершины на первую смежную вершину в списке</w:t>
            </w:r>
          </w:p>
        </w:tc>
        <w:tc>
          <w:tcPr>
            <w:tcW w:w="1722" w:type="pct"/>
            <w:shd w:val="clear" w:color="auto" w:fill="auto"/>
          </w:tcPr>
          <w:p w14:paraId="2C890ACB" w14:textId="77777777" w:rsidR="002F1B0D" w:rsidRPr="002F1B0D" w:rsidRDefault="002F1B0D" w:rsidP="002F1B0D">
            <w:pPr>
              <w:pStyle w:val="af8"/>
            </w:pPr>
            <w:proofErr w:type="spellStart"/>
            <w:r w:rsidRPr="002F1B0D">
              <w:rPr>
                <w:lang w:val="en-US"/>
              </w:rPr>
              <w:t>VertToDefualt</w:t>
            </w:r>
            <w:proofErr w:type="spellEnd"/>
          </w:p>
          <w:p w14:paraId="1F4D29E7" w14:textId="43D53493" w:rsidR="000F178A" w:rsidRPr="000F178A" w:rsidRDefault="000F178A" w:rsidP="000F178A">
            <w:pPr>
              <w:pStyle w:val="af8"/>
            </w:pPr>
            <w:r w:rsidRPr="00B463A5">
              <w:t xml:space="preserve">– </w:t>
            </w:r>
            <w:r>
              <w:t>получает от фактического параметра адрес</w:t>
            </w:r>
          </w:p>
        </w:tc>
        <w:tc>
          <w:tcPr>
            <w:tcW w:w="872" w:type="pct"/>
          </w:tcPr>
          <w:p w14:paraId="6E4D53EA" w14:textId="5941D668" w:rsidR="000F178A" w:rsidRDefault="000F178A" w:rsidP="000F178A">
            <w:pPr>
              <w:pStyle w:val="af8"/>
            </w:pPr>
            <w:r>
              <w:t>Процедура</w:t>
            </w:r>
          </w:p>
        </w:tc>
      </w:tr>
      <w:tr w:rsidR="002F1B0D" w:rsidRPr="00675BCC" w14:paraId="56695E10" w14:textId="77777777" w:rsidTr="00346323">
        <w:tc>
          <w:tcPr>
            <w:tcW w:w="301" w:type="pct"/>
            <w:tcBorders>
              <w:bottom w:val="single" w:sz="4" w:space="0" w:color="auto"/>
            </w:tcBorders>
            <w:shd w:val="clear" w:color="auto" w:fill="auto"/>
          </w:tcPr>
          <w:p w14:paraId="0DF55C4A" w14:textId="47DE4F55" w:rsidR="002F1B0D" w:rsidRDefault="002F1B0D" w:rsidP="002F1B0D">
            <w:pPr>
              <w:pStyle w:val="af8"/>
            </w:pPr>
            <w:r>
              <w:t>12</w:t>
            </w:r>
          </w:p>
        </w:tc>
        <w:tc>
          <w:tcPr>
            <w:tcW w:w="997" w:type="pct"/>
            <w:tcBorders>
              <w:bottom w:val="single" w:sz="4" w:space="0" w:color="auto"/>
            </w:tcBorders>
          </w:tcPr>
          <w:p w14:paraId="0E4E1280" w14:textId="11E3715E" w:rsidR="002F1B0D" w:rsidRDefault="002F1B0D" w:rsidP="002F1B0D">
            <w:pPr>
              <w:pStyle w:val="af8"/>
              <w:rPr>
                <w:lang w:val="en-US"/>
              </w:rPr>
            </w:pPr>
            <w:proofErr w:type="spellStart"/>
            <w:r w:rsidRPr="002F1B0D">
              <w:rPr>
                <w:lang w:val="en-US"/>
              </w:rPr>
              <w:t>SetVertProperties</w:t>
            </w:r>
            <w:proofErr w:type="spellEnd"/>
          </w:p>
          <w:p w14:paraId="64286DD9" w14:textId="77777777" w:rsidR="002F1B0D" w:rsidRDefault="002F1B0D" w:rsidP="002F1B0D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(</w:t>
            </w:r>
          </w:p>
          <w:p w14:paraId="7E0B0441" w14:textId="2883D67D" w:rsidR="002F1B0D" w:rsidRDefault="002F1B0D" w:rsidP="002F1B0D">
            <w:pPr>
              <w:pStyle w:val="af8"/>
              <w:rPr>
                <w:lang w:val="en-US"/>
              </w:rPr>
            </w:pPr>
            <w:r w:rsidRPr="002F1B0D">
              <w:rPr>
                <w:lang w:val="en-US"/>
              </w:rPr>
              <w:t>name</w:t>
            </w:r>
            <w:r>
              <w:rPr>
                <w:lang w:val="en-US"/>
              </w:rPr>
              <w:t>,</w:t>
            </w:r>
          </w:p>
          <w:p w14:paraId="64C82EE8" w14:textId="1B6005E6" w:rsidR="002F1B0D" w:rsidRDefault="002F1B0D" w:rsidP="002F1B0D">
            <w:pPr>
              <w:pStyle w:val="af8"/>
              <w:rPr>
                <w:lang w:val="en-US"/>
              </w:rPr>
            </w:pPr>
            <w:r w:rsidRPr="002F1B0D">
              <w:rPr>
                <w:lang w:val="en-US"/>
              </w:rPr>
              <w:t>x</w:t>
            </w:r>
            <w:r>
              <w:rPr>
                <w:lang w:val="en-US"/>
              </w:rPr>
              <w:t>,</w:t>
            </w:r>
          </w:p>
          <w:p w14:paraId="4DCF0D7D" w14:textId="3B1B4E35" w:rsidR="002F1B0D" w:rsidRPr="002F1B0D" w:rsidRDefault="002F1B0D" w:rsidP="002F1B0D">
            <w:pPr>
              <w:pStyle w:val="af8"/>
              <w:rPr>
                <w:lang w:val="en-US"/>
              </w:rPr>
            </w:pPr>
            <w:r w:rsidRPr="002F1B0D">
              <w:rPr>
                <w:lang w:val="en-US"/>
              </w:rPr>
              <w:t>y</w:t>
            </w:r>
            <w:r>
              <w:rPr>
                <w:lang w:val="en-US"/>
              </w:rPr>
              <w:t>,</w:t>
            </w:r>
          </w:p>
          <w:p w14:paraId="07AF3D6F" w14:textId="681D144F" w:rsidR="002F1B0D" w:rsidRDefault="002F1B0D" w:rsidP="002F1B0D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res</w:t>
            </w:r>
          </w:p>
          <w:p w14:paraId="18E22E7E" w14:textId="68D47CB3" w:rsidR="002F1B0D" w:rsidRPr="000F178A" w:rsidRDefault="002F1B0D" w:rsidP="002F1B0D">
            <w:pPr>
              <w:pStyle w:val="af8"/>
              <w:rPr>
                <w:lang w:val="en-US"/>
              </w:rPr>
            </w:pPr>
            <w:r w:rsidRPr="009577AE">
              <w:rPr>
                <w:lang w:val="en-US"/>
              </w:rPr>
              <w:t>)</w:t>
            </w:r>
          </w:p>
        </w:tc>
        <w:tc>
          <w:tcPr>
            <w:tcW w:w="1108" w:type="pct"/>
            <w:tcBorders>
              <w:bottom w:val="single" w:sz="4" w:space="0" w:color="auto"/>
            </w:tcBorders>
          </w:tcPr>
          <w:p w14:paraId="381E66AC" w14:textId="442319F2" w:rsidR="002F1B0D" w:rsidRPr="002F1B0D" w:rsidRDefault="002F1B0D" w:rsidP="002F1B0D">
            <w:pPr>
              <w:pStyle w:val="af8"/>
            </w:pPr>
            <w:r>
              <w:t>Задавать начальные характеристики создаваемой вершине</w:t>
            </w:r>
          </w:p>
        </w:tc>
        <w:tc>
          <w:tcPr>
            <w:tcW w:w="1722" w:type="pct"/>
            <w:tcBorders>
              <w:bottom w:val="single" w:sz="4" w:space="0" w:color="auto"/>
            </w:tcBorders>
            <w:shd w:val="clear" w:color="auto" w:fill="auto"/>
          </w:tcPr>
          <w:p w14:paraId="280217EE" w14:textId="3984F823" w:rsidR="002F1B0D" w:rsidRDefault="002F1B0D" w:rsidP="002F1B0D">
            <w:pPr>
              <w:pStyle w:val="af8"/>
            </w:pPr>
            <w:r w:rsidRPr="002F1B0D">
              <w:rPr>
                <w:lang w:val="en-US"/>
              </w:rPr>
              <w:t>name</w:t>
            </w:r>
            <w:r w:rsidRPr="00B463A5">
              <w:t xml:space="preserve"> – </w:t>
            </w:r>
            <w:r>
              <w:t>получает от фактического параметра адрес с защитой;</w:t>
            </w:r>
          </w:p>
          <w:p w14:paraId="3D30325A" w14:textId="01AE0427" w:rsidR="002F1B0D" w:rsidRDefault="002F1B0D" w:rsidP="002F1B0D">
            <w:pPr>
              <w:pStyle w:val="af8"/>
            </w:pPr>
            <w:r w:rsidRPr="002F1B0D">
              <w:rPr>
                <w:lang w:val="en-US"/>
              </w:rPr>
              <w:t>x</w:t>
            </w:r>
            <w:r>
              <w:t xml:space="preserve"> </w:t>
            </w:r>
            <w:r w:rsidRPr="00B463A5">
              <w:t xml:space="preserve">– </w:t>
            </w:r>
            <w:r>
              <w:t>получает от фактического параметра адрес с защитой;</w:t>
            </w:r>
          </w:p>
          <w:p w14:paraId="0BE2074A" w14:textId="33239DA7" w:rsidR="002F1B0D" w:rsidRPr="002F1B0D" w:rsidRDefault="002F1B0D" w:rsidP="002F1B0D">
            <w:pPr>
              <w:pStyle w:val="af8"/>
            </w:pPr>
            <w:r w:rsidRPr="002F1B0D">
              <w:rPr>
                <w:lang w:val="en-US"/>
              </w:rPr>
              <w:t>y</w:t>
            </w:r>
            <w:r>
              <w:t xml:space="preserve"> </w:t>
            </w:r>
            <w:r w:rsidRPr="00B463A5">
              <w:t xml:space="preserve">– </w:t>
            </w:r>
            <w:r>
              <w:t>получает от фактического параметра адрес с защитой;</w:t>
            </w:r>
          </w:p>
          <w:p w14:paraId="0155B898" w14:textId="3A4488C4" w:rsidR="002F1B0D" w:rsidRPr="000F178A" w:rsidRDefault="002F1B0D" w:rsidP="002F1B0D">
            <w:pPr>
              <w:pStyle w:val="af8"/>
            </w:pPr>
            <w:r>
              <w:rPr>
                <w:lang w:val="en-US"/>
              </w:rPr>
              <w:t>res</w:t>
            </w:r>
            <w:r w:rsidRPr="00EC091E">
              <w:t xml:space="preserve"> </w:t>
            </w:r>
            <w:r>
              <w:t>– получает от фактического параметра адрес, возвращаемый параметр</w:t>
            </w:r>
          </w:p>
        </w:tc>
        <w:tc>
          <w:tcPr>
            <w:tcW w:w="872" w:type="pct"/>
            <w:tcBorders>
              <w:bottom w:val="single" w:sz="4" w:space="0" w:color="auto"/>
            </w:tcBorders>
          </w:tcPr>
          <w:p w14:paraId="5097461B" w14:textId="3C6AF032" w:rsidR="002F1B0D" w:rsidRDefault="002F1B0D" w:rsidP="002F1B0D">
            <w:pPr>
              <w:pStyle w:val="af8"/>
            </w:pPr>
            <w:r>
              <w:t xml:space="preserve">Функция. </w:t>
            </w:r>
            <w:r>
              <w:rPr>
                <w:lang w:val="en-US"/>
              </w:rPr>
              <w:t>res</w:t>
            </w:r>
            <w:r w:rsidRPr="0000648D">
              <w:t xml:space="preserve"> </w:t>
            </w:r>
            <w:r>
              <w:t xml:space="preserve">– </w:t>
            </w:r>
            <w:proofErr w:type="spellStart"/>
            <w:r>
              <w:t>возвраща-емый</w:t>
            </w:r>
            <w:proofErr w:type="spellEnd"/>
            <w:r w:rsidRPr="00EC091E">
              <w:t xml:space="preserve"> </w:t>
            </w:r>
            <w:r>
              <w:t>функцией параметр</w:t>
            </w:r>
          </w:p>
        </w:tc>
      </w:tr>
      <w:tr w:rsidR="000F178A" w:rsidRPr="00675BCC" w14:paraId="06B365C4" w14:textId="77777777" w:rsidTr="00346323">
        <w:tc>
          <w:tcPr>
            <w:tcW w:w="301" w:type="pct"/>
            <w:tcBorders>
              <w:bottom w:val="nil"/>
            </w:tcBorders>
            <w:shd w:val="clear" w:color="auto" w:fill="auto"/>
          </w:tcPr>
          <w:p w14:paraId="234A7277" w14:textId="4A4FF60C" w:rsidR="000F178A" w:rsidRDefault="000F178A" w:rsidP="000F178A">
            <w:pPr>
              <w:pStyle w:val="af8"/>
            </w:pPr>
            <w:r>
              <w:t>13</w:t>
            </w:r>
          </w:p>
        </w:tc>
        <w:tc>
          <w:tcPr>
            <w:tcW w:w="997" w:type="pct"/>
            <w:tcBorders>
              <w:bottom w:val="nil"/>
            </w:tcBorders>
          </w:tcPr>
          <w:p w14:paraId="466A18E7" w14:textId="125A1C6A" w:rsidR="000F178A" w:rsidRDefault="002F1B0D" w:rsidP="000F178A">
            <w:pPr>
              <w:pStyle w:val="af8"/>
              <w:rPr>
                <w:lang w:val="en-US"/>
              </w:rPr>
            </w:pPr>
            <w:proofErr w:type="spellStart"/>
            <w:r w:rsidRPr="002F1B0D">
              <w:rPr>
                <w:lang w:val="en-US"/>
              </w:rPr>
              <w:t>SetEdgeProperties</w:t>
            </w:r>
            <w:proofErr w:type="spellEnd"/>
          </w:p>
          <w:p w14:paraId="6F4A244A" w14:textId="471EDD68" w:rsidR="000F178A" w:rsidRDefault="000F178A" w:rsidP="000F178A">
            <w:pPr>
              <w:pStyle w:val="af8"/>
            </w:pPr>
            <w:r>
              <w:t>(</w:t>
            </w:r>
          </w:p>
          <w:p w14:paraId="0620B674" w14:textId="64B08A90" w:rsidR="002F1B0D" w:rsidRPr="002F1B0D" w:rsidRDefault="002F1B0D" w:rsidP="000F178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res</w:t>
            </w:r>
          </w:p>
          <w:p w14:paraId="7A161339" w14:textId="7FFEFCFE" w:rsidR="000F178A" w:rsidRPr="000F178A" w:rsidRDefault="000F178A" w:rsidP="000F178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)</w:t>
            </w:r>
          </w:p>
        </w:tc>
        <w:tc>
          <w:tcPr>
            <w:tcW w:w="1108" w:type="pct"/>
            <w:tcBorders>
              <w:bottom w:val="nil"/>
            </w:tcBorders>
          </w:tcPr>
          <w:p w14:paraId="3BEC634D" w14:textId="5CDDE173" w:rsidR="000F178A" w:rsidRDefault="002F1B0D" w:rsidP="000F178A">
            <w:pPr>
              <w:pStyle w:val="af8"/>
            </w:pPr>
            <w:r>
              <w:t>Задавать начальные характеристики создаваемому ребру</w:t>
            </w:r>
          </w:p>
        </w:tc>
        <w:tc>
          <w:tcPr>
            <w:tcW w:w="1722" w:type="pct"/>
            <w:tcBorders>
              <w:bottom w:val="nil"/>
            </w:tcBorders>
            <w:shd w:val="clear" w:color="auto" w:fill="auto"/>
          </w:tcPr>
          <w:p w14:paraId="4079D0AB" w14:textId="3B64386F" w:rsidR="002F1B0D" w:rsidRDefault="002F1B0D" w:rsidP="002F1B0D">
            <w:pPr>
              <w:pStyle w:val="af8"/>
            </w:pPr>
            <w:r>
              <w:rPr>
                <w:lang w:val="en-US"/>
              </w:rPr>
              <w:t>res</w:t>
            </w:r>
            <w:r w:rsidRPr="00EC091E">
              <w:t xml:space="preserve"> </w:t>
            </w:r>
            <w:r>
              <w:t>– получает от фактического параметра адрес, возвращаемый параметр</w:t>
            </w:r>
          </w:p>
          <w:p w14:paraId="76AA4288" w14:textId="38B986EC" w:rsidR="000F178A" w:rsidRPr="000F178A" w:rsidRDefault="000F178A" w:rsidP="000F178A">
            <w:pPr>
              <w:pStyle w:val="af8"/>
            </w:pPr>
          </w:p>
        </w:tc>
        <w:tc>
          <w:tcPr>
            <w:tcW w:w="872" w:type="pct"/>
            <w:tcBorders>
              <w:bottom w:val="nil"/>
            </w:tcBorders>
          </w:tcPr>
          <w:p w14:paraId="7CC75922" w14:textId="7AFB6067" w:rsidR="000F178A" w:rsidRDefault="002F1B0D" w:rsidP="000F178A">
            <w:pPr>
              <w:pStyle w:val="af8"/>
            </w:pPr>
            <w:r>
              <w:t xml:space="preserve">Функция. </w:t>
            </w:r>
            <w:r>
              <w:rPr>
                <w:lang w:val="en-US"/>
              </w:rPr>
              <w:t>res</w:t>
            </w:r>
            <w:r w:rsidRPr="0000648D">
              <w:t xml:space="preserve"> </w:t>
            </w:r>
            <w:r>
              <w:t xml:space="preserve">– </w:t>
            </w:r>
            <w:proofErr w:type="spellStart"/>
            <w:r>
              <w:t>возвраща-емый</w:t>
            </w:r>
            <w:proofErr w:type="spellEnd"/>
            <w:r w:rsidRPr="00EC091E">
              <w:t xml:space="preserve"> </w:t>
            </w:r>
            <w:r>
              <w:t>функцией параметр</w:t>
            </w:r>
          </w:p>
        </w:tc>
      </w:tr>
    </w:tbl>
    <w:p w14:paraId="1566D90A" w14:textId="25A111ED" w:rsidR="002F1B0D" w:rsidRDefault="002F1B0D"/>
    <w:p w14:paraId="2F397AE7" w14:textId="4B2CC689" w:rsidR="002F1B0D" w:rsidRDefault="002F1B0D"/>
    <w:p w14:paraId="0FC94EB6" w14:textId="38DD66E5" w:rsidR="002F1B0D" w:rsidRDefault="002F1B0D"/>
    <w:p w14:paraId="20C143AC" w14:textId="314DE737" w:rsidR="002F1B0D" w:rsidRDefault="002F1B0D"/>
    <w:p w14:paraId="14ABF8A2" w14:textId="246E158D" w:rsidR="002F1B0D" w:rsidRDefault="002F1B0D"/>
    <w:p w14:paraId="4CAE7E8E" w14:textId="77777777" w:rsidR="002F1B0D" w:rsidRDefault="002F1B0D"/>
    <w:p w14:paraId="23B2AFF6" w14:textId="1978D885" w:rsidR="002F1B0D" w:rsidRDefault="002F1B0D" w:rsidP="002F1B0D">
      <w:pPr>
        <w:pStyle w:val="af9"/>
      </w:pPr>
      <w:r w:rsidRPr="00ED11D3">
        <w:lastRenderedPageBreak/>
        <w:t xml:space="preserve">  </w:t>
      </w:r>
      <w:r>
        <w:t>Продолжение Таблицы 2.1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2"/>
        <w:gridCol w:w="1863"/>
        <w:gridCol w:w="2071"/>
        <w:gridCol w:w="3218"/>
        <w:gridCol w:w="1630"/>
      </w:tblGrid>
      <w:tr w:rsidR="000F178A" w:rsidRPr="00675BCC" w14:paraId="502CA1D3" w14:textId="77777777" w:rsidTr="000F178A">
        <w:tc>
          <w:tcPr>
            <w:tcW w:w="301" w:type="pct"/>
            <w:shd w:val="clear" w:color="auto" w:fill="auto"/>
          </w:tcPr>
          <w:p w14:paraId="771A4DF4" w14:textId="0814D163" w:rsidR="000F178A" w:rsidRDefault="000F178A" w:rsidP="000F178A">
            <w:pPr>
              <w:pStyle w:val="af8"/>
            </w:pPr>
            <w:r>
              <w:t>14</w:t>
            </w:r>
          </w:p>
        </w:tc>
        <w:tc>
          <w:tcPr>
            <w:tcW w:w="997" w:type="pct"/>
          </w:tcPr>
          <w:p w14:paraId="41B344E5" w14:textId="77777777" w:rsidR="002F1B0D" w:rsidRDefault="002F1B0D" w:rsidP="000F178A">
            <w:pPr>
              <w:pStyle w:val="af8"/>
              <w:rPr>
                <w:lang w:val="en-US"/>
              </w:rPr>
            </w:pPr>
            <w:proofErr w:type="spellStart"/>
            <w:r w:rsidRPr="002F1B0D">
              <w:rPr>
                <w:lang w:val="en-US"/>
              </w:rPr>
              <w:t>SaveListToFile</w:t>
            </w:r>
            <w:proofErr w:type="spellEnd"/>
            <w:r w:rsidRPr="002F1B0D">
              <w:rPr>
                <w:lang w:val="en-US"/>
              </w:rPr>
              <w:t xml:space="preserve"> </w:t>
            </w:r>
          </w:p>
          <w:p w14:paraId="0B4C36BA" w14:textId="44BDD578" w:rsidR="000F178A" w:rsidRPr="00883257" w:rsidRDefault="000F178A" w:rsidP="000F178A">
            <w:pPr>
              <w:pStyle w:val="af8"/>
            </w:pPr>
            <w:r>
              <w:t>(</w:t>
            </w:r>
          </w:p>
          <w:p w14:paraId="05DC25F6" w14:textId="699BEEE0" w:rsidR="000F178A" w:rsidRDefault="00C466E7" w:rsidP="000F178A">
            <w:pPr>
              <w:pStyle w:val="af8"/>
              <w:rPr>
                <w:lang w:val="en-US"/>
              </w:rPr>
            </w:pPr>
            <w:r w:rsidRPr="00C466E7">
              <w:rPr>
                <w:lang w:val="en-US"/>
              </w:rPr>
              <w:t>Graph</w:t>
            </w:r>
            <w:r w:rsidR="000F178A">
              <w:rPr>
                <w:lang w:val="en-US"/>
              </w:rPr>
              <w:t>,</w:t>
            </w:r>
          </w:p>
          <w:p w14:paraId="69A8FE2B" w14:textId="4E423CCD" w:rsidR="000F178A" w:rsidRDefault="00C466E7" w:rsidP="000F178A">
            <w:pPr>
              <w:pStyle w:val="af8"/>
              <w:rPr>
                <w:lang w:val="en-US"/>
              </w:rPr>
            </w:pPr>
            <w:proofErr w:type="spellStart"/>
            <w:r w:rsidRPr="00C466E7">
              <w:rPr>
                <w:lang w:val="en-US"/>
              </w:rPr>
              <w:t>EfileName</w:t>
            </w:r>
            <w:proofErr w:type="spellEnd"/>
            <w:r>
              <w:rPr>
                <w:lang w:val="en-US"/>
              </w:rPr>
              <w:t>,</w:t>
            </w:r>
          </w:p>
          <w:p w14:paraId="5E235AA4" w14:textId="28E1393B" w:rsidR="00C466E7" w:rsidRDefault="00C466E7" w:rsidP="000F178A">
            <w:pPr>
              <w:pStyle w:val="af8"/>
              <w:rPr>
                <w:lang w:val="en-US"/>
              </w:rPr>
            </w:pPr>
            <w:proofErr w:type="spellStart"/>
            <w:r w:rsidRPr="00C466E7">
              <w:rPr>
                <w:lang w:val="en-US"/>
              </w:rPr>
              <w:t>VFileName</w:t>
            </w:r>
            <w:proofErr w:type="spellEnd"/>
          </w:p>
          <w:p w14:paraId="472D7C5B" w14:textId="132BB37B" w:rsidR="000F178A" w:rsidRPr="000F178A" w:rsidRDefault="000F178A" w:rsidP="000F178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)</w:t>
            </w:r>
          </w:p>
        </w:tc>
        <w:tc>
          <w:tcPr>
            <w:tcW w:w="1108" w:type="pct"/>
          </w:tcPr>
          <w:p w14:paraId="37088C7F" w14:textId="091BE252" w:rsidR="000F178A" w:rsidRPr="00C466E7" w:rsidRDefault="00C466E7" w:rsidP="000F178A">
            <w:pPr>
              <w:pStyle w:val="af8"/>
            </w:pPr>
            <w:r>
              <w:t>Создавать типизированный файл для вершин и для рёбер</w:t>
            </w:r>
          </w:p>
        </w:tc>
        <w:tc>
          <w:tcPr>
            <w:tcW w:w="1722" w:type="pct"/>
            <w:shd w:val="clear" w:color="auto" w:fill="auto"/>
          </w:tcPr>
          <w:p w14:paraId="7357AAE1" w14:textId="1A17656F" w:rsidR="000F178A" w:rsidRDefault="00C466E7" w:rsidP="000F178A">
            <w:pPr>
              <w:pStyle w:val="af8"/>
            </w:pPr>
            <w:r w:rsidRPr="00C466E7">
              <w:rPr>
                <w:lang w:val="en-US"/>
              </w:rPr>
              <w:t>Graph</w:t>
            </w:r>
            <w:r w:rsidRPr="00B463A5">
              <w:t xml:space="preserve"> </w:t>
            </w:r>
            <w:r w:rsidR="000F178A" w:rsidRPr="00B463A5">
              <w:t xml:space="preserve">– </w:t>
            </w:r>
            <w:r w:rsidR="000F178A">
              <w:t>получает от фактического параметра адрес;</w:t>
            </w:r>
          </w:p>
          <w:p w14:paraId="05437EF7" w14:textId="523DF44A" w:rsidR="000F178A" w:rsidRDefault="00C466E7" w:rsidP="000F178A">
            <w:pPr>
              <w:pStyle w:val="af8"/>
            </w:pPr>
            <w:proofErr w:type="spellStart"/>
            <w:r w:rsidRPr="00C466E7">
              <w:rPr>
                <w:lang w:val="en-US"/>
              </w:rPr>
              <w:t>EfileName</w:t>
            </w:r>
            <w:proofErr w:type="spellEnd"/>
            <w:r w:rsidRPr="00B463A5">
              <w:t xml:space="preserve"> </w:t>
            </w:r>
            <w:r w:rsidR="000F178A" w:rsidRPr="00B463A5">
              <w:t xml:space="preserve">– </w:t>
            </w:r>
            <w:r w:rsidR="000F178A">
              <w:t>получает от фактического параметра адрес</w:t>
            </w:r>
            <w:r>
              <w:t xml:space="preserve"> с защитой;</w:t>
            </w:r>
          </w:p>
          <w:p w14:paraId="5E02AB04" w14:textId="7B955830" w:rsidR="000F178A" w:rsidRPr="000F178A" w:rsidRDefault="00C466E7" w:rsidP="000F178A">
            <w:pPr>
              <w:pStyle w:val="af8"/>
            </w:pPr>
            <w:proofErr w:type="spellStart"/>
            <w:r w:rsidRPr="00C466E7">
              <w:rPr>
                <w:lang w:val="en-US"/>
              </w:rPr>
              <w:t>VFileName</w:t>
            </w:r>
            <w:proofErr w:type="spellEnd"/>
            <w:r>
              <w:t xml:space="preserve"> </w:t>
            </w:r>
            <w:r w:rsidRPr="00B463A5">
              <w:t xml:space="preserve">– </w:t>
            </w:r>
            <w:r>
              <w:t>получает от фактического параметра адрес с защитой</w:t>
            </w:r>
          </w:p>
        </w:tc>
        <w:tc>
          <w:tcPr>
            <w:tcW w:w="872" w:type="pct"/>
          </w:tcPr>
          <w:p w14:paraId="2767B237" w14:textId="096A7BB6" w:rsidR="000F178A" w:rsidRDefault="000F178A" w:rsidP="000F178A">
            <w:pPr>
              <w:pStyle w:val="af8"/>
            </w:pPr>
            <w:r>
              <w:t>Процедура</w:t>
            </w:r>
          </w:p>
        </w:tc>
      </w:tr>
      <w:tr w:rsidR="00C466E7" w:rsidRPr="00675BCC" w14:paraId="1C2A13CD" w14:textId="77777777" w:rsidTr="000F178A">
        <w:tc>
          <w:tcPr>
            <w:tcW w:w="301" w:type="pct"/>
            <w:shd w:val="clear" w:color="auto" w:fill="auto"/>
          </w:tcPr>
          <w:p w14:paraId="5B48FE2F" w14:textId="3CF17A59" w:rsidR="00C466E7" w:rsidRDefault="00C466E7" w:rsidP="00C466E7">
            <w:pPr>
              <w:pStyle w:val="af8"/>
            </w:pPr>
            <w:r>
              <w:t>15</w:t>
            </w:r>
          </w:p>
        </w:tc>
        <w:tc>
          <w:tcPr>
            <w:tcW w:w="997" w:type="pct"/>
          </w:tcPr>
          <w:p w14:paraId="132CB761" w14:textId="25D748B4" w:rsidR="00C466E7" w:rsidRDefault="00C466E7" w:rsidP="00C466E7">
            <w:pPr>
              <w:pStyle w:val="af8"/>
              <w:rPr>
                <w:lang w:val="en-US"/>
              </w:rPr>
            </w:pPr>
            <w:proofErr w:type="spellStart"/>
            <w:r w:rsidRPr="00C466E7">
              <w:rPr>
                <w:lang w:val="en-US"/>
              </w:rPr>
              <w:t>CreateFromFile</w:t>
            </w:r>
            <w:proofErr w:type="spellEnd"/>
          </w:p>
          <w:p w14:paraId="3583C86D" w14:textId="77777777" w:rsidR="00C466E7" w:rsidRPr="00883257" w:rsidRDefault="00C466E7" w:rsidP="00C466E7">
            <w:pPr>
              <w:pStyle w:val="af8"/>
            </w:pPr>
            <w:r>
              <w:t>(</w:t>
            </w:r>
          </w:p>
          <w:p w14:paraId="1BACBC51" w14:textId="77777777" w:rsidR="00C466E7" w:rsidRDefault="00C466E7" w:rsidP="00C466E7">
            <w:pPr>
              <w:pStyle w:val="af8"/>
              <w:rPr>
                <w:lang w:val="en-US"/>
              </w:rPr>
            </w:pPr>
            <w:r w:rsidRPr="00C466E7">
              <w:rPr>
                <w:lang w:val="en-US"/>
              </w:rPr>
              <w:t>Graph</w:t>
            </w:r>
            <w:r>
              <w:rPr>
                <w:lang w:val="en-US"/>
              </w:rPr>
              <w:t>,</w:t>
            </w:r>
          </w:p>
          <w:p w14:paraId="4CC1242D" w14:textId="77777777" w:rsidR="00C466E7" w:rsidRDefault="00C466E7" w:rsidP="00C466E7">
            <w:pPr>
              <w:pStyle w:val="af8"/>
              <w:rPr>
                <w:lang w:val="en-US"/>
              </w:rPr>
            </w:pPr>
            <w:proofErr w:type="spellStart"/>
            <w:r w:rsidRPr="00C466E7">
              <w:rPr>
                <w:lang w:val="en-US"/>
              </w:rPr>
              <w:t>EfileName</w:t>
            </w:r>
            <w:proofErr w:type="spellEnd"/>
            <w:r>
              <w:rPr>
                <w:lang w:val="en-US"/>
              </w:rPr>
              <w:t>,</w:t>
            </w:r>
          </w:p>
          <w:p w14:paraId="2895A765" w14:textId="77777777" w:rsidR="00C466E7" w:rsidRDefault="00C466E7" w:rsidP="00C466E7">
            <w:pPr>
              <w:pStyle w:val="af8"/>
              <w:rPr>
                <w:lang w:val="en-US"/>
              </w:rPr>
            </w:pPr>
            <w:proofErr w:type="spellStart"/>
            <w:r w:rsidRPr="00C466E7">
              <w:rPr>
                <w:lang w:val="en-US"/>
              </w:rPr>
              <w:t>VFileName</w:t>
            </w:r>
            <w:proofErr w:type="spellEnd"/>
          </w:p>
          <w:p w14:paraId="1A4C2572" w14:textId="10438764" w:rsidR="00C466E7" w:rsidRPr="000F178A" w:rsidRDefault="00C466E7" w:rsidP="00C466E7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)</w:t>
            </w:r>
          </w:p>
        </w:tc>
        <w:tc>
          <w:tcPr>
            <w:tcW w:w="1108" w:type="pct"/>
          </w:tcPr>
          <w:p w14:paraId="3858FB64" w14:textId="77777777" w:rsidR="00C466E7" w:rsidRDefault="00C466E7" w:rsidP="00C466E7">
            <w:pPr>
              <w:pStyle w:val="af8"/>
            </w:pPr>
            <w:r>
              <w:t>Создать граф на основе типизированного файла для вершин и для рёбер</w:t>
            </w:r>
          </w:p>
          <w:p w14:paraId="10DDDC14" w14:textId="77777777" w:rsidR="00C466E7" w:rsidRDefault="00C466E7" w:rsidP="00C466E7">
            <w:pPr>
              <w:pStyle w:val="af8"/>
            </w:pPr>
            <w:r>
              <w:t>Вызывать подпрограммы</w:t>
            </w:r>
          </w:p>
          <w:p w14:paraId="76454E1E" w14:textId="3C499878" w:rsidR="00C466E7" w:rsidRPr="00C466E7" w:rsidRDefault="00C466E7" w:rsidP="00C466E7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AddVertex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AddEdge</w:t>
            </w:r>
            <w:proofErr w:type="spellEnd"/>
          </w:p>
        </w:tc>
        <w:tc>
          <w:tcPr>
            <w:tcW w:w="1722" w:type="pct"/>
            <w:shd w:val="clear" w:color="auto" w:fill="auto"/>
          </w:tcPr>
          <w:p w14:paraId="681B0B8F" w14:textId="77777777" w:rsidR="00C466E7" w:rsidRDefault="00C466E7" w:rsidP="00C466E7">
            <w:pPr>
              <w:pStyle w:val="af8"/>
            </w:pPr>
            <w:r w:rsidRPr="00C466E7">
              <w:rPr>
                <w:lang w:val="en-US"/>
              </w:rPr>
              <w:t>Graph</w:t>
            </w:r>
            <w:r w:rsidRPr="00B463A5">
              <w:t xml:space="preserve"> – </w:t>
            </w:r>
            <w:r>
              <w:t>получает от фактического параметра адрес;</w:t>
            </w:r>
          </w:p>
          <w:p w14:paraId="70975A44" w14:textId="77777777" w:rsidR="00C466E7" w:rsidRDefault="00C466E7" w:rsidP="00C466E7">
            <w:pPr>
              <w:pStyle w:val="af8"/>
            </w:pPr>
            <w:proofErr w:type="spellStart"/>
            <w:r w:rsidRPr="00C466E7">
              <w:rPr>
                <w:lang w:val="en-US"/>
              </w:rPr>
              <w:t>EfileName</w:t>
            </w:r>
            <w:proofErr w:type="spellEnd"/>
            <w:r w:rsidRPr="00B463A5">
              <w:t xml:space="preserve"> – </w:t>
            </w:r>
            <w:r>
              <w:t>получает от фактического параметра адрес с защитой;</w:t>
            </w:r>
          </w:p>
          <w:p w14:paraId="796EE36D" w14:textId="77777777" w:rsidR="00C466E7" w:rsidRPr="00C466E7" w:rsidRDefault="00C466E7" w:rsidP="00C466E7">
            <w:pPr>
              <w:pStyle w:val="af8"/>
            </w:pPr>
            <w:proofErr w:type="spellStart"/>
            <w:r w:rsidRPr="00C466E7">
              <w:rPr>
                <w:lang w:val="en-US"/>
              </w:rPr>
              <w:t>VFileName</w:t>
            </w:r>
            <w:proofErr w:type="spellEnd"/>
            <w:r>
              <w:t xml:space="preserve"> </w:t>
            </w:r>
            <w:r w:rsidRPr="00B463A5">
              <w:t xml:space="preserve">– </w:t>
            </w:r>
            <w:r>
              <w:t>получает от фактического параметра адрес с защитой</w:t>
            </w:r>
          </w:p>
          <w:p w14:paraId="5BD2CE95" w14:textId="77777777" w:rsidR="00C466E7" w:rsidRPr="00C466E7" w:rsidRDefault="00C466E7" w:rsidP="00C466E7">
            <w:pPr>
              <w:pStyle w:val="af8"/>
            </w:pPr>
          </w:p>
        </w:tc>
        <w:tc>
          <w:tcPr>
            <w:tcW w:w="872" w:type="pct"/>
          </w:tcPr>
          <w:p w14:paraId="414C035E" w14:textId="6274A214" w:rsidR="00C466E7" w:rsidRDefault="00C466E7" w:rsidP="00C466E7">
            <w:pPr>
              <w:pStyle w:val="af8"/>
            </w:pPr>
            <w:r>
              <w:t>Процедура</w:t>
            </w:r>
          </w:p>
        </w:tc>
      </w:tr>
      <w:tr w:rsidR="00C466E7" w:rsidRPr="00675BCC" w14:paraId="05E8A15E" w14:textId="77777777" w:rsidTr="00F81F5B">
        <w:tc>
          <w:tcPr>
            <w:tcW w:w="301" w:type="pct"/>
            <w:tcBorders>
              <w:bottom w:val="single" w:sz="4" w:space="0" w:color="auto"/>
            </w:tcBorders>
            <w:shd w:val="clear" w:color="auto" w:fill="auto"/>
          </w:tcPr>
          <w:p w14:paraId="15467378" w14:textId="7E8C9634" w:rsidR="00C466E7" w:rsidRDefault="00C466E7" w:rsidP="00C466E7">
            <w:pPr>
              <w:pStyle w:val="af8"/>
            </w:pPr>
            <w:r>
              <w:t>16</w:t>
            </w:r>
          </w:p>
        </w:tc>
        <w:tc>
          <w:tcPr>
            <w:tcW w:w="997" w:type="pct"/>
            <w:tcBorders>
              <w:bottom w:val="single" w:sz="4" w:space="0" w:color="auto"/>
            </w:tcBorders>
          </w:tcPr>
          <w:p w14:paraId="754E0FD1" w14:textId="77777777" w:rsidR="00C466E7" w:rsidRDefault="00C466E7" w:rsidP="00C466E7">
            <w:pPr>
              <w:pStyle w:val="af8"/>
            </w:pPr>
            <w:proofErr w:type="spellStart"/>
            <w:r w:rsidRPr="00C466E7">
              <w:t>NodeInStack</w:t>
            </w:r>
            <w:proofErr w:type="spellEnd"/>
            <w:r w:rsidRPr="00C466E7">
              <w:t xml:space="preserve"> </w:t>
            </w:r>
          </w:p>
          <w:p w14:paraId="64281129" w14:textId="4EC1B88A" w:rsidR="00C466E7" w:rsidRDefault="00C466E7" w:rsidP="00C466E7">
            <w:pPr>
              <w:pStyle w:val="af8"/>
            </w:pPr>
            <w:r>
              <w:t>(</w:t>
            </w:r>
          </w:p>
          <w:p w14:paraId="78D16A75" w14:textId="49886689" w:rsidR="00C466E7" w:rsidRDefault="00C466E7" w:rsidP="00C466E7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</w:t>
            </w:r>
            <w:proofErr w:type="spellStart"/>
            <w:r w:rsidRPr="00C466E7">
              <w:t>tack</w:t>
            </w:r>
            <w:proofErr w:type="spellEnd"/>
            <w:r>
              <w:rPr>
                <w:lang w:val="en-US"/>
              </w:rPr>
              <w:t>,</w:t>
            </w:r>
          </w:p>
          <w:p w14:paraId="3B377BED" w14:textId="6BE2AEB4" w:rsidR="00C466E7" w:rsidRPr="00C466E7" w:rsidRDefault="00C466E7" w:rsidP="00C466E7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</w:t>
            </w:r>
            <w:r w:rsidRPr="00C466E7">
              <w:rPr>
                <w:lang w:val="en-US"/>
              </w:rPr>
              <w:t>ode</w:t>
            </w:r>
          </w:p>
          <w:p w14:paraId="70273F10" w14:textId="5493157A" w:rsidR="00C466E7" w:rsidRPr="002F1B0D" w:rsidRDefault="00C466E7" w:rsidP="00C466E7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res</w:t>
            </w:r>
          </w:p>
          <w:p w14:paraId="4AC88DD2" w14:textId="2CAB3B9B" w:rsidR="00C466E7" w:rsidRPr="000F178A" w:rsidRDefault="00C466E7" w:rsidP="00C466E7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)</w:t>
            </w:r>
          </w:p>
        </w:tc>
        <w:tc>
          <w:tcPr>
            <w:tcW w:w="1108" w:type="pct"/>
            <w:tcBorders>
              <w:bottom w:val="single" w:sz="4" w:space="0" w:color="auto"/>
            </w:tcBorders>
          </w:tcPr>
          <w:p w14:paraId="0AF59938" w14:textId="215688EA" w:rsidR="00C466E7" w:rsidRPr="00C466E7" w:rsidRDefault="00C466E7" w:rsidP="00C466E7">
            <w:pPr>
              <w:pStyle w:val="af8"/>
            </w:pPr>
            <w:r>
              <w:t xml:space="preserve">Проверять находится ли вершина </w:t>
            </w:r>
            <w:r>
              <w:rPr>
                <w:lang w:val="en-US"/>
              </w:rPr>
              <w:t>node</w:t>
            </w:r>
            <w:r w:rsidRPr="00C466E7">
              <w:t xml:space="preserve"> </w:t>
            </w:r>
            <w:r>
              <w:t xml:space="preserve">в стеке </w:t>
            </w:r>
            <w:r>
              <w:rPr>
                <w:lang w:val="en-US"/>
              </w:rPr>
              <w:t>stack</w:t>
            </w:r>
          </w:p>
        </w:tc>
        <w:tc>
          <w:tcPr>
            <w:tcW w:w="1722" w:type="pct"/>
            <w:tcBorders>
              <w:bottom w:val="single" w:sz="4" w:space="0" w:color="auto"/>
            </w:tcBorders>
            <w:shd w:val="clear" w:color="auto" w:fill="auto"/>
          </w:tcPr>
          <w:p w14:paraId="499F4578" w14:textId="0380CBFE" w:rsidR="00C466E7" w:rsidRDefault="00C466E7" w:rsidP="00C466E7">
            <w:pPr>
              <w:pStyle w:val="af8"/>
            </w:pPr>
            <w:r>
              <w:rPr>
                <w:lang w:val="en-US"/>
              </w:rPr>
              <w:t>S</w:t>
            </w:r>
            <w:proofErr w:type="spellStart"/>
            <w:r w:rsidRPr="00C466E7">
              <w:t>tack</w:t>
            </w:r>
            <w:proofErr w:type="spellEnd"/>
            <w:r>
              <w:t xml:space="preserve"> </w:t>
            </w:r>
            <w:r w:rsidRPr="00B463A5">
              <w:t xml:space="preserve">– </w:t>
            </w:r>
            <w:r>
              <w:t>получает от фактического параметра копию значения;</w:t>
            </w:r>
          </w:p>
          <w:p w14:paraId="7F1E8E22" w14:textId="69AD22B0" w:rsidR="003043DC" w:rsidRPr="003043DC" w:rsidRDefault="003043DC" w:rsidP="00C466E7">
            <w:pPr>
              <w:pStyle w:val="af8"/>
            </w:pPr>
            <w:r>
              <w:rPr>
                <w:lang w:val="en-US"/>
              </w:rPr>
              <w:t>N</w:t>
            </w:r>
            <w:r w:rsidRPr="00C466E7">
              <w:rPr>
                <w:lang w:val="en-US"/>
              </w:rPr>
              <w:t>ode</w:t>
            </w:r>
            <w:r w:rsidRPr="003043DC">
              <w:t xml:space="preserve"> </w:t>
            </w:r>
            <w:r w:rsidRPr="00B463A5">
              <w:t xml:space="preserve">– </w:t>
            </w:r>
            <w:r>
              <w:t>получает от фактического параметра адрес с защитой</w:t>
            </w:r>
            <w:r w:rsidR="006D29F2">
              <w:t>;</w:t>
            </w:r>
          </w:p>
          <w:p w14:paraId="0B03AA5A" w14:textId="7E76B4A0" w:rsidR="00C466E7" w:rsidRPr="00C466E7" w:rsidRDefault="00C466E7" w:rsidP="00C466E7">
            <w:pPr>
              <w:pStyle w:val="af8"/>
            </w:pPr>
            <w:r>
              <w:rPr>
                <w:lang w:val="en-US"/>
              </w:rPr>
              <w:t>res</w:t>
            </w:r>
            <w:r w:rsidRPr="00EC091E">
              <w:t xml:space="preserve"> </w:t>
            </w:r>
            <w:r>
              <w:t>– получает от фактического параметра адрес, возвращаемый параметр</w:t>
            </w:r>
          </w:p>
        </w:tc>
        <w:tc>
          <w:tcPr>
            <w:tcW w:w="872" w:type="pct"/>
            <w:tcBorders>
              <w:bottom w:val="single" w:sz="4" w:space="0" w:color="auto"/>
            </w:tcBorders>
          </w:tcPr>
          <w:p w14:paraId="26AAEA3B" w14:textId="4528C996" w:rsidR="00C466E7" w:rsidRDefault="00C466E7" w:rsidP="00C466E7">
            <w:pPr>
              <w:pStyle w:val="af8"/>
            </w:pPr>
            <w:r>
              <w:t xml:space="preserve">Функция. </w:t>
            </w:r>
            <w:r>
              <w:rPr>
                <w:lang w:val="en-US"/>
              </w:rPr>
              <w:t>res</w:t>
            </w:r>
            <w:r w:rsidRPr="0000648D">
              <w:t xml:space="preserve"> </w:t>
            </w:r>
            <w:r>
              <w:t xml:space="preserve">– </w:t>
            </w:r>
            <w:proofErr w:type="spellStart"/>
            <w:r>
              <w:t>возвраща-емый</w:t>
            </w:r>
            <w:proofErr w:type="spellEnd"/>
            <w:r w:rsidRPr="00EC091E">
              <w:t xml:space="preserve"> </w:t>
            </w:r>
            <w:r>
              <w:t>функцией параметр</w:t>
            </w:r>
          </w:p>
        </w:tc>
      </w:tr>
      <w:tr w:rsidR="00346323" w:rsidRPr="00675BCC" w14:paraId="2210D07C" w14:textId="77777777" w:rsidTr="00F81F5B">
        <w:tc>
          <w:tcPr>
            <w:tcW w:w="301" w:type="pct"/>
            <w:tcBorders>
              <w:bottom w:val="nil"/>
            </w:tcBorders>
            <w:shd w:val="clear" w:color="auto" w:fill="auto"/>
          </w:tcPr>
          <w:p w14:paraId="1F3422A9" w14:textId="775DEB65" w:rsidR="00346323" w:rsidRDefault="00346323" w:rsidP="00346323">
            <w:pPr>
              <w:pStyle w:val="af8"/>
            </w:pPr>
            <w:r>
              <w:t>17</w:t>
            </w:r>
          </w:p>
        </w:tc>
        <w:tc>
          <w:tcPr>
            <w:tcW w:w="997" w:type="pct"/>
            <w:tcBorders>
              <w:bottom w:val="nil"/>
            </w:tcBorders>
          </w:tcPr>
          <w:p w14:paraId="3ECD9F15" w14:textId="77777777" w:rsidR="00346323" w:rsidRDefault="00346323" w:rsidP="00346323">
            <w:pPr>
              <w:pStyle w:val="af8"/>
              <w:rPr>
                <w:lang w:val="en-US"/>
              </w:rPr>
            </w:pPr>
            <w:proofErr w:type="spellStart"/>
            <w:r w:rsidRPr="00346323">
              <w:rPr>
                <w:lang w:val="en-US"/>
              </w:rPr>
              <w:t>SaveGraphToExcel</w:t>
            </w:r>
            <w:proofErr w:type="spellEnd"/>
            <w:r w:rsidRPr="00346323">
              <w:rPr>
                <w:lang w:val="en-US"/>
              </w:rPr>
              <w:t xml:space="preserve"> </w:t>
            </w:r>
          </w:p>
          <w:p w14:paraId="1A157E71" w14:textId="062B1B94" w:rsidR="00346323" w:rsidRPr="00883257" w:rsidRDefault="00346323" w:rsidP="00346323">
            <w:pPr>
              <w:pStyle w:val="af8"/>
            </w:pPr>
            <w:r>
              <w:t>(</w:t>
            </w:r>
          </w:p>
          <w:p w14:paraId="45A06681" w14:textId="77777777" w:rsidR="00346323" w:rsidRDefault="00346323" w:rsidP="00346323">
            <w:pPr>
              <w:pStyle w:val="af8"/>
              <w:rPr>
                <w:lang w:val="en-US"/>
              </w:rPr>
            </w:pPr>
            <w:r w:rsidRPr="00C466E7">
              <w:rPr>
                <w:lang w:val="en-US"/>
              </w:rPr>
              <w:t>Graph</w:t>
            </w:r>
            <w:r>
              <w:rPr>
                <w:lang w:val="en-US"/>
              </w:rPr>
              <w:t>,</w:t>
            </w:r>
          </w:p>
          <w:p w14:paraId="53DFCCFA" w14:textId="3EB9E8E2" w:rsidR="00346323" w:rsidRDefault="00346323" w:rsidP="00346323">
            <w:pPr>
              <w:pStyle w:val="af8"/>
              <w:rPr>
                <w:lang w:val="en-US"/>
              </w:rPr>
            </w:pPr>
            <w:r w:rsidRPr="00346323">
              <w:rPr>
                <w:lang w:val="en-US"/>
              </w:rPr>
              <w:t>Way</w:t>
            </w:r>
          </w:p>
          <w:p w14:paraId="2E225F99" w14:textId="31097BD1" w:rsidR="00346323" w:rsidRPr="00C466E7" w:rsidRDefault="00346323" w:rsidP="00346323">
            <w:pPr>
              <w:pStyle w:val="af8"/>
            </w:pPr>
            <w:r>
              <w:rPr>
                <w:lang w:val="en-US"/>
              </w:rPr>
              <w:t>)</w:t>
            </w:r>
          </w:p>
        </w:tc>
        <w:tc>
          <w:tcPr>
            <w:tcW w:w="1108" w:type="pct"/>
            <w:tcBorders>
              <w:bottom w:val="nil"/>
            </w:tcBorders>
          </w:tcPr>
          <w:p w14:paraId="77BA3EE1" w14:textId="1DF60807" w:rsidR="00346323" w:rsidRDefault="00F81F5B" w:rsidP="00346323">
            <w:pPr>
              <w:pStyle w:val="af8"/>
            </w:pPr>
            <w:r>
              <w:t xml:space="preserve">Создать файл </w:t>
            </w:r>
            <w:r>
              <w:rPr>
                <w:lang w:val="en-US"/>
              </w:rPr>
              <w:t>Excel</w:t>
            </w:r>
            <w:r>
              <w:t xml:space="preserve"> для вершин и рёбер</w:t>
            </w:r>
          </w:p>
        </w:tc>
        <w:tc>
          <w:tcPr>
            <w:tcW w:w="1722" w:type="pct"/>
            <w:tcBorders>
              <w:bottom w:val="nil"/>
            </w:tcBorders>
            <w:shd w:val="clear" w:color="auto" w:fill="auto"/>
          </w:tcPr>
          <w:p w14:paraId="0B7F7CC3" w14:textId="670EAAD1" w:rsidR="00346323" w:rsidRDefault="00346323" w:rsidP="00346323">
            <w:pPr>
              <w:pStyle w:val="af8"/>
            </w:pPr>
            <w:r w:rsidRPr="00C466E7">
              <w:rPr>
                <w:lang w:val="en-US"/>
              </w:rPr>
              <w:t>Graph</w:t>
            </w:r>
            <w:r w:rsidRPr="00B463A5">
              <w:t xml:space="preserve"> – </w:t>
            </w:r>
            <w:r>
              <w:t>получает от фактического параметра</w:t>
            </w:r>
            <w:r w:rsidR="00F81F5B" w:rsidRPr="00F81F5B">
              <w:t xml:space="preserve"> </w:t>
            </w:r>
            <w:r w:rsidR="00F81F5B">
              <w:t>копию значения</w:t>
            </w:r>
            <w:r>
              <w:t>;</w:t>
            </w:r>
          </w:p>
          <w:p w14:paraId="3F0B36D3" w14:textId="1BAD39EA" w:rsidR="00346323" w:rsidRPr="00346323" w:rsidRDefault="00F81F5B" w:rsidP="00F81F5B">
            <w:pPr>
              <w:pStyle w:val="af8"/>
            </w:pPr>
            <w:r w:rsidRPr="00346323">
              <w:rPr>
                <w:lang w:val="en-US"/>
              </w:rPr>
              <w:t>Way</w:t>
            </w:r>
            <w:r>
              <w:t xml:space="preserve"> </w:t>
            </w:r>
            <w:r w:rsidR="00346323" w:rsidRPr="00B463A5">
              <w:t xml:space="preserve">– </w:t>
            </w:r>
            <w:r w:rsidR="00346323">
              <w:t>получает от фактического параметра адре</w:t>
            </w:r>
            <w:r>
              <w:t>с</w:t>
            </w:r>
            <w:r w:rsidR="00346323">
              <w:t>;</w:t>
            </w:r>
          </w:p>
        </w:tc>
        <w:tc>
          <w:tcPr>
            <w:tcW w:w="872" w:type="pct"/>
            <w:tcBorders>
              <w:bottom w:val="nil"/>
            </w:tcBorders>
          </w:tcPr>
          <w:p w14:paraId="2C430483" w14:textId="1878AC33" w:rsidR="00346323" w:rsidRDefault="00346323" w:rsidP="00346323">
            <w:pPr>
              <w:pStyle w:val="af8"/>
            </w:pPr>
            <w:r>
              <w:t>Процедура</w:t>
            </w:r>
          </w:p>
        </w:tc>
      </w:tr>
    </w:tbl>
    <w:p w14:paraId="79943655" w14:textId="45F564E6" w:rsidR="00F81F5B" w:rsidRDefault="00F81F5B"/>
    <w:p w14:paraId="722C9582" w14:textId="337080C8" w:rsidR="00F81F5B" w:rsidRDefault="00F81F5B"/>
    <w:p w14:paraId="7E094980" w14:textId="4555B354" w:rsidR="00F81F5B" w:rsidRDefault="00F81F5B"/>
    <w:p w14:paraId="03CD72DD" w14:textId="7BBC377D" w:rsidR="00F81F5B" w:rsidRDefault="00F81F5B"/>
    <w:p w14:paraId="7EA9A0E1" w14:textId="4C8DDC49" w:rsidR="00F81F5B" w:rsidRDefault="00F81F5B"/>
    <w:p w14:paraId="7948C2CB" w14:textId="7765E39F" w:rsidR="00F81F5B" w:rsidRDefault="00F81F5B"/>
    <w:p w14:paraId="1ADA50F6" w14:textId="4460AD22" w:rsidR="00F81F5B" w:rsidRDefault="00F81F5B"/>
    <w:p w14:paraId="4BDEBAEE" w14:textId="3AB62489" w:rsidR="00F81F5B" w:rsidRDefault="00F81F5B"/>
    <w:p w14:paraId="78A48112" w14:textId="5D4504FA" w:rsidR="00F81F5B" w:rsidRPr="00F81F5B" w:rsidRDefault="00F81F5B" w:rsidP="00F81F5B">
      <w:pPr>
        <w:pStyle w:val="af9"/>
      </w:pPr>
      <w:r>
        <w:lastRenderedPageBreak/>
        <w:t xml:space="preserve">  Продолжение Таблицы 2.1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2"/>
        <w:gridCol w:w="1863"/>
        <w:gridCol w:w="2071"/>
        <w:gridCol w:w="3218"/>
        <w:gridCol w:w="1630"/>
      </w:tblGrid>
      <w:tr w:rsidR="00346323" w:rsidRPr="00675BCC" w14:paraId="06DA32EC" w14:textId="77777777" w:rsidTr="000F178A">
        <w:tc>
          <w:tcPr>
            <w:tcW w:w="301" w:type="pct"/>
            <w:shd w:val="clear" w:color="auto" w:fill="auto"/>
          </w:tcPr>
          <w:p w14:paraId="716911B8" w14:textId="67153837" w:rsidR="00346323" w:rsidRDefault="00346323" w:rsidP="00C466E7">
            <w:pPr>
              <w:pStyle w:val="af8"/>
            </w:pPr>
            <w:r>
              <w:t>18</w:t>
            </w:r>
          </w:p>
        </w:tc>
        <w:tc>
          <w:tcPr>
            <w:tcW w:w="997" w:type="pct"/>
          </w:tcPr>
          <w:p w14:paraId="10F6534F" w14:textId="77777777" w:rsidR="00346323" w:rsidRDefault="00F81F5B" w:rsidP="00C466E7">
            <w:pPr>
              <w:pStyle w:val="af8"/>
            </w:pPr>
            <w:proofErr w:type="spellStart"/>
            <w:r w:rsidRPr="00F81F5B">
              <w:t>LoadGraphFromExcel</w:t>
            </w:r>
            <w:proofErr w:type="spellEnd"/>
          </w:p>
          <w:p w14:paraId="588AA68F" w14:textId="4C78AB2E" w:rsidR="00F81F5B" w:rsidRDefault="00F81F5B" w:rsidP="00C466E7">
            <w:pPr>
              <w:pStyle w:val="af8"/>
            </w:pPr>
            <w:r>
              <w:t>(</w:t>
            </w:r>
          </w:p>
          <w:p w14:paraId="4C4BD289" w14:textId="4657CAC9" w:rsidR="00F81F5B" w:rsidRDefault="00F81F5B" w:rsidP="00C466E7">
            <w:pPr>
              <w:pStyle w:val="af8"/>
              <w:rPr>
                <w:lang w:val="en-US"/>
              </w:rPr>
            </w:pPr>
            <w:proofErr w:type="spellStart"/>
            <w:r w:rsidRPr="00F81F5B">
              <w:t>Filename</w:t>
            </w:r>
            <w:proofErr w:type="spellEnd"/>
            <w:r>
              <w:rPr>
                <w:lang w:val="en-US"/>
              </w:rPr>
              <w:t>,</w:t>
            </w:r>
          </w:p>
          <w:p w14:paraId="310B51B8" w14:textId="4B57A929" w:rsidR="00F81F5B" w:rsidRPr="00F81F5B" w:rsidRDefault="00F81F5B" w:rsidP="00C466E7">
            <w:pPr>
              <w:pStyle w:val="af8"/>
              <w:rPr>
                <w:lang w:val="en-US"/>
              </w:rPr>
            </w:pPr>
            <w:r w:rsidRPr="00F81F5B">
              <w:rPr>
                <w:lang w:val="en-US"/>
              </w:rPr>
              <w:t>Graph</w:t>
            </w:r>
          </w:p>
          <w:p w14:paraId="66D9B4E1" w14:textId="5A24AFC9" w:rsidR="00F81F5B" w:rsidRPr="00C466E7" w:rsidRDefault="00F81F5B" w:rsidP="00C466E7">
            <w:pPr>
              <w:pStyle w:val="af8"/>
            </w:pPr>
            <w:r>
              <w:t>)</w:t>
            </w:r>
          </w:p>
        </w:tc>
        <w:tc>
          <w:tcPr>
            <w:tcW w:w="1108" w:type="pct"/>
          </w:tcPr>
          <w:p w14:paraId="68A570B1" w14:textId="2FA524F9" w:rsidR="00F81F5B" w:rsidRDefault="00F81F5B" w:rsidP="00F81F5B">
            <w:pPr>
              <w:pStyle w:val="af8"/>
            </w:pPr>
            <w:r>
              <w:t xml:space="preserve">Создать граф на </w:t>
            </w:r>
            <w:proofErr w:type="gramStart"/>
            <w:r>
              <w:t>основе  файла</w:t>
            </w:r>
            <w:proofErr w:type="gramEnd"/>
            <w:r>
              <w:t xml:space="preserve"> </w:t>
            </w:r>
            <w:r>
              <w:rPr>
                <w:lang w:val="en-US"/>
              </w:rPr>
              <w:t>Excel</w:t>
            </w:r>
            <w:r w:rsidRPr="00F81F5B">
              <w:t xml:space="preserve"> </w:t>
            </w:r>
            <w:r>
              <w:t>для вершин и для рёбер</w:t>
            </w:r>
          </w:p>
          <w:p w14:paraId="2DE12259" w14:textId="77777777" w:rsidR="00F81F5B" w:rsidRDefault="00F81F5B" w:rsidP="00F81F5B">
            <w:pPr>
              <w:pStyle w:val="af8"/>
            </w:pPr>
            <w:r>
              <w:t>Вызывать подпрограммы</w:t>
            </w:r>
          </w:p>
          <w:p w14:paraId="48FD1173" w14:textId="30EF8753" w:rsidR="00346323" w:rsidRDefault="00F81F5B" w:rsidP="00F81F5B">
            <w:pPr>
              <w:pStyle w:val="af8"/>
            </w:pPr>
            <w:proofErr w:type="spellStart"/>
            <w:r>
              <w:rPr>
                <w:lang w:val="en-US"/>
              </w:rPr>
              <w:t>AddVertex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AddEdge</w:t>
            </w:r>
            <w:proofErr w:type="spellEnd"/>
          </w:p>
        </w:tc>
        <w:tc>
          <w:tcPr>
            <w:tcW w:w="1722" w:type="pct"/>
            <w:shd w:val="clear" w:color="auto" w:fill="auto"/>
          </w:tcPr>
          <w:p w14:paraId="4FDC62C0" w14:textId="3697490B" w:rsidR="00F81F5B" w:rsidRDefault="00F81F5B" w:rsidP="00F81F5B">
            <w:pPr>
              <w:pStyle w:val="af8"/>
            </w:pPr>
            <w:proofErr w:type="spellStart"/>
            <w:r w:rsidRPr="00F81F5B">
              <w:t>Filename</w:t>
            </w:r>
            <w:proofErr w:type="spellEnd"/>
            <w:r w:rsidRPr="00B463A5">
              <w:t xml:space="preserve"> – </w:t>
            </w:r>
            <w:r>
              <w:t>получает от фактического параметра адрес;</w:t>
            </w:r>
          </w:p>
          <w:p w14:paraId="2F935054" w14:textId="435CFE78" w:rsidR="00346323" w:rsidRPr="00F81F5B" w:rsidRDefault="00F81F5B" w:rsidP="00F81F5B">
            <w:pPr>
              <w:pStyle w:val="af8"/>
            </w:pPr>
            <w:r w:rsidRPr="00F81F5B">
              <w:rPr>
                <w:lang w:val="en-US"/>
              </w:rPr>
              <w:t>Graph</w:t>
            </w:r>
            <w:r w:rsidRPr="00B463A5">
              <w:t xml:space="preserve"> – </w:t>
            </w:r>
            <w:r>
              <w:t>получает от фактического параметра адрес</w:t>
            </w:r>
          </w:p>
        </w:tc>
        <w:tc>
          <w:tcPr>
            <w:tcW w:w="872" w:type="pct"/>
          </w:tcPr>
          <w:p w14:paraId="417D8167" w14:textId="4E1BA57D" w:rsidR="00346323" w:rsidRDefault="00F81F5B" w:rsidP="00C466E7">
            <w:pPr>
              <w:pStyle w:val="af8"/>
            </w:pPr>
            <w:r>
              <w:t>Процедура</w:t>
            </w:r>
          </w:p>
        </w:tc>
      </w:tr>
      <w:tr w:rsidR="00C466E7" w:rsidRPr="00675BCC" w14:paraId="427A6F0F" w14:textId="77777777" w:rsidTr="003043DC">
        <w:tc>
          <w:tcPr>
            <w:tcW w:w="301" w:type="pct"/>
            <w:tcBorders>
              <w:bottom w:val="single" w:sz="4" w:space="0" w:color="auto"/>
            </w:tcBorders>
            <w:shd w:val="clear" w:color="auto" w:fill="auto"/>
          </w:tcPr>
          <w:p w14:paraId="48835503" w14:textId="774605AE" w:rsidR="00C466E7" w:rsidRDefault="00C466E7" w:rsidP="00C466E7">
            <w:pPr>
              <w:pStyle w:val="af8"/>
            </w:pPr>
            <w:r>
              <w:t>1</w:t>
            </w:r>
            <w:r w:rsidR="00346323">
              <w:t>9</w:t>
            </w:r>
          </w:p>
        </w:tc>
        <w:tc>
          <w:tcPr>
            <w:tcW w:w="997" w:type="pct"/>
            <w:tcBorders>
              <w:bottom w:val="single" w:sz="4" w:space="0" w:color="auto"/>
            </w:tcBorders>
          </w:tcPr>
          <w:p w14:paraId="01CACD12" w14:textId="77777777" w:rsidR="003043DC" w:rsidRDefault="003043DC" w:rsidP="00C466E7">
            <w:pPr>
              <w:pStyle w:val="af8"/>
              <w:rPr>
                <w:lang w:val="en-US"/>
              </w:rPr>
            </w:pPr>
            <w:proofErr w:type="spellStart"/>
            <w:r w:rsidRPr="003043DC">
              <w:rPr>
                <w:lang w:val="en-US"/>
              </w:rPr>
              <w:t>QueueInit</w:t>
            </w:r>
            <w:proofErr w:type="spellEnd"/>
            <w:r w:rsidRPr="003043DC">
              <w:rPr>
                <w:lang w:val="en-US"/>
              </w:rPr>
              <w:t xml:space="preserve"> </w:t>
            </w:r>
          </w:p>
          <w:p w14:paraId="440DE673" w14:textId="089CC8AA" w:rsidR="00C466E7" w:rsidRPr="00883257" w:rsidRDefault="00C466E7" w:rsidP="00C466E7">
            <w:pPr>
              <w:pStyle w:val="af8"/>
            </w:pPr>
            <w:r>
              <w:t>(</w:t>
            </w:r>
          </w:p>
          <w:p w14:paraId="1069ED43" w14:textId="77777777" w:rsidR="003043DC" w:rsidRDefault="003043DC" w:rsidP="00C466E7">
            <w:pPr>
              <w:pStyle w:val="af8"/>
              <w:rPr>
                <w:lang w:val="en-US"/>
              </w:rPr>
            </w:pPr>
            <w:proofErr w:type="spellStart"/>
            <w:r w:rsidRPr="003043DC">
              <w:rPr>
                <w:lang w:val="en-US"/>
              </w:rPr>
              <w:t>PQu</w:t>
            </w:r>
            <w:proofErr w:type="spellEnd"/>
          </w:p>
          <w:p w14:paraId="716120F7" w14:textId="492E4DC2" w:rsidR="00C466E7" w:rsidRPr="000F178A" w:rsidRDefault="00C466E7" w:rsidP="00C466E7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)</w:t>
            </w:r>
          </w:p>
        </w:tc>
        <w:tc>
          <w:tcPr>
            <w:tcW w:w="1108" w:type="pct"/>
            <w:tcBorders>
              <w:bottom w:val="single" w:sz="4" w:space="0" w:color="auto"/>
            </w:tcBorders>
          </w:tcPr>
          <w:p w14:paraId="363A8B82" w14:textId="515FB187" w:rsidR="00C466E7" w:rsidRPr="003043DC" w:rsidRDefault="00C466E7" w:rsidP="00C466E7">
            <w:pPr>
              <w:pStyle w:val="af8"/>
            </w:pPr>
            <w:r>
              <w:t xml:space="preserve">Создавать </w:t>
            </w:r>
            <w:r w:rsidR="003043DC">
              <w:t xml:space="preserve">голову очереди для алгоритма </w:t>
            </w:r>
            <w:r w:rsidR="003043DC">
              <w:rPr>
                <w:lang w:val="en-US"/>
              </w:rPr>
              <w:t>BFS</w:t>
            </w:r>
          </w:p>
        </w:tc>
        <w:tc>
          <w:tcPr>
            <w:tcW w:w="1722" w:type="pct"/>
            <w:tcBorders>
              <w:bottom w:val="single" w:sz="4" w:space="0" w:color="auto"/>
            </w:tcBorders>
            <w:shd w:val="clear" w:color="auto" w:fill="auto"/>
          </w:tcPr>
          <w:p w14:paraId="7F06C3BA" w14:textId="62E4B5CD" w:rsidR="003043DC" w:rsidRPr="00C466E7" w:rsidRDefault="003043DC" w:rsidP="00C466E7">
            <w:pPr>
              <w:pStyle w:val="af8"/>
            </w:pPr>
            <w:proofErr w:type="spellStart"/>
            <w:r w:rsidRPr="003043DC">
              <w:rPr>
                <w:lang w:val="en-US"/>
              </w:rPr>
              <w:t>PQu</w:t>
            </w:r>
            <w:proofErr w:type="spellEnd"/>
            <w:r w:rsidR="00C466E7" w:rsidRPr="00B463A5">
              <w:t xml:space="preserve"> – </w:t>
            </w:r>
            <w:r w:rsidR="00C466E7">
              <w:t>получает от фактического параметра адрес</w:t>
            </w:r>
          </w:p>
        </w:tc>
        <w:tc>
          <w:tcPr>
            <w:tcW w:w="872" w:type="pct"/>
            <w:tcBorders>
              <w:bottom w:val="single" w:sz="4" w:space="0" w:color="auto"/>
            </w:tcBorders>
          </w:tcPr>
          <w:p w14:paraId="418FBE0A" w14:textId="03230DDA" w:rsidR="00C466E7" w:rsidRDefault="00C466E7" w:rsidP="00C466E7">
            <w:pPr>
              <w:pStyle w:val="af8"/>
            </w:pPr>
            <w:r>
              <w:t>Процедура</w:t>
            </w:r>
          </w:p>
        </w:tc>
      </w:tr>
      <w:tr w:rsidR="003043DC" w:rsidRPr="00675BCC" w14:paraId="4CD7B4FB" w14:textId="77777777" w:rsidTr="00F81F5B">
        <w:tc>
          <w:tcPr>
            <w:tcW w:w="301" w:type="pct"/>
            <w:shd w:val="clear" w:color="auto" w:fill="auto"/>
          </w:tcPr>
          <w:p w14:paraId="4E765ACA" w14:textId="2CDD2778" w:rsidR="003043DC" w:rsidRDefault="00346323" w:rsidP="003043DC">
            <w:pPr>
              <w:pStyle w:val="af8"/>
            </w:pPr>
            <w:r>
              <w:t>20</w:t>
            </w:r>
          </w:p>
        </w:tc>
        <w:tc>
          <w:tcPr>
            <w:tcW w:w="997" w:type="pct"/>
          </w:tcPr>
          <w:p w14:paraId="3D0F9992" w14:textId="7ABB9BA3" w:rsidR="003043DC" w:rsidRDefault="003043DC" w:rsidP="003043DC">
            <w:pPr>
              <w:pStyle w:val="af8"/>
              <w:rPr>
                <w:lang w:val="en-US"/>
              </w:rPr>
            </w:pPr>
            <w:proofErr w:type="spellStart"/>
            <w:r w:rsidRPr="003043DC">
              <w:rPr>
                <w:lang w:val="en-US"/>
              </w:rPr>
              <w:t>QueuePush</w:t>
            </w:r>
            <w:proofErr w:type="spellEnd"/>
          </w:p>
          <w:p w14:paraId="1A8352A7" w14:textId="77777777" w:rsidR="003043DC" w:rsidRPr="00883257" w:rsidRDefault="003043DC" w:rsidP="003043DC">
            <w:pPr>
              <w:pStyle w:val="af8"/>
            </w:pPr>
            <w:r>
              <w:t>(</w:t>
            </w:r>
          </w:p>
          <w:p w14:paraId="3B0697A0" w14:textId="1DF95744" w:rsidR="003043DC" w:rsidRDefault="003043DC" w:rsidP="003043DC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n</w:t>
            </w:r>
            <w:r w:rsidRPr="003043DC">
              <w:rPr>
                <w:lang w:val="en-US"/>
              </w:rPr>
              <w:t>ewvertex</w:t>
            </w:r>
            <w:proofErr w:type="spellEnd"/>
            <w:r>
              <w:rPr>
                <w:lang w:val="en-US"/>
              </w:rPr>
              <w:t>,</w:t>
            </w:r>
          </w:p>
          <w:p w14:paraId="01958B3F" w14:textId="375D239C" w:rsidR="003043DC" w:rsidRPr="003043DC" w:rsidRDefault="003043DC" w:rsidP="003043DC">
            <w:pPr>
              <w:pStyle w:val="af8"/>
              <w:rPr>
                <w:lang w:val="en-US"/>
              </w:rPr>
            </w:pPr>
            <w:proofErr w:type="spellStart"/>
            <w:r w:rsidRPr="003043DC">
              <w:rPr>
                <w:lang w:val="en-US"/>
              </w:rPr>
              <w:t>PQu</w:t>
            </w:r>
            <w:proofErr w:type="spellEnd"/>
          </w:p>
          <w:p w14:paraId="2D85E71A" w14:textId="06F3AF7E" w:rsidR="003043DC" w:rsidRPr="003043DC" w:rsidRDefault="003043DC" w:rsidP="003043D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)</w:t>
            </w:r>
          </w:p>
        </w:tc>
        <w:tc>
          <w:tcPr>
            <w:tcW w:w="1108" w:type="pct"/>
          </w:tcPr>
          <w:p w14:paraId="04FFA39F" w14:textId="67B58012" w:rsidR="003043DC" w:rsidRPr="003043DC" w:rsidRDefault="003043DC" w:rsidP="003043DC">
            <w:pPr>
              <w:pStyle w:val="af8"/>
            </w:pPr>
            <w:r>
              <w:t xml:space="preserve">Добавлять вершину </w:t>
            </w:r>
            <w:proofErr w:type="spellStart"/>
            <w:r>
              <w:rPr>
                <w:lang w:val="en-US"/>
              </w:rPr>
              <w:t>newvertex</w:t>
            </w:r>
            <w:proofErr w:type="spellEnd"/>
            <w:r>
              <w:t xml:space="preserve"> в очередь P</w:t>
            </w:r>
            <w:r>
              <w:rPr>
                <w:lang w:val="en-US"/>
              </w:rPr>
              <w:t>Qu</w:t>
            </w:r>
          </w:p>
        </w:tc>
        <w:tc>
          <w:tcPr>
            <w:tcW w:w="1722" w:type="pct"/>
            <w:shd w:val="clear" w:color="auto" w:fill="auto"/>
          </w:tcPr>
          <w:p w14:paraId="18A2CBD9" w14:textId="77777777" w:rsidR="003043DC" w:rsidRDefault="003043DC" w:rsidP="003043DC">
            <w:pPr>
              <w:pStyle w:val="af8"/>
            </w:pPr>
            <w:proofErr w:type="spellStart"/>
            <w:r w:rsidRPr="003043DC">
              <w:rPr>
                <w:lang w:val="en-US"/>
              </w:rPr>
              <w:t>PQu</w:t>
            </w:r>
            <w:proofErr w:type="spellEnd"/>
            <w:r w:rsidRPr="00B463A5">
              <w:t xml:space="preserve"> – </w:t>
            </w:r>
            <w:r>
              <w:t>получает от фактического параметра адрес;</w:t>
            </w:r>
          </w:p>
          <w:p w14:paraId="5E34AFB3" w14:textId="6BFA6F88" w:rsidR="003043DC" w:rsidRPr="003043DC" w:rsidRDefault="003043DC" w:rsidP="003043DC">
            <w:pPr>
              <w:pStyle w:val="af8"/>
            </w:pPr>
            <w:proofErr w:type="spellStart"/>
            <w:r>
              <w:rPr>
                <w:lang w:val="en-US"/>
              </w:rPr>
              <w:t>N</w:t>
            </w:r>
            <w:r w:rsidRPr="003043DC">
              <w:rPr>
                <w:lang w:val="en-US"/>
              </w:rPr>
              <w:t>ewvertex</w:t>
            </w:r>
            <w:proofErr w:type="spellEnd"/>
            <w:r>
              <w:t xml:space="preserve"> </w:t>
            </w:r>
            <w:r w:rsidRPr="00B463A5">
              <w:t xml:space="preserve">– </w:t>
            </w:r>
            <w:r>
              <w:t>получает от фактического параметра адрес</w:t>
            </w:r>
          </w:p>
        </w:tc>
        <w:tc>
          <w:tcPr>
            <w:tcW w:w="872" w:type="pct"/>
          </w:tcPr>
          <w:p w14:paraId="264554EC" w14:textId="3A4BCFD8" w:rsidR="003043DC" w:rsidRDefault="003043DC" w:rsidP="003043DC">
            <w:pPr>
              <w:pStyle w:val="af8"/>
            </w:pPr>
            <w:r>
              <w:t>Процедура</w:t>
            </w:r>
          </w:p>
        </w:tc>
      </w:tr>
      <w:tr w:rsidR="00F81F5B" w:rsidRPr="00675BCC" w14:paraId="113FA56E" w14:textId="77777777" w:rsidTr="00F81F5B">
        <w:tc>
          <w:tcPr>
            <w:tcW w:w="301" w:type="pct"/>
            <w:shd w:val="clear" w:color="auto" w:fill="auto"/>
          </w:tcPr>
          <w:p w14:paraId="79B79983" w14:textId="0F9A68BF" w:rsidR="00F81F5B" w:rsidRDefault="00F81F5B" w:rsidP="00F81F5B">
            <w:pPr>
              <w:pStyle w:val="af8"/>
            </w:pPr>
            <w:r>
              <w:t>21</w:t>
            </w:r>
          </w:p>
        </w:tc>
        <w:tc>
          <w:tcPr>
            <w:tcW w:w="997" w:type="pct"/>
          </w:tcPr>
          <w:p w14:paraId="31B12C66" w14:textId="77777777" w:rsidR="00F81F5B" w:rsidRDefault="00F81F5B" w:rsidP="00F81F5B">
            <w:pPr>
              <w:pStyle w:val="af8"/>
              <w:rPr>
                <w:lang w:val="en-US"/>
              </w:rPr>
            </w:pPr>
            <w:proofErr w:type="spellStart"/>
            <w:r w:rsidRPr="003043DC">
              <w:rPr>
                <w:lang w:val="en-US"/>
              </w:rPr>
              <w:t>QueuePop</w:t>
            </w:r>
            <w:proofErr w:type="spellEnd"/>
          </w:p>
          <w:p w14:paraId="750103B1" w14:textId="77777777" w:rsidR="00F81F5B" w:rsidRPr="00883257" w:rsidRDefault="00F81F5B" w:rsidP="00F81F5B">
            <w:pPr>
              <w:pStyle w:val="af8"/>
            </w:pPr>
            <w:r>
              <w:t>(</w:t>
            </w:r>
          </w:p>
          <w:p w14:paraId="42F797CF" w14:textId="77777777" w:rsidR="00F81F5B" w:rsidRDefault="00F81F5B" w:rsidP="00F81F5B">
            <w:pPr>
              <w:pStyle w:val="af8"/>
              <w:rPr>
                <w:lang w:val="en-US"/>
              </w:rPr>
            </w:pPr>
            <w:proofErr w:type="spellStart"/>
            <w:r w:rsidRPr="003043DC">
              <w:rPr>
                <w:lang w:val="en-US"/>
              </w:rPr>
              <w:t>PQu</w:t>
            </w:r>
            <w:proofErr w:type="spellEnd"/>
            <w:r>
              <w:rPr>
                <w:lang w:val="en-US"/>
              </w:rPr>
              <w:t>,</w:t>
            </w:r>
          </w:p>
          <w:p w14:paraId="2F87B971" w14:textId="416FB067" w:rsidR="00F81F5B" w:rsidRPr="003043DC" w:rsidRDefault="00F81F5B" w:rsidP="00F81F5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res</w:t>
            </w:r>
          </w:p>
          <w:p w14:paraId="138929C2" w14:textId="04E1E458" w:rsidR="00F81F5B" w:rsidRPr="003043DC" w:rsidRDefault="00F81F5B" w:rsidP="00F81F5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)</w:t>
            </w:r>
          </w:p>
        </w:tc>
        <w:tc>
          <w:tcPr>
            <w:tcW w:w="1108" w:type="pct"/>
          </w:tcPr>
          <w:p w14:paraId="1013B200" w14:textId="6901B199" w:rsidR="00F81F5B" w:rsidRDefault="00F81F5B" w:rsidP="00F81F5B">
            <w:pPr>
              <w:pStyle w:val="af8"/>
            </w:pPr>
            <w:r>
              <w:t xml:space="preserve">Извлекать из очереди </w:t>
            </w:r>
            <w:proofErr w:type="spellStart"/>
            <w:r>
              <w:rPr>
                <w:lang w:val="en-US"/>
              </w:rPr>
              <w:t>PQu</w:t>
            </w:r>
            <w:proofErr w:type="spellEnd"/>
            <w:r>
              <w:t xml:space="preserve"> для алгоритма </w:t>
            </w:r>
            <w:r>
              <w:rPr>
                <w:lang w:val="en-US"/>
              </w:rPr>
              <w:t>BFS</w:t>
            </w:r>
            <w:r>
              <w:t xml:space="preserve"> вершину</w:t>
            </w:r>
          </w:p>
        </w:tc>
        <w:tc>
          <w:tcPr>
            <w:tcW w:w="1722" w:type="pct"/>
            <w:shd w:val="clear" w:color="auto" w:fill="auto"/>
          </w:tcPr>
          <w:p w14:paraId="01072C2D" w14:textId="77777777" w:rsidR="00F81F5B" w:rsidRPr="006D29F2" w:rsidRDefault="00F81F5B" w:rsidP="00F81F5B">
            <w:pPr>
              <w:pStyle w:val="af8"/>
            </w:pPr>
            <w:proofErr w:type="spellStart"/>
            <w:r w:rsidRPr="003043DC">
              <w:rPr>
                <w:lang w:val="en-US"/>
              </w:rPr>
              <w:t>PQu</w:t>
            </w:r>
            <w:proofErr w:type="spellEnd"/>
            <w:r w:rsidRPr="00B463A5">
              <w:t xml:space="preserve"> – </w:t>
            </w:r>
            <w:r>
              <w:t>получает от фактического параметра адрес</w:t>
            </w:r>
            <w:r w:rsidRPr="006D29F2">
              <w:t>;</w:t>
            </w:r>
          </w:p>
          <w:p w14:paraId="5EA05827" w14:textId="048FC8A0" w:rsidR="00F81F5B" w:rsidRPr="00F81F5B" w:rsidRDefault="00F81F5B" w:rsidP="00F81F5B">
            <w:pPr>
              <w:pStyle w:val="af8"/>
            </w:pPr>
            <w:r>
              <w:rPr>
                <w:lang w:val="en-US"/>
              </w:rPr>
              <w:t>res</w:t>
            </w:r>
            <w:r w:rsidRPr="00EC091E">
              <w:t xml:space="preserve"> </w:t>
            </w:r>
            <w:r>
              <w:t>– получает от фактического параметра адрес, возвращаемый параметр</w:t>
            </w:r>
          </w:p>
        </w:tc>
        <w:tc>
          <w:tcPr>
            <w:tcW w:w="872" w:type="pct"/>
          </w:tcPr>
          <w:p w14:paraId="4862CC2D" w14:textId="5F403777" w:rsidR="00F81F5B" w:rsidRDefault="00F81F5B" w:rsidP="00F81F5B">
            <w:pPr>
              <w:pStyle w:val="af8"/>
            </w:pPr>
            <w:r>
              <w:t xml:space="preserve">Функция. </w:t>
            </w:r>
            <w:r w:rsidR="009B2F62">
              <w:rPr>
                <w:lang w:val="en-US"/>
              </w:rPr>
              <w:t>R</w:t>
            </w:r>
            <w:r>
              <w:rPr>
                <w:lang w:val="en-US"/>
              </w:rPr>
              <w:t>es</w:t>
            </w:r>
            <w:r w:rsidR="009B2F62" w:rsidRPr="009B2F62">
              <w:t xml:space="preserve"> </w:t>
            </w:r>
            <w:r>
              <w:t xml:space="preserve">– </w:t>
            </w:r>
            <w:proofErr w:type="spellStart"/>
            <w:r>
              <w:t>возвраща-емый</w:t>
            </w:r>
            <w:proofErr w:type="spellEnd"/>
            <w:r w:rsidRPr="00EC091E">
              <w:t xml:space="preserve"> </w:t>
            </w:r>
            <w:r>
              <w:t>функцией параметр</w:t>
            </w:r>
          </w:p>
        </w:tc>
      </w:tr>
      <w:tr w:rsidR="00F81F5B" w:rsidRPr="00675BCC" w14:paraId="21489CE4" w14:textId="77777777" w:rsidTr="003043DC">
        <w:tc>
          <w:tcPr>
            <w:tcW w:w="301" w:type="pct"/>
            <w:tcBorders>
              <w:bottom w:val="nil"/>
            </w:tcBorders>
            <w:shd w:val="clear" w:color="auto" w:fill="auto"/>
          </w:tcPr>
          <w:p w14:paraId="428F4289" w14:textId="5DC85D7D" w:rsidR="00F81F5B" w:rsidRDefault="00F81F5B" w:rsidP="00F81F5B">
            <w:pPr>
              <w:pStyle w:val="af8"/>
            </w:pPr>
            <w:r>
              <w:t>22</w:t>
            </w:r>
          </w:p>
        </w:tc>
        <w:tc>
          <w:tcPr>
            <w:tcW w:w="997" w:type="pct"/>
            <w:tcBorders>
              <w:bottom w:val="nil"/>
            </w:tcBorders>
          </w:tcPr>
          <w:p w14:paraId="6AB75B06" w14:textId="77777777" w:rsidR="00F81F5B" w:rsidRDefault="00F81F5B" w:rsidP="00F81F5B">
            <w:pPr>
              <w:pStyle w:val="af8"/>
              <w:rPr>
                <w:lang w:val="en-US"/>
              </w:rPr>
            </w:pPr>
            <w:r w:rsidRPr="003043DC">
              <w:rPr>
                <w:lang w:val="en-US"/>
              </w:rPr>
              <w:t>BFS</w:t>
            </w:r>
          </w:p>
          <w:p w14:paraId="172BF47C" w14:textId="77777777" w:rsidR="00F81F5B" w:rsidRPr="00ED11D3" w:rsidRDefault="00F81F5B" w:rsidP="00F81F5B">
            <w:pPr>
              <w:pStyle w:val="af8"/>
              <w:rPr>
                <w:lang w:val="en-US"/>
              </w:rPr>
            </w:pPr>
            <w:r w:rsidRPr="00ED11D3">
              <w:rPr>
                <w:lang w:val="en-US"/>
              </w:rPr>
              <w:t>(</w:t>
            </w:r>
          </w:p>
          <w:p w14:paraId="0C4F03D4" w14:textId="77777777" w:rsidR="00F81F5B" w:rsidRPr="00ED11D3" w:rsidRDefault="00F81F5B" w:rsidP="00F81F5B">
            <w:pPr>
              <w:pStyle w:val="af8"/>
              <w:rPr>
                <w:lang w:val="en-US"/>
              </w:rPr>
            </w:pPr>
            <w:proofErr w:type="spellStart"/>
            <w:r w:rsidRPr="00ED11D3">
              <w:rPr>
                <w:lang w:val="en-US"/>
              </w:rPr>
              <w:t>MainList</w:t>
            </w:r>
            <w:proofErr w:type="spellEnd"/>
            <w:r w:rsidRPr="00ED11D3">
              <w:rPr>
                <w:lang w:val="en-US"/>
              </w:rPr>
              <w:t>,</w:t>
            </w:r>
          </w:p>
          <w:p w14:paraId="4E529A21" w14:textId="77777777" w:rsidR="00F81F5B" w:rsidRPr="00ED11D3" w:rsidRDefault="00F81F5B" w:rsidP="00F81F5B">
            <w:pPr>
              <w:pStyle w:val="af8"/>
              <w:rPr>
                <w:lang w:val="en-US"/>
              </w:rPr>
            </w:pPr>
            <w:r w:rsidRPr="00ED11D3">
              <w:rPr>
                <w:lang w:val="en-US"/>
              </w:rPr>
              <w:t>Start,</w:t>
            </w:r>
          </w:p>
          <w:p w14:paraId="51EFD415" w14:textId="77777777" w:rsidR="00F81F5B" w:rsidRPr="00ED11D3" w:rsidRDefault="00F81F5B" w:rsidP="00F81F5B">
            <w:pPr>
              <w:pStyle w:val="af8"/>
              <w:rPr>
                <w:lang w:val="en-US"/>
              </w:rPr>
            </w:pPr>
            <w:r w:rsidRPr="00ED11D3">
              <w:rPr>
                <w:lang w:val="en-US"/>
              </w:rPr>
              <w:t>Finish,</w:t>
            </w:r>
          </w:p>
          <w:p w14:paraId="78A7F946" w14:textId="22C6456A" w:rsidR="00F81F5B" w:rsidRDefault="00F81F5B" w:rsidP="00F81F5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res</w:t>
            </w:r>
          </w:p>
          <w:p w14:paraId="0CF868F3" w14:textId="5F12F5DA" w:rsidR="00F81F5B" w:rsidRPr="003043DC" w:rsidRDefault="00F81F5B" w:rsidP="00F81F5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)</w:t>
            </w:r>
          </w:p>
        </w:tc>
        <w:tc>
          <w:tcPr>
            <w:tcW w:w="1108" w:type="pct"/>
            <w:tcBorders>
              <w:bottom w:val="nil"/>
            </w:tcBorders>
          </w:tcPr>
          <w:p w14:paraId="756E9D1C" w14:textId="77777777" w:rsidR="00F81F5B" w:rsidRPr="00ED11D3" w:rsidRDefault="00F81F5B" w:rsidP="00F81F5B">
            <w:pPr>
              <w:pStyle w:val="af8"/>
            </w:pPr>
            <w:r>
              <w:t xml:space="preserve">Находить все пути из вершины </w:t>
            </w:r>
            <w:r>
              <w:rPr>
                <w:lang w:val="en-US"/>
              </w:rPr>
              <w:t>Start</w:t>
            </w:r>
            <w:r>
              <w:t xml:space="preserve"> в вершину </w:t>
            </w:r>
            <w:r>
              <w:rPr>
                <w:lang w:val="en-US"/>
              </w:rPr>
              <w:t>Finish</w:t>
            </w:r>
            <w:r>
              <w:t xml:space="preserve"> в списке смежности </w:t>
            </w:r>
            <w:proofErr w:type="spellStart"/>
            <w:r>
              <w:rPr>
                <w:lang w:val="en-US"/>
              </w:rPr>
              <w:t>MainList</w:t>
            </w:r>
            <w:proofErr w:type="spellEnd"/>
          </w:p>
          <w:p w14:paraId="2F8E311C" w14:textId="77777777" w:rsidR="00F81F5B" w:rsidRPr="00ED11D3" w:rsidRDefault="00F81F5B" w:rsidP="00F81F5B">
            <w:pPr>
              <w:pStyle w:val="af8"/>
            </w:pPr>
            <w:r>
              <w:t>Вызывать</w:t>
            </w:r>
            <w:r w:rsidRPr="00ED11D3">
              <w:t xml:space="preserve"> </w:t>
            </w:r>
            <w:r>
              <w:t>подпрограммы</w:t>
            </w:r>
            <w:r w:rsidRPr="00ED11D3">
              <w:t xml:space="preserve"> </w:t>
            </w:r>
            <w:proofErr w:type="spellStart"/>
            <w:r>
              <w:rPr>
                <w:lang w:val="en-US"/>
              </w:rPr>
              <w:t>QueueInit</w:t>
            </w:r>
            <w:proofErr w:type="spellEnd"/>
            <w:r w:rsidRPr="00ED11D3">
              <w:t xml:space="preserve">, </w:t>
            </w:r>
            <w:proofErr w:type="spellStart"/>
            <w:r>
              <w:rPr>
                <w:lang w:val="en-US"/>
              </w:rPr>
              <w:t>QueuePush</w:t>
            </w:r>
            <w:proofErr w:type="spellEnd"/>
            <w:r w:rsidRPr="00ED11D3">
              <w:t xml:space="preserve">, </w:t>
            </w:r>
            <w:proofErr w:type="spellStart"/>
            <w:r>
              <w:rPr>
                <w:lang w:val="en-US"/>
              </w:rPr>
              <w:t>QueuePop</w:t>
            </w:r>
            <w:proofErr w:type="spellEnd"/>
            <w:r w:rsidRPr="00ED11D3">
              <w:t xml:space="preserve">, </w:t>
            </w:r>
            <w:proofErr w:type="spellStart"/>
            <w:r>
              <w:rPr>
                <w:lang w:val="en-US"/>
              </w:rPr>
              <w:t>NodeInStack</w:t>
            </w:r>
            <w:proofErr w:type="spellEnd"/>
            <w:r w:rsidRPr="00ED11D3">
              <w:t>,</w:t>
            </w:r>
          </w:p>
          <w:p w14:paraId="30DEEA53" w14:textId="7CFED569" w:rsidR="00F81F5B" w:rsidRDefault="00F81F5B" w:rsidP="00F81F5B">
            <w:pPr>
              <w:pStyle w:val="af8"/>
            </w:pPr>
            <w:proofErr w:type="spellStart"/>
            <w:r>
              <w:rPr>
                <w:lang w:val="en-US"/>
              </w:rPr>
              <w:t>WayFromStack</w:t>
            </w:r>
            <w:proofErr w:type="spellEnd"/>
          </w:p>
        </w:tc>
        <w:tc>
          <w:tcPr>
            <w:tcW w:w="1722" w:type="pct"/>
            <w:tcBorders>
              <w:bottom w:val="nil"/>
            </w:tcBorders>
            <w:shd w:val="clear" w:color="auto" w:fill="auto"/>
          </w:tcPr>
          <w:p w14:paraId="574E1FF8" w14:textId="77777777" w:rsidR="00F81F5B" w:rsidRDefault="00F81F5B" w:rsidP="00F81F5B">
            <w:pPr>
              <w:pStyle w:val="af8"/>
            </w:pPr>
            <w:proofErr w:type="spellStart"/>
            <w:r w:rsidRPr="003043DC">
              <w:t>MainList</w:t>
            </w:r>
            <w:proofErr w:type="spellEnd"/>
            <w:r w:rsidRPr="00B463A5">
              <w:t xml:space="preserve"> – </w:t>
            </w:r>
            <w:r>
              <w:t>получает от фактического параметра адрес;</w:t>
            </w:r>
          </w:p>
          <w:p w14:paraId="6B2D4CA0" w14:textId="77777777" w:rsidR="00F81F5B" w:rsidRDefault="00F81F5B" w:rsidP="00F81F5B">
            <w:pPr>
              <w:pStyle w:val="af8"/>
            </w:pPr>
            <w:r w:rsidRPr="003043DC">
              <w:t>Start</w:t>
            </w:r>
            <w:r>
              <w:t xml:space="preserve"> </w:t>
            </w:r>
            <w:r w:rsidRPr="00B463A5">
              <w:t xml:space="preserve">– </w:t>
            </w:r>
            <w:r>
              <w:t>получает от фактического параметра адрес с защитой;</w:t>
            </w:r>
          </w:p>
          <w:p w14:paraId="43E186AB" w14:textId="77777777" w:rsidR="00F81F5B" w:rsidRDefault="00F81F5B" w:rsidP="00F81F5B">
            <w:pPr>
              <w:pStyle w:val="af8"/>
            </w:pPr>
            <w:proofErr w:type="spellStart"/>
            <w:r w:rsidRPr="003043DC">
              <w:t>Finish</w:t>
            </w:r>
            <w:proofErr w:type="spellEnd"/>
            <w:r>
              <w:t xml:space="preserve"> </w:t>
            </w:r>
            <w:r w:rsidRPr="00B463A5">
              <w:t xml:space="preserve">– </w:t>
            </w:r>
            <w:r>
              <w:t>получает от фактического параметра адрес с защитой;</w:t>
            </w:r>
          </w:p>
          <w:p w14:paraId="72D046E5" w14:textId="65BCDFBA" w:rsidR="00F81F5B" w:rsidRPr="00F81F5B" w:rsidRDefault="00F81F5B" w:rsidP="00F81F5B">
            <w:pPr>
              <w:pStyle w:val="af8"/>
            </w:pPr>
            <w:r>
              <w:rPr>
                <w:lang w:val="en-US"/>
              </w:rPr>
              <w:t>res</w:t>
            </w:r>
            <w:r w:rsidRPr="00EC091E">
              <w:t xml:space="preserve"> </w:t>
            </w:r>
            <w:r>
              <w:t>– получает от фактического параметра адрес, возвращаемый параметр</w:t>
            </w:r>
          </w:p>
        </w:tc>
        <w:tc>
          <w:tcPr>
            <w:tcW w:w="872" w:type="pct"/>
            <w:tcBorders>
              <w:bottom w:val="nil"/>
            </w:tcBorders>
          </w:tcPr>
          <w:p w14:paraId="3B3CA9BD" w14:textId="13572A32" w:rsidR="00F81F5B" w:rsidRDefault="00F81F5B" w:rsidP="00F81F5B">
            <w:pPr>
              <w:pStyle w:val="af8"/>
            </w:pPr>
            <w:r>
              <w:t xml:space="preserve">Функция. </w:t>
            </w:r>
            <w:r>
              <w:rPr>
                <w:lang w:val="en-US"/>
              </w:rPr>
              <w:t>res</w:t>
            </w:r>
            <w:r w:rsidRPr="0000648D">
              <w:t xml:space="preserve"> </w:t>
            </w:r>
            <w:r>
              <w:t xml:space="preserve">– </w:t>
            </w:r>
            <w:proofErr w:type="spellStart"/>
            <w:r>
              <w:t>возвраща-емый</w:t>
            </w:r>
            <w:proofErr w:type="spellEnd"/>
            <w:r w:rsidRPr="00EC091E">
              <w:t xml:space="preserve"> </w:t>
            </w:r>
            <w:r>
              <w:t>функцией параметр</w:t>
            </w:r>
          </w:p>
        </w:tc>
      </w:tr>
    </w:tbl>
    <w:p w14:paraId="310CD827" w14:textId="32189BCC" w:rsidR="003043DC" w:rsidRPr="003043DC" w:rsidRDefault="003043DC" w:rsidP="003043DC">
      <w:pPr>
        <w:pStyle w:val="af9"/>
      </w:pPr>
      <w:r>
        <w:lastRenderedPageBreak/>
        <w:br/>
      </w:r>
      <w:r w:rsidR="006D29F2">
        <w:t xml:space="preserve"> </w:t>
      </w:r>
      <w:r>
        <w:t>Продолжение Таблицы 2.1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2"/>
        <w:gridCol w:w="1863"/>
        <w:gridCol w:w="2071"/>
        <w:gridCol w:w="3218"/>
        <w:gridCol w:w="1630"/>
      </w:tblGrid>
      <w:tr w:rsidR="006D29F2" w:rsidRPr="00675BCC" w14:paraId="3C490F75" w14:textId="77777777" w:rsidTr="002C7E75">
        <w:tc>
          <w:tcPr>
            <w:tcW w:w="301" w:type="pct"/>
            <w:tcBorders>
              <w:bottom w:val="single" w:sz="4" w:space="0" w:color="auto"/>
            </w:tcBorders>
            <w:shd w:val="clear" w:color="auto" w:fill="auto"/>
          </w:tcPr>
          <w:p w14:paraId="55ECFD57" w14:textId="2DD236FC" w:rsidR="006D29F2" w:rsidRPr="006D29F2" w:rsidRDefault="006D29F2" w:rsidP="006D29F2">
            <w:pPr>
              <w:pStyle w:val="af8"/>
              <w:rPr>
                <w:lang w:val="en-US"/>
              </w:rPr>
            </w:pPr>
            <w:r>
              <w:t>2</w:t>
            </w:r>
            <w:r w:rsidR="00346323">
              <w:t>3</w:t>
            </w:r>
          </w:p>
        </w:tc>
        <w:tc>
          <w:tcPr>
            <w:tcW w:w="997" w:type="pct"/>
            <w:tcBorders>
              <w:bottom w:val="single" w:sz="4" w:space="0" w:color="auto"/>
            </w:tcBorders>
          </w:tcPr>
          <w:p w14:paraId="69FD26C3" w14:textId="1A2A2048" w:rsidR="006D29F2" w:rsidRDefault="006D29F2" w:rsidP="006D29F2">
            <w:pPr>
              <w:pStyle w:val="af8"/>
              <w:rPr>
                <w:lang w:val="en-US"/>
              </w:rPr>
            </w:pPr>
            <w:proofErr w:type="spellStart"/>
            <w:r w:rsidRPr="006D29F2">
              <w:rPr>
                <w:lang w:val="en-US"/>
              </w:rPr>
              <w:t>StackPush</w:t>
            </w:r>
            <w:proofErr w:type="spellEnd"/>
          </w:p>
          <w:p w14:paraId="2FC4F450" w14:textId="77777777" w:rsidR="006D29F2" w:rsidRPr="006D29F2" w:rsidRDefault="006D29F2" w:rsidP="006D29F2">
            <w:pPr>
              <w:pStyle w:val="af8"/>
              <w:rPr>
                <w:lang w:val="en-US"/>
              </w:rPr>
            </w:pPr>
            <w:r w:rsidRPr="006D29F2">
              <w:rPr>
                <w:lang w:val="en-US"/>
              </w:rPr>
              <w:t>(</w:t>
            </w:r>
          </w:p>
          <w:p w14:paraId="31DD6300" w14:textId="04106C7F" w:rsidR="006D29F2" w:rsidRPr="006D29F2" w:rsidRDefault="006D29F2" w:rsidP="006D29F2">
            <w:pPr>
              <w:pStyle w:val="af8"/>
              <w:rPr>
                <w:lang w:val="en-US"/>
              </w:rPr>
            </w:pPr>
            <w:proofErr w:type="spellStart"/>
            <w:r w:rsidRPr="006D29F2">
              <w:rPr>
                <w:lang w:val="en-US"/>
              </w:rPr>
              <w:t>NodeList</w:t>
            </w:r>
            <w:proofErr w:type="spellEnd"/>
            <w:r w:rsidRPr="006D29F2">
              <w:rPr>
                <w:lang w:val="en-US"/>
              </w:rPr>
              <w:t>,</w:t>
            </w:r>
          </w:p>
          <w:p w14:paraId="152BCAD9" w14:textId="6B4286A9" w:rsidR="006D29F2" w:rsidRPr="006D29F2" w:rsidRDefault="006D29F2" w:rsidP="006D29F2">
            <w:pPr>
              <w:pStyle w:val="af8"/>
              <w:rPr>
                <w:lang w:val="en-US"/>
              </w:rPr>
            </w:pPr>
            <w:proofErr w:type="spellStart"/>
            <w:r w:rsidRPr="006D29F2">
              <w:rPr>
                <w:lang w:val="en-US"/>
              </w:rPr>
              <w:t>NewElP</w:t>
            </w:r>
            <w:proofErr w:type="spellEnd"/>
            <w:r w:rsidRPr="006D29F2">
              <w:rPr>
                <w:lang w:val="en-US"/>
              </w:rPr>
              <w:t>,</w:t>
            </w:r>
          </w:p>
          <w:p w14:paraId="5BD2296E" w14:textId="2E9720F9" w:rsidR="006D29F2" w:rsidRDefault="006D29F2" w:rsidP="006D29F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res</w:t>
            </w:r>
          </w:p>
          <w:p w14:paraId="7FBFDEB9" w14:textId="288C3794" w:rsidR="006D29F2" w:rsidRPr="003043DC" w:rsidRDefault="006D29F2" w:rsidP="006D29F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)</w:t>
            </w:r>
          </w:p>
        </w:tc>
        <w:tc>
          <w:tcPr>
            <w:tcW w:w="1108" w:type="pct"/>
            <w:tcBorders>
              <w:bottom w:val="single" w:sz="4" w:space="0" w:color="auto"/>
            </w:tcBorders>
          </w:tcPr>
          <w:p w14:paraId="7ED06387" w14:textId="3564B279" w:rsidR="006D29F2" w:rsidRPr="006D29F2" w:rsidRDefault="006D29F2" w:rsidP="006D29F2">
            <w:pPr>
              <w:pStyle w:val="af8"/>
            </w:pPr>
            <w:r>
              <w:t xml:space="preserve">Добавлять вершину </w:t>
            </w:r>
            <w:proofErr w:type="spellStart"/>
            <w:r>
              <w:rPr>
                <w:lang w:val="en-US"/>
              </w:rPr>
              <w:t>NodeList</w:t>
            </w:r>
            <w:proofErr w:type="spellEnd"/>
            <w:r>
              <w:t xml:space="preserve"> в стек </w:t>
            </w:r>
            <w:proofErr w:type="spellStart"/>
            <w:r>
              <w:rPr>
                <w:lang w:val="en-US"/>
              </w:rPr>
              <w:t>NewElP</w:t>
            </w:r>
            <w:proofErr w:type="spellEnd"/>
          </w:p>
        </w:tc>
        <w:tc>
          <w:tcPr>
            <w:tcW w:w="1722" w:type="pct"/>
            <w:tcBorders>
              <w:bottom w:val="single" w:sz="4" w:space="0" w:color="auto"/>
            </w:tcBorders>
            <w:shd w:val="clear" w:color="auto" w:fill="auto"/>
          </w:tcPr>
          <w:p w14:paraId="0D774789" w14:textId="3E619D00" w:rsidR="006D29F2" w:rsidRDefault="006D29F2" w:rsidP="006D29F2">
            <w:pPr>
              <w:pStyle w:val="af8"/>
            </w:pPr>
            <w:proofErr w:type="spellStart"/>
            <w:r w:rsidRPr="006D29F2">
              <w:rPr>
                <w:lang w:val="en-US"/>
              </w:rPr>
              <w:t>NodeList</w:t>
            </w:r>
            <w:proofErr w:type="spellEnd"/>
            <w:r w:rsidRPr="00B463A5">
              <w:t xml:space="preserve"> – </w:t>
            </w:r>
            <w:r>
              <w:t>получает от фактического параметра адрес;</w:t>
            </w:r>
          </w:p>
          <w:p w14:paraId="340010E3" w14:textId="5570CBAA" w:rsidR="006D29F2" w:rsidRDefault="006D29F2" w:rsidP="006D29F2">
            <w:pPr>
              <w:pStyle w:val="af8"/>
            </w:pPr>
            <w:proofErr w:type="spellStart"/>
            <w:r w:rsidRPr="006D29F2">
              <w:rPr>
                <w:lang w:val="en-US"/>
              </w:rPr>
              <w:t>NewElP</w:t>
            </w:r>
            <w:proofErr w:type="spellEnd"/>
            <w:r w:rsidRPr="00B463A5">
              <w:t xml:space="preserve"> – </w:t>
            </w:r>
            <w:r>
              <w:t>получает от фактического параметра адрес;</w:t>
            </w:r>
          </w:p>
          <w:p w14:paraId="1B8729DB" w14:textId="068C1F24" w:rsidR="006D29F2" w:rsidRPr="003043DC" w:rsidRDefault="006D29F2" w:rsidP="006D29F2">
            <w:pPr>
              <w:pStyle w:val="af8"/>
            </w:pPr>
            <w:r>
              <w:rPr>
                <w:lang w:val="en-US"/>
              </w:rPr>
              <w:t>res</w:t>
            </w:r>
            <w:r w:rsidRPr="00EC091E">
              <w:t xml:space="preserve"> </w:t>
            </w:r>
            <w:r>
              <w:t>– получает от фактического параметра адрес, возвращаемый параметр</w:t>
            </w:r>
          </w:p>
        </w:tc>
        <w:tc>
          <w:tcPr>
            <w:tcW w:w="872" w:type="pct"/>
            <w:tcBorders>
              <w:bottom w:val="single" w:sz="4" w:space="0" w:color="auto"/>
            </w:tcBorders>
          </w:tcPr>
          <w:p w14:paraId="2B5D7B1F" w14:textId="71C67D2E" w:rsidR="006D29F2" w:rsidRDefault="006D29F2" w:rsidP="006D29F2">
            <w:pPr>
              <w:pStyle w:val="af8"/>
            </w:pPr>
            <w:r>
              <w:t xml:space="preserve">Функция. </w:t>
            </w:r>
            <w:r>
              <w:rPr>
                <w:lang w:val="en-US"/>
              </w:rPr>
              <w:t>res</w:t>
            </w:r>
            <w:r w:rsidRPr="0000648D">
              <w:t xml:space="preserve"> </w:t>
            </w:r>
            <w:r>
              <w:t xml:space="preserve">– </w:t>
            </w:r>
            <w:proofErr w:type="spellStart"/>
            <w:r>
              <w:t>возвраща-емый</w:t>
            </w:r>
            <w:proofErr w:type="spellEnd"/>
            <w:r w:rsidRPr="00EC091E">
              <w:t xml:space="preserve"> </w:t>
            </w:r>
            <w:r>
              <w:t>функцией параметр</w:t>
            </w:r>
          </w:p>
        </w:tc>
      </w:tr>
      <w:tr w:rsidR="006D29F2" w:rsidRPr="00675BCC" w14:paraId="7A0F13A6" w14:textId="77777777" w:rsidTr="00F81F5B">
        <w:tc>
          <w:tcPr>
            <w:tcW w:w="301" w:type="pct"/>
            <w:shd w:val="clear" w:color="auto" w:fill="auto"/>
          </w:tcPr>
          <w:p w14:paraId="59E2C203" w14:textId="762CF155" w:rsidR="006D29F2" w:rsidRPr="006D29F2" w:rsidRDefault="006D29F2" w:rsidP="006D29F2">
            <w:pPr>
              <w:pStyle w:val="af8"/>
              <w:rPr>
                <w:lang w:val="en-US"/>
              </w:rPr>
            </w:pPr>
            <w:r>
              <w:t>2</w:t>
            </w:r>
            <w:r w:rsidR="00346323">
              <w:t>4</w:t>
            </w:r>
          </w:p>
        </w:tc>
        <w:tc>
          <w:tcPr>
            <w:tcW w:w="997" w:type="pct"/>
          </w:tcPr>
          <w:p w14:paraId="6E3AEA41" w14:textId="0409623C" w:rsidR="006D29F2" w:rsidRDefault="006D29F2" w:rsidP="006D29F2">
            <w:pPr>
              <w:pStyle w:val="af8"/>
              <w:rPr>
                <w:lang w:val="en-US"/>
              </w:rPr>
            </w:pPr>
            <w:proofErr w:type="spellStart"/>
            <w:r w:rsidRPr="006D29F2">
              <w:rPr>
                <w:lang w:val="en-US"/>
              </w:rPr>
              <w:t>StackPop</w:t>
            </w:r>
            <w:proofErr w:type="spellEnd"/>
          </w:p>
          <w:p w14:paraId="6539B39A" w14:textId="77777777" w:rsidR="006D29F2" w:rsidRPr="006D29F2" w:rsidRDefault="006D29F2" w:rsidP="006D29F2">
            <w:pPr>
              <w:pStyle w:val="af8"/>
              <w:rPr>
                <w:lang w:val="en-US"/>
              </w:rPr>
            </w:pPr>
            <w:r w:rsidRPr="006D29F2">
              <w:rPr>
                <w:lang w:val="en-US"/>
              </w:rPr>
              <w:t>(</w:t>
            </w:r>
          </w:p>
          <w:p w14:paraId="71ABFBAD" w14:textId="31EF8F23" w:rsidR="006D29F2" w:rsidRPr="006D29F2" w:rsidRDefault="006D29F2" w:rsidP="006D29F2">
            <w:pPr>
              <w:pStyle w:val="af8"/>
              <w:rPr>
                <w:lang w:val="en-US"/>
              </w:rPr>
            </w:pPr>
            <w:proofErr w:type="spellStart"/>
            <w:r w:rsidRPr="006D29F2">
              <w:rPr>
                <w:lang w:val="en-US"/>
              </w:rPr>
              <w:t>OldElP</w:t>
            </w:r>
            <w:proofErr w:type="spellEnd"/>
            <w:r w:rsidRPr="006D29F2">
              <w:rPr>
                <w:lang w:val="en-US"/>
              </w:rPr>
              <w:t>,</w:t>
            </w:r>
          </w:p>
          <w:p w14:paraId="6DE308CA" w14:textId="5A53F3F9" w:rsidR="006D29F2" w:rsidRPr="006D29F2" w:rsidRDefault="006D29F2" w:rsidP="006D29F2">
            <w:pPr>
              <w:pStyle w:val="af8"/>
              <w:rPr>
                <w:lang w:val="en-US"/>
              </w:rPr>
            </w:pPr>
            <w:proofErr w:type="spellStart"/>
            <w:r w:rsidRPr="006D29F2">
              <w:rPr>
                <w:lang w:val="en-US"/>
              </w:rPr>
              <w:t>ChgIncVert</w:t>
            </w:r>
            <w:proofErr w:type="spellEnd"/>
            <w:r w:rsidRPr="006D29F2">
              <w:rPr>
                <w:lang w:val="en-US"/>
              </w:rPr>
              <w:t>,</w:t>
            </w:r>
          </w:p>
          <w:p w14:paraId="42E39DFF" w14:textId="68A6AD9E" w:rsidR="006D29F2" w:rsidRDefault="006D29F2" w:rsidP="006D29F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res</w:t>
            </w:r>
          </w:p>
          <w:p w14:paraId="6B39C401" w14:textId="31311F65" w:rsidR="006D29F2" w:rsidRPr="003043DC" w:rsidRDefault="006D29F2" w:rsidP="006D29F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)</w:t>
            </w:r>
          </w:p>
        </w:tc>
        <w:tc>
          <w:tcPr>
            <w:tcW w:w="1108" w:type="pct"/>
          </w:tcPr>
          <w:p w14:paraId="499697A6" w14:textId="77777777" w:rsidR="006D29F2" w:rsidRDefault="002C7E75" w:rsidP="006D29F2">
            <w:pPr>
              <w:pStyle w:val="af8"/>
            </w:pPr>
            <w:r>
              <w:t xml:space="preserve">Извлекать из стека </w:t>
            </w:r>
            <w:proofErr w:type="spellStart"/>
            <w:r>
              <w:rPr>
                <w:lang w:val="en-US"/>
              </w:rPr>
              <w:t>OldElP</w:t>
            </w:r>
            <w:proofErr w:type="spellEnd"/>
            <w:r>
              <w:t xml:space="preserve"> вершину</w:t>
            </w:r>
          </w:p>
          <w:p w14:paraId="22214F2E" w14:textId="4F22466A" w:rsidR="002C7E75" w:rsidRPr="00ED11D3" w:rsidRDefault="002C7E75" w:rsidP="006D29F2">
            <w:pPr>
              <w:pStyle w:val="af8"/>
            </w:pPr>
            <w:r>
              <w:t xml:space="preserve">Вызывать подпрограмму </w:t>
            </w:r>
            <w:proofErr w:type="spellStart"/>
            <w:r>
              <w:rPr>
                <w:lang w:val="en-US"/>
              </w:rPr>
              <w:t>FindVertexInList</w:t>
            </w:r>
            <w:proofErr w:type="spellEnd"/>
          </w:p>
        </w:tc>
        <w:tc>
          <w:tcPr>
            <w:tcW w:w="1722" w:type="pct"/>
            <w:shd w:val="clear" w:color="auto" w:fill="auto"/>
          </w:tcPr>
          <w:p w14:paraId="20F14D07" w14:textId="02F815F7" w:rsidR="006D29F2" w:rsidRDefault="002C7E75" w:rsidP="006D29F2">
            <w:pPr>
              <w:pStyle w:val="af8"/>
            </w:pPr>
            <w:proofErr w:type="spellStart"/>
            <w:r w:rsidRPr="006D29F2">
              <w:rPr>
                <w:lang w:val="en-US"/>
              </w:rPr>
              <w:t>OldElP</w:t>
            </w:r>
            <w:proofErr w:type="spellEnd"/>
            <w:r w:rsidRPr="00B463A5">
              <w:t xml:space="preserve"> </w:t>
            </w:r>
            <w:r w:rsidR="006D29F2" w:rsidRPr="00B463A5">
              <w:t xml:space="preserve">– </w:t>
            </w:r>
            <w:r w:rsidR="006D29F2">
              <w:t>получает от фактического параметра адрес;</w:t>
            </w:r>
          </w:p>
          <w:p w14:paraId="5AEF8A93" w14:textId="3DCD99CE" w:rsidR="002C7E75" w:rsidRPr="002C7E75" w:rsidRDefault="002C7E75" w:rsidP="006D29F2">
            <w:pPr>
              <w:pStyle w:val="af8"/>
            </w:pPr>
            <w:proofErr w:type="spellStart"/>
            <w:r w:rsidRPr="006D29F2">
              <w:rPr>
                <w:lang w:val="en-US"/>
              </w:rPr>
              <w:t>ChgIncVert</w:t>
            </w:r>
            <w:proofErr w:type="spellEnd"/>
            <w:r w:rsidRPr="00B463A5">
              <w:t xml:space="preserve"> </w:t>
            </w:r>
            <w:r w:rsidR="006D29F2" w:rsidRPr="00B463A5">
              <w:t xml:space="preserve">– </w:t>
            </w:r>
            <w:r w:rsidR="006D29F2">
              <w:t>получает от фактического параметра адрес</w:t>
            </w:r>
            <w:r w:rsidRPr="002C7E75">
              <w:t>;</w:t>
            </w:r>
          </w:p>
          <w:p w14:paraId="72E75214" w14:textId="0F1A8F60" w:rsidR="006D29F2" w:rsidRPr="003043DC" w:rsidRDefault="006D29F2" w:rsidP="006D29F2">
            <w:pPr>
              <w:pStyle w:val="af8"/>
            </w:pPr>
            <w:r>
              <w:rPr>
                <w:lang w:val="en-US"/>
              </w:rPr>
              <w:t>res</w:t>
            </w:r>
            <w:r>
              <w:t>– получает от фактического параметра адрес, возвращаемый параметр</w:t>
            </w:r>
          </w:p>
        </w:tc>
        <w:tc>
          <w:tcPr>
            <w:tcW w:w="872" w:type="pct"/>
          </w:tcPr>
          <w:p w14:paraId="2F44B636" w14:textId="5B0B9EA3" w:rsidR="006D29F2" w:rsidRDefault="006D29F2" w:rsidP="006D29F2">
            <w:pPr>
              <w:pStyle w:val="af8"/>
            </w:pPr>
            <w:r>
              <w:t xml:space="preserve">Функция. </w:t>
            </w:r>
            <w:r>
              <w:rPr>
                <w:lang w:val="en-US"/>
              </w:rPr>
              <w:t>res</w:t>
            </w:r>
            <w:r w:rsidRPr="0000648D">
              <w:t xml:space="preserve"> </w:t>
            </w:r>
            <w:r>
              <w:t xml:space="preserve">– </w:t>
            </w:r>
            <w:proofErr w:type="spellStart"/>
            <w:r>
              <w:t>возвраща-емый</w:t>
            </w:r>
            <w:proofErr w:type="spellEnd"/>
            <w:r w:rsidRPr="00EC091E">
              <w:t xml:space="preserve"> </w:t>
            </w:r>
            <w:r>
              <w:t>функцией параметр</w:t>
            </w:r>
          </w:p>
        </w:tc>
      </w:tr>
      <w:tr w:rsidR="00F81F5B" w:rsidRPr="00675BCC" w14:paraId="12FEEE50" w14:textId="77777777" w:rsidTr="00F81F5B">
        <w:tc>
          <w:tcPr>
            <w:tcW w:w="301" w:type="pct"/>
            <w:shd w:val="clear" w:color="auto" w:fill="auto"/>
          </w:tcPr>
          <w:p w14:paraId="37AB1CFE" w14:textId="503ABA07" w:rsidR="00F81F5B" w:rsidRDefault="00F81F5B" w:rsidP="00F81F5B">
            <w:pPr>
              <w:pStyle w:val="af8"/>
            </w:pPr>
            <w:r>
              <w:t>25</w:t>
            </w:r>
          </w:p>
        </w:tc>
        <w:tc>
          <w:tcPr>
            <w:tcW w:w="997" w:type="pct"/>
          </w:tcPr>
          <w:p w14:paraId="77FF7D06" w14:textId="77777777" w:rsidR="00F81F5B" w:rsidRDefault="00F81F5B" w:rsidP="00F81F5B">
            <w:pPr>
              <w:pStyle w:val="af8"/>
              <w:rPr>
                <w:lang w:val="en-US"/>
              </w:rPr>
            </w:pPr>
            <w:r w:rsidRPr="002C7E75">
              <w:rPr>
                <w:lang w:val="en-US"/>
              </w:rPr>
              <w:t>DFS</w:t>
            </w:r>
          </w:p>
          <w:p w14:paraId="1F6C5142" w14:textId="77777777" w:rsidR="00F81F5B" w:rsidRPr="006D29F2" w:rsidRDefault="00F81F5B" w:rsidP="00F81F5B">
            <w:pPr>
              <w:pStyle w:val="af8"/>
              <w:rPr>
                <w:lang w:val="en-US"/>
              </w:rPr>
            </w:pPr>
            <w:r w:rsidRPr="006D29F2">
              <w:rPr>
                <w:lang w:val="en-US"/>
              </w:rPr>
              <w:t>(</w:t>
            </w:r>
          </w:p>
          <w:p w14:paraId="1976110B" w14:textId="77777777" w:rsidR="00F81F5B" w:rsidRPr="006D29F2" w:rsidRDefault="00F81F5B" w:rsidP="00F81F5B">
            <w:pPr>
              <w:pStyle w:val="af8"/>
              <w:rPr>
                <w:lang w:val="en-US"/>
              </w:rPr>
            </w:pPr>
            <w:proofErr w:type="spellStart"/>
            <w:r w:rsidRPr="006D29F2">
              <w:rPr>
                <w:lang w:val="en-US"/>
              </w:rPr>
              <w:t>MainList</w:t>
            </w:r>
            <w:proofErr w:type="spellEnd"/>
            <w:r w:rsidRPr="006D29F2">
              <w:rPr>
                <w:lang w:val="en-US"/>
              </w:rPr>
              <w:t>,</w:t>
            </w:r>
          </w:p>
          <w:p w14:paraId="61789216" w14:textId="77777777" w:rsidR="00F81F5B" w:rsidRPr="006D29F2" w:rsidRDefault="00F81F5B" w:rsidP="00F81F5B">
            <w:pPr>
              <w:pStyle w:val="af8"/>
              <w:rPr>
                <w:lang w:val="en-US"/>
              </w:rPr>
            </w:pPr>
            <w:r w:rsidRPr="006D29F2">
              <w:rPr>
                <w:lang w:val="en-US"/>
              </w:rPr>
              <w:t>Start,</w:t>
            </w:r>
          </w:p>
          <w:p w14:paraId="69892D95" w14:textId="77777777" w:rsidR="00F81F5B" w:rsidRPr="006D29F2" w:rsidRDefault="00F81F5B" w:rsidP="00F81F5B">
            <w:pPr>
              <w:pStyle w:val="af8"/>
              <w:rPr>
                <w:lang w:val="en-US"/>
              </w:rPr>
            </w:pPr>
            <w:r w:rsidRPr="006D29F2">
              <w:rPr>
                <w:lang w:val="en-US"/>
              </w:rPr>
              <w:t>Finish,</w:t>
            </w:r>
          </w:p>
          <w:p w14:paraId="4EA693EE" w14:textId="3681464C" w:rsidR="00F81F5B" w:rsidRDefault="00F81F5B" w:rsidP="00F81F5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res</w:t>
            </w:r>
          </w:p>
          <w:p w14:paraId="3A840062" w14:textId="6785F364" w:rsidR="00F81F5B" w:rsidRPr="006D29F2" w:rsidRDefault="00F81F5B" w:rsidP="00F81F5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)</w:t>
            </w:r>
          </w:p>
        </w:tc>
        <w:tc>
          <w:tcPr>
            <w:tcW w:w="1108" w:type="pct"/>
          </w:tcPr>
          <w:p w14:paraId="18D72CAE" w14:textId="77777777" w:rsidR="00F81F5B" w:rsidRPr="00ED11D3" w:rsidRDefault="00F81F5B" w:rsidP="00F81F5B">
            <w:pPr>
              <w:pStyle w:val="af8"/>
            </w:pPr>
            <w:r>
              <w:t xml:space="preserve">Находить все пути из вершины </w:t>
            </w:r>
            <w:r>
              <w:rPr>
                <w:lang w:val="en-US"/>
              </w:rPr>
              <w:t>Start</w:t>
            </w:r>
            <w:r>
              <w:t xml:space="preserve"> в вершину </w:t>
            </w:r>
            <w:r>
              <w:rPr>
                <w:lang w:val="en-US"/>
              </w:rPr>
              <w:t>Finish</w:t>
            </w:r>
            <w:r>
              <w:t xml:space="preserve"> в списке смежности </w:t>
            </w:r>
            <w:proofErr w:type="spellStart"/>
            <w:r>
              <w:rPr>
                <w:lang w:val="en-US"/>
              </w:rPr>
              <w:t>MainList</w:t>
            </w:r>
            <w:proofErr w:type="spellEnd"/>
          </w:p>
          <w:p w14:paraId="11D9D187" w14:textId="77777777" w:rsidR="00F81F5B" w:rsidRDefault="00F81F5B" w:rsidP="00F81F5B">
            <w:pPr>
              <w:pStyle w:val="af8"/>
            </w:pPr>
          </w:p>
          <w:p w14:paraId="6C47D200" w14:textId="77777777" w:rsidR="00F81F5B" w:rsidRDefault="00F81F5B" w:rsidP="00F81F5B">
            <w:pPr>
              <w:pStyle w:val="af8"/>
            </w:pPr>
            <w:r>
              <w:t>Вызывать подпрограммы</w:t>
            </w:r>
          </w:p>
          <w:p w14:paraId="750F8DB5" w14:textId="1A503F6A" w:rsidR="00F81F5B" w:rsidRDefault="00F81F5B" w:rsidP="00F81F5B">
            <w:pPr>
              <w:pStyle w:val="af8"/>
            </w:pPr>
            <w:proofErr w:type="spellStart"/>
            <w:r w:rsidRPr="002C7E75">
              <w:t>FindVertexInList</w:t>
            </w:r>
            <w:proofErr w:type="spellEnd"/>
            <w:r w:rsidRPr="002C7E75">
              <w:t xml:space="preserve">, </w:t>
            </w:r>
            <w:proofErr w:type="spellStart"/>
            <w:r w:rsidRPr="002C7E75">
              <w:rPr>
                <w:lang w:val="en-US"/>
              </w:rPr>
              <w:t>StackPush</w:t>
            </w:r>
            <w:proofErr w:type="spellEnd"/>
            <w:r w:rsidRPr="002C7E75">
              <w:t xml:space="preserve">, </w:t>
            </w:r>
            <w:proofErr w:type="spellStart"/>
            <w:r w:rsidRPr="002C7E75">
              <w:rPr>
                <w:lang w:val="en-US"/>
              </w:rPr>
              <w:t>StackPop</w:t>
            </w:r>
            <w:proofErr w:type="spellEnd"/>
            <w:r w:rsidRPr="00ED11D3">
              <w:t xml:space="preserve">, </w:t>
            </w:r>
            <w:proofErr w:type="spellStart"/>
            <w:r>
              <w:rPr>
                <w:lang w:val="en-US"/>
              </w:rPr>
              <w:t>W</w:t>
            </w:r>
            <w:r w:rsidRPr="002C7E75">
              <w:rPr>
                <w:lang w:val="en-US"/>
              </w:rPr>
              <w:t>ay</w:t>
            </w:r>
            <w:r>
              <w:rPr>
                <w:lang w:val="en-US"/>
              </w:rPr>
              <w:t>F</w:t>
            </w:r>
            <w:r w:rsidRPr="002C7E75">
              <w:rPr>
                <w:lang w:val="en-US"/>
              </w:rPr>
              <w:t>rom</w:t>
            </w:r>
            <w:r>
              <w:rPr>
                <w:lang w:val="en-US"/>
              </w:rPr>
              <w:t>S</w:t>
            </w:r>
            <w:r w:rsidRPr="002C7E75">
              <w:rPr>
                <w:lang w:val="en-US"/>
              </w:rPr>
              <w:t>tack</w:t>
            </w:r>
            <w:proofErr w:type="spellEnd"/>
          </w:p>
        </w:tc>
        <w:tc>
          <w:tcPr>
            <w:tcW w:w="1722" w:type="pct"/>
            <w:shd w:val="clear" w:color="auto" w:fill="auto"/>
          </w:tcPr>
          <w:p w14:paraId="139D9143" w14:textId="77777777" w:rsidR="00F81F5B" w:rsidRDefault="00F81F5B" w:rsidP="00F81F5B">
            <w:pPr>
              <w:pStyle w:val="af8"/>
            </w:pPr>
            <w:proofErr w:type="spellStart"/>
            <w:r w:rsidRPr="003043DC">
              <w:t>MainList</w:t>
            </w:r>
            <w:proofErr w:type="spellEnd"/>
            <w:r w:rsidRPr="00B463A5">
              <w:t xml:space="preserve"> – </w:t>
            </w:r>
            <w:r>
              <w:t>получает от фактического параметра адрес;</w:t>
            </w:r>
          </w:p>
          <w:p w14:paraId="1EDA8352" w14:textId="77777777" w:rsidR="00F81F5B" w:rsidRDefault="00F81F5B" w:rsidP="00F81F5B">
            <w:pPr>
              <w:pStyle w:val="af8"/>
            </w:pPr>
            <w:r w:rsidRPr="003043DC">
              <w:t>Start</w:t>
            </w:r>
            <w:r>
              <w:t xml:space="preserve"> </w:t>
            </w:r>
            <w:r w:rsidRPr="00B463A5">
              <w:t xml:space="preserve">– </w:t>
            </w:r>
            <w:r>
              <w:t>получает от фактического параметра адрес с защитой;</w:t>
            </w:r>
          </w:p>
          <w:p w14:paraId="3FEC9B4F" w14:textId="77777777" w:rsidR="00F81F5B" w:rsidRDefault="00F81F5B" w:rsidP="00F81F5B">
            <w:pPr>
              <w:pStyle w:val="af8"/>
            </w:pPr>
            <w:proofErr w:type="spellStart"/>
            <w:r w:rsidRPr="003043DC">
              <w:t>Finish</w:t>
            </w:r>
            <w:proofErr w:type="spellEnd"/>
            <w:r>
              <w:t xml:space="preserve"> </w:t>
            </w:r>
            <w:r w:rsidRPr="00B463A5">
              <w:t xml:space="preserve">– </w:t>
            </w:r>
            <w:r>
              <w:t>получает от фактического параметра адрес с защитой;</w:t>
            </w:r>
          </w:p>
          <w:p w14:paraId="70BC5E59" w14:textId="5C24F53B" w:rsidR="00F81F5B" w:rsidRPr="00F81F5B" w:rsidRDefault="00F81F5B" w:rsidP="00F81F5B">
            <w:pPr>
              <w:pStyle w:val="af8"/>
            </w:pPr>
            <w:r>
              <w:rPr>
                <w:lang w:val="en-US"/>
              </w:rPr>
              <w:t>res</w:t>
            </w:r>
            <w:r w:rsidRPr="00EC091E">
              <w:t xml:space="preserve"> </w:t>
            </w:r>
            <w:r>
              <w:t>– получает от фактического параметра адрес, возвращаемый параметр</w:t>
            </w:r>
          </w:p>
        </w:tc>
        <w:tc>
          <w:tcPr>
            <w:tcW w:w="872" w:type="pct"/>
          </w:tcPr>
          <w:p w14:paraId="057C7771" w14:textId="20A73118" w:rsidR="00F81F5B" w:rsidRDefault="00F81F5B" w:rsidP="00F81F5B">
            <w:pPr>
              <w:pStyle w:val="af8"/>
            </w:pPr>
            <w:r>
              <w:t xml:space="preserve">Функция. </w:t>
            </w:r>
            <w:r w:rsidR="009B2F62">
              <w:rPr>
                <w:lang w:val="en-US"/>
              </w:rPr>
              <w:t>R</w:t>
            </w:r>
            <w:r>
              <w:rPr>
                <w:lang w:val="en-US"/>
              </w:rPr>
              <w:t>es</w:t>
            </w:r>
            <w:r w:rsidR="009B2F62" w:rsidRPr="009B2F62">
              <w:t xml:space="preserve"> </w:t>
            </w:r>
            <w:r>
              <w:t xml:space="preserve">– </w:t>
            </w:r>
            <w:proofErr w:type="spellStart"/>
            <w:r>
              <w:t>возвраща-емый</w:t>
            </w:r>
            <w:proofErr w:type="spellEnd"/>
            <w:r w:rsidRPr="00EC091E">
              <w:t xml:space="preserve"> </w:t>
            </w:r>
            <w:r>
              <w:t>функцией параметр</w:t>
            </w:r>
          </w:p>
        </w:tc>
      </w:tr>
      <w:tr w:rsidR="00F81F5B" w:rsidRPr="00675BCC" w14:paraId="510E965C" w14:textId="77777777" w:rsidTr="002C7E75">
        <w:tc>
          <w:tcPr>
            <w:tcW w:w="301" w:type="pct"/>
            <w:tcBorders>
              <w:bottom w:val="nil"/>
            </w:tcBorders>
            <w:shd w:val="clear" w:color="auto" w:fill="auto"/>
          </w:tcPr>
          <w:p w14:paraId="348244A4" w14:textId="03B2B411" w:rsidR="00F81F5B" w:rsidRDefault="00F81F5B" w:rsidP="00F81F5B">
            <w:pPr>
              <w:pStyle w:val="af8"/>
            </w:pPr>
            <w:r>
              <w:rPr>
                <w:lang w:val="en-US"/>
              </w:rPr>
              <w:t>2</w:t>
            </w:r>
            <w:r>
              <w:t>6</w:t>
            </w:r>
          </w:p>
        </w:tc>
        <w:tc>
          <w:tcPr>
            <w:tcW w:w="997" w:type="pct"/>
            <w:tcBorders>
              <w:bottom w:val="nil"/>
            </w:tcBorders>
          </w:tcPr>
          <w:p w14:paraId="79B2AAC4" w14:textId="77777777" w:rsidR="00F81F5B" w:rsidRDefault="00F81F5B" w:rsidP="00F81F5B">
            <w:pPr>
              <w:pStyle w:val="af8"/>
              <w:rPr>
                <w:lang w:val="en-US"/>
              </w:rPr>
            </w:pPr>
            <w:proofErr w:type="spellStart"/>
            <w:r w:rsidRPr="002C7E75">
              <w:rPr>
                <w:lang w:val="en-US"/>
              </w:rPr>
              <w:t>PrQueueInit</w:t>
            </w:r>
            <w:proofErr w:type="spellEnd"/>
          </w:p>
          <w:p w14:paraId="564E230E" w14:textId="77777777" w:rsidR="00F81F5B" w:rsidRDefault="00F81F5B" w:rsidP="00F81F5B">
            <w:pPr>
              <w:pStyle w:val="af8"/>
            </w:pPr>
            <w:r>
              <w:t>(</w:t>
            </w:r>
          </w:p>
          <w:p w14:paraId="0EA3A1B0" w14:textId="77777777" w:rsidR="00F81F5B" w:rsidRPr="004E0176" w:rsidRDefault="00F81F5B" w:rsidP="00F81F5B">
            <w:pPr>
              <w:pStyle w:val="af8"/>
              <w:rPr>
                <w:lang w:val="en-US"/>
              </w:rPr>
            </w:pPr>
            <w:proofErr w:type="spellStart"/>
            <w:r w:rsidRPr="002C7E75">
              <w:t>Queue</w:t>
            </w:r>
            <w:proofErr w:type="spellEnd"/>
            <w:r>
              <w:rPr>
                <w:lang w:val="en-US"/>
              </w:rPr>
              <w:t>,</w:t>
            </w:r>
          </w:p>
          <w:p w14:paraId="367E88FF" w14:textId="77777777" w:rsidR="00F81F5B" w:rsidRDefault="00F81F5B" w:rsidP="00F81F5B">
            <w:pPr>
              <w:pStyle w:val="af8"/>
              <w:rPr>
                <w:lang w:val="en-US"/>
              </w:rPr>
            </w:pPr>
            <w:r w:rsidRPr="002C7E75">
              <w:rPr>
                <w:lang w:val="en-US"/>
              </w:rPr>
              <w:t>List</w:t>
            </w:r>
          </w:p>
          <w:p w14:paraId="049004A6" w14:textId="2F5A70FC" w:rsidR="00F81F5B" w:rsidRPr="006D29F2" w:rsidRDefault="00F81F5B" w:rsidP="00F81F5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)</w:t>
            </w:r>
          </w:p>
        </w:tc>
        <w:tc>
          <w:tcPr>
            <w:tcW w:w="1108" w:type="pct"/>
            <w:tcBorders>
              <w:bottom w:val="nil"/>
            </w:tcBorders>
          </w:tcPr>
          <w:p w14:paraId="240F0935" w14:textId="3BAD3EED" w:rsidR="00F81F5B" w:rsidRDefault="00F81F5B" w:rsidP="00F81F5B">
            <w:pPr>
              <w:pStyle w:val="af8"/>
            </w:pPr>
            <w:r>
              <w:t xml:space="preserve">Создать приоритетную очередь </w:t>
            </w:r>
            <w:r>
              <w:rPr>
                <w:lang w:val="en-US"/>
              </w:rPr>
              <w:t>Queue</w:t>
            </w:r>
            <w:r>
              <w:t xml:space="preserve"> из списка смежности </w:t>
            </w:r>
            <w:r>
              <w:rPr>
                <w:lang w:val="en-US"/>
              </w:rPr>
              <w:t>List</w:t>
            </w:r>
          </w:p>
        </w:tc>
        <w:tc>
          <w:tcPr>
            <w:tcW w:w="1722" w:type="pct"/>
            <w:tcBorders>
              <w:bottom w:val="nil"/>
            </w:tcBorders>
            <w:shd w:val="clear" w:color="auto" w:fill="auto"/>
          </w:tcPr>
          <w:p w14:paraId="0053D99A" w14:textId="77777777" w:rsidR="00F81F5B" w:rsidRDefault="00F81F5B" w:rsidP="00F81F5B">
            <w:pPr>
              <w:pStyle w:val="af8"/>
            </w:pPr>
            <w:proofErr w:type="spellStart"/>
            <w:r w:rsidRPr="002C7E75">
              <w:t>Queue</w:t>
            </w:r>
            <w:proofErr w:type="spellEnd"/>
            <w:r w:rsidRPr="002C7E75">
              <w:t xml:space="preserve"> </w:t>
            </w:r>
            <w:r w:rsidRPr="00B463A5">
              <w:t xml:space="preserve">– </w:t>
            </w:r>
            <w:r>
              <w:t>получает от фактического параметра адрес;</w:t>
            </w:r>
          </w:p>
          <w:p w14:paraId="6FE0F2DE" w14:textId="2BCF91B5" w:rsidR="00F81F5B" w:rsidRPr="00F81F5B" w:rsidRDefault="00F81F5B" w:rsidP="00F81F5B">
            <w:pPr>
              <w:pStyle w:val="af8"/>
            </w:pPr>
            <w:r w:rsidRPr="002C7E75">
              <w:rPr>
                <w:lang w:val="en-US"/>
              </w:rPr>
              <w:t>List</w:t>
            </w:r>
            <w:r w:rsidRPr="002C7E75">
              <w:t xml:space="preserve"> </w:t>
            </w:r>
            <w:r w:rsidRPr="00B463A5">
              <w:t xml:space="preserve">– </w:t>
            </w:r>
            <w:r>
              <w:t>получает от фактического параметра адрес</w:t>
            </w:r>
            <w:r w:rsidRPr="002C7E75">
              <w:t xml:space="preserve"> </w:t>
            </w:r>
            <w:r>
              <w:t>с защитой</w:t>
            </w:r>
          </w:p>
        </w:tc>
        <w:tc>
          <w:tcPr>
            <w:tcW w:w="872" w:type="pct"/>
            <w:tcBorders>
              <w:bottom w:val="nil"/>
            </w:tcBorders>
          </w:tcPr>
          <w:p w14:paraId="23D22CD4" w14:textId="55159F66" w:rsidR="00F81F5B" w:rsidRDefault="00F81F5B" w:rsidP="00F81F5B">
            <w:pPr>
              <w:pStyle w:val="af8"/>
            </w:pPr>
            <w:r>
              <w:t>Процедура</w:t>
            </w:r>
          </w:p>
        </w:tc>
      </w:tr>
    </w:tbl>
    <w:p w14:paraId="13923B19" w14:textId="6BF1D797" w:rsidR="002C7E75" w:rsidRDefault="002C7E75"/>
    <w:p w14:paraId="37E8ADD2" w14:textId="256A8C8F" w:rsidR="002C7E75" w:rsidRPr="002C7E75" w:rsidRDefault="002C7E75" w:rsidP="002C7E75">
      <w:pPr>
        <w:pStyle w:val="af9"/>
      </w:pPr>
      <w:r>
        <w:lastRenderedPageBreak/>
        <w:t xml:space="preserve">  Продолжение Таблицы 2.1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2"/>
        <w:gridCol w:w="1863"/>
        <w:gridCol w:w="2071"/>
        <w:gridCol w:w="3218"/>
        <w:gridCol w:w="1630"/>
      </w:tblGrid>
      <w:tr w:rsidR="002C7E75" w:rsidRPr="00675BCC" w14:paraId="7E90F01B" w14:textId="77777777" w:rsidTr="004E0176">
        <w:tc>
          <w:tcPr>
            <w:tcW w:w="301" w:type="pct"/>
            <w:tcBorders>
              <w:bottom w:val="single" w:sz="4" w:space="0" w:color="auto"/>
            </w:tcBorders>
            <w:shd w:val="clear" w:color="auto" w:fill="auto"/>
          </w:tcPr>
          <w:p w14:paraId="07BFE758" w14:textId="449E2875" w:rsidR="002C7E75" w:rsidRPr="006D29F2" w:rsidRDefault="002C7E75" w:rsidP="002C7E75">
            <w:pPr>
              <w:pStyle w:val="af8"/>
              <w:rPr>
                <w:lang w:val="en-US"/>
              </w:rPr>
            </w:pPr>
            <w:r>
              <w:t>2</w:t>
            </w:r>
            <w:r w:rsidR="00346323">
              <w:t>7</w:t>
            </w:r>
          </w:p>
        </w:tc>
        <w:tc>
          <w:tcPr>
            <w:tcW w:w="997" w:type="pct"/>
            <w:tcBorders>
              <w:bottom w:val="single" w:sz="4" w:space="0" w:color="auto"/>
            </w:tcBorders>
          </w:tcPr>
          <w:p w14:paraId="79ACC923" w14:textId="0AE779B6" w:rsidR="002C7E75" w:rsidRDefault="002C7E75" w:rsidP="002C7E75">
            <w:pPr>
              <w:pStyle w:val="af8"/>
              <w:rPr>
                <w:lang w:val="en-US"/>
              </w:rPr>
            </w:pPr>
            <w:proofErr w:type="spellStart"/>
            <w:r w:rsidRPr="002C7E75">
              <w:rPr>
                <w:lang w:val="en-US"/>
              </w:rPr>
              <w:t>QueueVisited</w:t>
            </w:r>
            <w:proofErr w:type="spellEnd"/>
          </w:p>
          <w:p w14:paraId="7C946F69" w14:textId="77777777" w:rsidR="002C7E75" w:rsidRDefault="002C7E75" w:rsidP="002C7E75">
            <w:pPr>
              <w:pStyle w:val="af8"/>
              <w:rPr>
                <w:lang w:val="en-US"/>
              </w:rPr>
            </w:pPr>
            <w:r w:rsidRPr="006D29F2">
              <w:rPr>
                <w:lang w:val="en-US"/>
              </w:rPr>
              <w:t>(</w:t>
            </w:r>
          </w:p>
          <w:p w14:paraId="550FFF8D" w14:textId="16A920BD" w:rsidR="002C7E75" w:rsidRPr="006D29F2" w:rsidRDefault="002C7E75" w:rsidP="002C7E75">
            <w:pPr>
              <w:pStyle w:val="af8"/>
              <w:rPr>
                <w:lang w:val="en-US"/>
              </w:rPr>
            </w:pPr>
            <w:r w:rsidRPr="002C7E75">
              <w:rPr>
                <w:lang w:val="en-US"/>
              </w:rPr>
              <w:t>Queue</w:t>
            </w:r>
            <w:r w:rsidRPr="006D29F2">
              <w:rPr>
                <w:lang w:val="en-US"/>
              </w:rPr>
              <w:t>,</w:t>
            </w:r>
          </w:p>
          <w:p w14:paraId="61CB9B36" w14:textId="643D27D3" w:rsidR="002C7E75" w:rsidRDefault="002C7E75" w:rsidP="002C7E7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res</w:t>
            </w:r>
          </w:p>
          <w:p w14:paraId="681AC3F4" w14:textId="5B0E6266" w:rsidR="002C7E75" w:rsidRPr="003043DC" w:rsidRDefault="002C7E75" w:rsidP="002C7E7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)</w:t>
            </w:r>
          </w:p>
        </w:tc>
        <w:tc>
          <w:tcPr>
            <w:tcW w:w="1108" w:type="pct"/>
            <w:tcBorders>
              <w:bottom w:val="single" w:sz="4" w:space="0" w:color="auto"/>
            </w:tcBorders>
          </w:tcPr>
          <w:p w14:paraId="65DC4F31" w14:textId="1DEBD188" w:rsidR="002C7E75" w:rsidRPr="002C7E75" w:rsidRDefault="002C7E75" w:rsidP="002C7E75">
            <w:pPr>
              <w:pStyle w:val="af8"/>
            </w:pPr>
            <w:r>
              <w:t xml:space="preserve">Находить наименьшее расстояние до следующей </w:t>
            </w:r>
            <w:proofErr w:type="spellStart"/>
            <w:r>
              <w:t>непосещённой</w:t>
            </w:r>
            <w:proofErr w:type="spellEnd"/>
            <w:r>
              <w:t xml:space="preserve"> вершины в очереди </w:t>
            </w:r>
            <w:r>
              <w:rPr>
                <w:lang w:val="en-US"/>
              </w:rPr>
              <w:t>Queue</w:t>
            </w:r>
          </w:p>
        </w:tc>
        <w:tc>
          <w:tcPr>
            <w:tcW w:w="1722" w:type="pct"/>
            <w:tcBorders>
              <w:bottom w:val="single" w:sz="4" w:space="0" w:color="auto"/>
            </w:tcBorders>
            <w:shd w:val="clear" w:color="auto" w:fill="auto"/>
          </w:tcPr>
          <w:p w14:paraId="5C7FEA35" w14:textId="03CBD664" w:rsidR="002C7E75" w:rsidRDefault="002C7E75" w:rsidP="002C7E75">
            <w:pPr>
              <w:pStyle w:val="af8"/>
            </w:pPr>
            <w:r w:rsidRPr="002C7E75">
              <w:rPr>
                <w:lang w:val="en-US"/>
              </w:rPr>
              <w:t>Queue</w:t>
            </w:r>
            <w:r w:rsidRPr="00B463A5">
              <w:t xml:space="preserve"> – </w:t>
            </w:r>
            <w:r>
              <w:t xml:space="preserve">получает от фактического параметра </w:t>
            </w:r>
            <w:r w:rsidR="004E0176">
              <w:t>копию значения</w:t>
            </w:r>
            <w:r>
              <w:t>;</w:t>
            </w:r>
          </w:p>
          <w:p w14:paraId="4FD6E5B0" w14:textId="62BA0116" w:rsidR="002C7E75" w:rsidRPr="003043DC" w:rsidRDefault="002C7E75" w:rsidP="002C7E75">
            <w:pPr>
              <w:pStyle w:val="af8"/>
            </w:pPr>
            <w:r>
              <w:rPr>
                <w:lang w:val="en-US"/>
              </w:rPr>
              <w:t>res</w:t>
            </w:r>
            <w:r w:rsidRPr="00EC091E">
              <w:t xml:space="preserve"> </w:t>
            </w:r>
            <w:r>
              <w:t>– получает от фактического параметра адрес, возвращаемый параметр</w:t>
            </w:r>
          </w:p>
        </w:tc>
        <w:tc>
          <w:tcPr>
            <w:tcW w:w="872" w:type="pct"/>
            <w:tcBorders>
              <w:bottom w:val="single" w:sz="4" w:space="0" w:color="auto"/>
            </w:tcBorders>
          </w:tcPr>
          <w:p w14:paraId="02367772" w14:textId="76DB8B40" w:rsidR="002C7E75" w:rsidRDefault="002C7E75" w:rsidP="002C7E75">
            <w:pPr>
              <w:pStyle w:val="af8"/>
            </w:pPr>
            <w:r>
              <w:t xml:space="preserve">Функция. </w:t>
            </w:r>
            <w:r w:rsidR="009B2F62">
              <w:rPr>
                <w:lang w:val="en-US"/>
              </w:rPr>
              <w:t>R</w:t>
            </w:r>
            <w:r>
              <w:rPr>
                <w:lang w:val="en-US"/>
              </w:rPr>
              <w:t>es</w:t>
            </w:r>
            <w:r w:rsidR="009B2F62" w:rsidRPr="009B2F62">
              <w:t xml:space="preserve"> </w:t>
            </w:r>
            <w:r>
              <w:t xml:space="preserve">– </w:t>
            </w:r>
            <w:proofErr w:type="spellStart"/>
            <w:r>
              <w:t>возвраща-емый</w:t>
            </w:r>
            <w:proofErr w:type="spellEnd"/>
            <w:r w:rsidRPr="00EC091E">
              <w:t xml:space="preserve"> </w:t>
            </w:r>
            <w:r>
              <w:t>функцией параметр</w:t>
            </w:r>
          </w:p>
        </w:tc>
      </w:tr>
      <w:tr w:rsidR="004E0176" w:rsidRPr="00675BCC" w14:paraId="37B040C0" w14:textId="77777777" w:rsidTr="00F81F5B">
        <w:tc>
          <w:tcPr>
            <w:tcW w:w="301" w:type="pct"/>
            <w:tcBorders>
              <w:bottom w:val="single" w:sz="4" w:space="0" w:color="auto"/>
            </w:tcBorders>
            <w:shd w:val="clear" w:color="auto" w:fill="auto"/>
          </w:tcPr>
          <w:p w14:paraId="3958C3D6" w14:textId="7170DA24" w:rsidR="004E0176" w:rsidRPr="00346323" w:rsidRDefault="004E0176" w:rsidP="004E0176">
            <w:pPr>
              <w:pStyle w:val="af8"/>
            </w:pPr>
            <w:r>
              <w:rPr>
                <w:lang w:val="en-US"/>
              </w:rPr>
              <w:t>2</w:t>
            </w:r>
            <w:r w:rsidR="00346323">
              <w:t>8</w:t>
            </w:r>
          </w:p>
        </w:tc>
        <w:tc>
          <w:tcPr>
            <w:tcW w:w="997" w:type="pct"/>
            <w:tcBorders>
              <w:bottom w:val="single" w:sz="4" w:space="0" w:color="auto"/>
            </w:tcBorders>
          </w:tcPr>
          <w:p w14:paraId="72FD3D04" w14:textId="798410F9" w:rsidR="004E0176" w:rsidRDefault="004E0176" w:rsidP="004E0176">
            <w:pPr>
              <w:pStyle w:val="af8"/>
              <w:rPr>
                <w:lang w:val="en-US"/>
              </w:rPr>
            </w:pPr>
            <w:proofErr w:type="spellStart"/>
            <w:r w:rsidRPr="004E0176">
              <w:rPr>
                <w:lang w:val="en-US"/>
              </w:rPr>
              <w:t>UpdateDistance</w:t>
            </w:r>
            <w:proofErr w:type="spellEnd"/>
          </w:p>
          <w:p w14:paraId="781AC38D" w14:textId="77777777" w:rsidR="004E0176" w:rsidRDefault="004E0176" w:rsidP="004E0176">
            <w:pPr>
              <w:pStyle w:val="af8"/>
            </w:pPr>
            <w:r>
              <w:t>(</w:t>
            </w:r>
          </w:p>
          <w:p w14:paraId="35CCF73A" w14:textId="380BDE02" w:rsidR="004E0176" w:rsidRPr="004E0176" w:rsidRDefault="004E0176" w:rsidP="004E0176">
            <w:pPr>
              <w:pStyle w:val="af8"/>
              <w:rPr>
                <w:lang w:val="en-US"/>
              </w:rPr>
            </w:pPr>
            <w:proofErr w:type="spellStart"/>
            <w:r w:rsidRPr="002C7E75">
              <w:t>Queue</w:t>
            </w:r>
            <w:proofErr w:type="spellEnd"/>
            <w:r>
              <w:rPr>
                <w:lang w:val="en-US"/>
              </w:rPr>
              <w:t>,</w:t>
            </w:r>
          </w:p>
          <w:p w14:paraId="1335416B" w14:textId="512F6FBC" w:rsidR="004E0176" w:rsidRDefault="004E0176" w:rsidP="004E0176">
            <w:pPr>
              <w:pStyle w:val="af8"/>
              <w:rPr>
                <w:lang w:val="en-US"/>
              </w:rPr>
            </w:pPr>
            <w:proofErr w:type="spellStart"/>
            <w:r w:rsidRPr="004E0176">
              <w:rPr>
                <w:lang w:val="en-US"/>
              </w:rPr>
              <w:t>Vertfromqueue</w:t>
            </w:r>
            <w:proofErr w:type="spellEnd"/>
            <w:r>
              <w:rPr>
                <w:lang w:val="en-US"/>
              </w:rPr>
              <w:t>,</w:t>
            </w:r>
          </w:p>
          <w:p w14:paraId="23DE6A26" w14:textId="47AC6F50" w:rsidR="004E0176" w:rsidRDefault="004E0176" w:rsidP="004E0176">
            <w:pPr>
              <w:pStyle w:val="af8"/>
              <w:rPr>
                <w:lang w:val="en-US"/>
              </w:rPr>
            </w:pPr>
            <w:proofErr w:type="spellStart"/>
            <w:r w:rsidRPr="004E0176">
              <w:rPr>
                <w:lang w:val="en-US"/>
              </w:rPr>
              <w:t>dist</w:t>
            </w:r>
            <w:proofErr w:type="spellEnd"/>
          </w:p>
          <w:p w14:paraId="1D5DAC54" w14:textId="7D1B5513" w:rsidR="004E0176" w:rsidRPr="003043DC" w:rsidRDefault="004E0176" w:rsidP="004E017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)</w:t>
            </w:r>
          </w:p>
        </w:tc>
        <w:tc>
          <w:tcPr>
            <w:tcW w:w="1108" w:type="pct"/>
            <w:tcBorders>
              <w:bottom w:val="single" w:sz="4" w:space="0" w:color="auto"/>
            </w:tcBorders>
          </w:tcPr>
          <w:p w14:paraId="2DA8E636" w14:textId="3493C40D" w:rsidR="004E0176" w:rsidRPr="004E0176" w:rsidRDefault="004E0176" w:rsidP="004E0176">
            <w:pPr>
              <w:pStyle w:val="af8"/>
            </w:pPr>
            <w:r>
              <w:t xml:space="preserve">Обновлять расстояние до вершин, смежных с вершиной </w:t>
            </w:r>
            <w:proofErr w:type="spellStart"/>
            <w:r w:rsidRPr="004E0176">
              <w:rPr>
                <w:lang w:val="en-US"/>
              </w:rPr>
              <w:t>Vertfromqueue</w:t>
            </w:r>
            <w:proofErr w:type="spellEnd"/>
          </w:p>
        </w:tc>
        <w:tc>
          <w:tcPr>
            <w:tcW w:w="1722" w:type="pct"/>
            <w:tcBorders>
              <w:bottom w:val="single" w:sz="4" w:space="0" w:color="auto"/>
            </w:tcBorders>
            <w:shd w:val="clear" w:color="auto" w:fill="auto"/>
          </w:tcPr>
          <w:p w14:paraId="19FDD510" w14:textId="77777777" w:rsidR="004E0176" w:rsidRDefault="004E0176" w:rsidP="004E0176">
            <w:pPr>
              <w:pStyle w:val="af8"/>
            </w:pPr>
            <w:proofErr w:type="spellStart"/>
            <w:r w:rsidRPr="002C7E75">
              <w:t>Queue</w:t>
            </w:r>
            <w:proofErr w:type="spellEnd"/>
            <w:r w:rsidRPr="002C7E75">
              <w:t xml:space="preserve"> </w:t>
            </w:r>
            <w:r w:rsidRPr="00B463A5">
              <w:t xml:space="preserve">– </w:t>
            </w:r>
            <w:r>
              <w:t>получает от фактического параметра адрес;</w:t>
            </w:r>
          </w:p>
          <w:p w14:paraId="425C7D40" w14:textId="77777777" w:rsidR="004E0176" w:rsidRDefault="004E0176" w:rsidP="004E0176">
            <w:pPr>
              <w:pStyle w:val="af8"/>
            </w:pPr>
            <w:proofErr w:type="spellStart"/>
            <w:r w:rsidRPr="004E0176">
              <w:rPr>
                <w:lang w:val="en-US"/>
              </w:rPr>
              <w:t>Vertfromqueue</w:t>
            </w:r>
            <w:proofErr w:type="spellEnd"/>
            <w:r w:rsidRPr="00B463A5">
              <w:t xml:space="preserve"> – </w:t>
            </w:r>
            <w:r>
              <w:t>получает от фактического параметра адрес;</w:t>
            </w:r>
          </w:p>
          <w:p w14:paraId="43947B56" w14:textId="5B4BC335" w:rsidR="004E0176" w:rsidRPr="004E0176" w:rsidRDefault="004E0176" w:rsidP="004E0176">
            <w:pPr>
              <w:pStyle w:val="af8"/>
            </w:pPr>
            <w:proofErr w:type="spellStart"/>
            <w:r w:rsidRPr="004E0176">
              <w:rPr>
                <w:lang w:val="en-US"/>
              </w:rPr>
              <w:t>Dist</w:t>
            </w:r>
            <w:proofErr w:type="spellEnd"/>
            <w:r>
              <w:t xml:space="preserve"> </w:t>
            </w:r>
            <w:r w:rsidRPr="00B463A5">
              <w:t xml:space="preserve">– </w:t>
            </w:r>
            <w:r>
              <w:t>получает от фактического параметра адрес с защитой</w:t>
            </w:r>
          </w:p>
        </w:tc>
        <w:tc>
          <w:tcPr>
            <w:tcW w:w="872" w:type="pct"/>
            <w:tcBorders>
              <w:bottom w:val="single" w:sz="4" w:space="0" w:color="auto"/>
            </w:tcBorders>
          </w:tcPr>
          <w:p w14:paraId="324C644A" w14:textId="68B18537" w:rsidR="004E0176" w:rsidRDefault="004E0176" w:rsidP="004E0176">
            <w:pPr>
              <w:pStyle w:val="af8"/>
            </w:pPr>
            <w:r>
              <w:t>Процедура</w:t>
            </w:r>
          </w:p>
        </w:tc>
      </w:tr>
      <w:tr w:rsidR="00F81F5B" w:rsidRPr="00675BCC" w14:paraId="6928F5E3" w14:textId="77777777" w:rsidTr="00F81F5B">
        <w:tc>
          <w:tcPr>
            <w:tcW w:w="301" w:type="pct"/>
            <w:shd w:val="clear" w:color="auto" w:fill="auto"/>
          </w:tcPr>
          <w:p w14:paraId="7BCDF412" w14:textId="5DE64AA2" w:rsidR="00F81F5B" w:rsidRDefault="00F81F5B" w:rsidP="00F81F5B">
            <w:pPr>
              <w:pStyle w:val="af8"/>
              <w:rPr>
                <w:lang w:val="en-US"/>
              </w:rPr>
            </w:pPr>
            <w:r>
              <w:t>29</w:t>
            </w:r>
          </w:p>
        </w:tc>
        <w:tc>
          <w:tcPr>
            <w:tcW w:w="997" w:type="pct"/>
          </w:tcPr>
          <w:p w14:paraId="66CA19B1" w14:textId="77777777" w:rsidR="00F81F5B" w:rsidRDefault="00F81F5B" w:rsidP="00F81F5B">
            <w:pPr>
              <w:pStyle w:val="af8"/>
              <w:rPr>
                <w:lang w:val="en-US"/>
              </w:rPr>
            </w:pPr>
            <w:proofErr w:type="spellStart"/>
            <w:r w:rsidRPr="004E0176">
              <w:rPr>
                <w:lang w:val="en-US"/>
              </w:rPr>
              <w:t>Dijcstra</w:t>
            </w:r>
            <w:proofErr w:type="spellEnd"/>
          </w:p>
          <w:p w14:paraId="72488A44" w14:textId="77777777" w:rsidR="00F81F5B" w:rsidRDefault="00F81F5B" w:rsidP="00F81F5B">
            <w:pPr>
              <w:pStyle w:val="af8"/>
              <w:rPr>
                <w:lang w:val="en-US"/>
              </w:rPr>
            </w:pPr>
            <w:r w:rsidRPr="006D29F2">
              <w:rPr>
                <w:lang w:val="en-US"/>
              </w:rPr>
              <w:t>(</w:t>
            </w:r>
          </w:p>
          <w:p w14:paraId="63ED5347" w14:textId="77777777" w:rsidR="00F81F5B" w:rsidRPr="006D29F2" w:rsidRDefault="00F81F5B" w:rsidP="00F81F5B">
            <w:pPr>
              <w:pStyle w:val="af8"/>
              <w:rPr>
                <w:lang w:val="en-US"/>
              </w:rPr>
            </w:pPr>
            <w:r w:rsidRPr="004E0176">
              <w:rPr>
                <w:lang w:val="en-US"/>
              </w:rPr>
              <w:t>Graph</w:t>
            </w:r>
            <w:r w:rsidRPr="006D29F2">
              <w:rPr>
                <w:lang w:val="en-US"/>
              </w:rPr>
              <w:t>,</w:t>
            </w:r>
          </w:p>
          <w:p w14:paraId="22A0BF4F" w14:textId="77777777" w:rsidR="00F81F5B" w:rsidRPr="006D29F2" w:rsidRDefault="00F81F5B" w:rsidP="00F81F5B">
            <w:pPr>
              <w:pStyle w:val="af8"/>
              <w:rPr>
                <w:lang w:val="en-US"/>
              </w:rPr>
            </w:pPr>
            <w:r w:rsidRPr="006D29F2">
              <w:rPr>
                <w:lang w:val="en-US"/>
              </w:rPr>
              <w:t>Start,</w:t>
            </w:r>
          </w:p>
          <w:p w14:paraId="0BD7FE7D" w14:textId="77777777" w:rsidR="00F81F5B" w:rsidRPr="006D29F2" w:rsidRDefault="00F81F5B" w:rsidP="00F81F5B">
            <w:pPr>
              <w:pStyle w:val="af8"/>
              <w:rPr>
                <w:lang w:val="en-US"/>
              </w:rPr>
            </w:pPr>
            <w:r w:rsidRPr="006D29F2">
              <w:rPr>
                <w:lang w:val="en-US"/>
              </w:rPr>
              <w:t>Finish,</w:t>
            </w:r>
          </w:p>
          <w:p w14:paraId="784AAB24" w14:textId="6FE2ECB7" w:rsidR="00F81F5B" w:rsidRDefault="00F81F5B" w:rsidP="00F81F5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res</w:t>
            </w:r>
          </w:p>
          <w:p w14:paraId="271962A8" w14:textId="63948AF2" w:rsidR="00F81F5B" w:rsidRPr="004E0176" w:rsidRDefault="00F81F5B" w:rsidP="00F81F5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)</w:t>
            </w:r>
          </w:p>
        </w:tc>
        <w:tc>
          <w:tcPr>
            <w:tcW w:w="1108" w:type="pct"/>
          </w:tcPr>
          <w:p w14:paraId="54A36451" w14:textId="77777777" w:rsidR="00F81F5B" w:rsidRPr="004E0176" w:rsidRDefault="00F81F5B" w:rsidP="00F81F5B">
            <w:pPr>
              <w:pStyle w:val="af8"/>
            </w:pPr>
            <w:r>
              <w:t xml:space="preserve">Находить все кратчайшие пути из вершины </w:t>
            </w:r>
            <w:r>
              <w:rPr>
                <w:lang w:val="en-US"/>
              </w:rPr>
              <w:t>Start</w:t>
            </w:r>
            <w:r>
              <w:t xml:space="preserve"> в вершину </w:t>
            </w:r>
            <w:r>
              <w:rPr>
                <w:lang w:val="en-US"/>
              </w:rPr>
              <w:t>Finish</w:t>
            </w:r>
            <w:r>
              <w:t xml:space="preserve"> в списке смежности </w:t>
            </w:r>
            <w:r>
              <w:rPr>
                <w:lang w:val="en-US"/>
              </w:rPr>
              <w:t>Graph</w:t>
            </w:r>
          </w:p>
          <w:p w14:paraId="1B4C61AD" w14:textId="77777777" w:rsidR="00F81F5B" w:rsidRDefault="00F81F5B" w:rsidP="00F81F5B">
            <w:pPr>
              <w:pStyle w:val="af8"/>
            </w:pPr>
          </w:p>
          <w:p w14:paraId="5C4BF30D" w14:textId="77777777" w:rsidR="00F81F5B" w:rsidRPr="00ED11D3" w:rsidRDefault="00F81F5B" w:rsidP="00F81F5B">
            <w:pPr>
              <w:pStyle w:val="af8"/>
              <w:rPr>
                <w:lang w:val="en-US"/>
              </w:rPr>
            </w:pPr>
            <w:r>
              <w:t>Вызывать</w:t>
            </w:r>
            <w:r w:rsidRPr="00ED11D3">
              <w:rPr>
                <w:lang w:val="en-US"/>
              </w:rPr>
              <w:t xml:space="preserve"> </w:t>
            </w:r>
            <w:r>
              <w:t>подпрограммы</w:t>
            </w:r>
          </w:p>
          <w:p w14:paraId="68B82551" w14:textId="77777777" w:rsidR="00F81F5B" w:rsidRDefault="00F81F5B" w:rsidP="00F81F5B">
            <w:pPr>
              <w:pStyle w:val="af8"/>
              <w:rPr>
                <w:lang w:val="en-US"/>
              </w:rPr>
            </w:pPr>
            <w:proofErr w:type="spellStart"/>
            <w:r w:rsidRPr="002C7E75">
              <w:rPr>
                <w:lang w:val="en-US"/>
              </w:rPr>
              <w:t>PrQueueInit</w:t>
            </w:r>
            <w:proofErr w:type="spellEnd"/>
            <w:r w:rsidRPr="004E0176">
              <w:rPr>
                <w:lang w:val="en-US"/>
              </w:rPr>
              <w:t xml:space="preserve">, </w:t>
            </w:r>
            <w:proofErr w:type="spellStart"/>
            <w:proofErr w:type="gramStart"/>
            <w:r w:rsidRPr="004E0176">
              <w:rPr>
                <w:lang w:val="en-US"/>
              </w:rPr>
              <w:t>FindVertexInList</w:t>
            </w:r>
            <w:r>
              <w:rPr>
                <w:lang w:val="en-US"/>
              </w:rPr>
              <w:t>,</w:t>
            </w:r>
            <w:r w:rsidRPr="004E0176">
              <w:rPr>
                <w:lang w:val="en-US"/>
              </w:rPr>
              <w:t>UpdateDistanc</w:t>
            </w:r>
            <w:r>
              <w:rPr>
                <w:lang w:val="en-US"/>
              </w:rPr>
              <w:t>e</w:t>
            </w:r>
            <w:proofErr w:type="spellEnd"/>
            <w:proofErr w:type="gramEnd"/>
            <w:r>
              <w:rPr>
                <w:lang w:val="en-US"/>
              </w:rPr>
              <w:t>,</w:t>
            </w:r>
          </w:p>
          <w:p w14:paraId="13EA9449" w14:textId="7B7C8E55" w:rsidR="00F81F5B" w:rsidRPr="00E4611F" w:rsidRDefault="00F81F5B" w:rsidP="00F81F5B">
            <w:pPr>
              <w:pStyle w:val="af8"/>
              <w:rPr>
                <w:lang w:val="en-US"/>
              </w:rPr>
            </w:pPr>
            <w:proofErr w:type="spellStart"/>
            <w:r w:rsidRPr="004E0176">
              <w:rPr>
                <w:lang w:val="en-US"/>
              </w:rPr>
              <w:t>Wayfromstack</w:t>
            </w:r>
            <w:proofErr w:type="spellEnd"/>
            <w:r>
              <w:rPr>
                <w:lang w:val="en-US"/>
              </w:rPr>
              <w:t>,</w:t>
            </w:r>
            <w:r w:rsidRPr="004E0176">
              <w:rPr>
                <w:lang w:val="en-US"/>
              </w:rPr>
              <w:t xml:space="preserve"> </w:t>
            </w:r>
            <w:proofErr w:type="spellStart"/>
            <w:r w:rsidRPr="004E0176">
              <w:rPr>
                <w:lang w:val="en-US"/>
              </w:rPr>
              <w:t>QueueVisited</w:t>
            </w:r>
            <w:proofErr w:type="spellEnd"/>
          </w:p>
        </w:tc>
        <w:tc>
          <w:tcPr>
            <w:tcW w:w="1722" w:type="pct"/>
            <w:shd w:val="clear" w:color="auto" w:fill="auto"/>
          </w:tcPr>
          <w:p w14:paraId="746D4105" w14:textId="77777777" w:rsidR="00F81F5B" w:rsidRDefault="00F81F5B" w:rsidP="00F81F5B">
            <w:pPr>
              <w:pStyle w:val="af8"/>
            </w:pPr>
            <w:r w:rsidRPr="004E0176">
              <w:rPr>
                <w:lang w:val="en-US"/>
              </w:rPr>
              <w:t>Graph</w:t>
            </w:r>
            <w:r w:rsidRPr="00B463A5">
              <w:t xml:space="preserve"> – </w:t>
            </w:r>
            <w:r>
              <w:t>получает от фактического параметра адрес;</w:t>
            </w:r>
          </w:p>
          <w:p w14:paraId="1E645D9F" w14:textId="77777777" w:rsidR="00F81F5B" w:rsidRDefault="00F81F5B" w:rsidP="00F81F5B">
            <w:pPr>
              <w:pStyle w:val="af8"/>
            </w:pPr>
            <w:r w:rsidRPr="003043DC">
              <w:t>Start</w:t>
            </w:r>
            <w:r>
              <w:t xml:space="preserve"> </w:t>
            </w:r>
            <w:r w:rsidRPr="00B463A5">
              <w:t xml:space="preserve">– </w:t>
            </w:r>
            <w:r>
              <w:t>получает от фактического параметра адрес с защитой;</w:t>
            </w:r>
          </w:p>
          <w:p w14:paraId="0B685988" w14:textId="77777777" w:rsidR="00F81F5B" w:rsidRDefault="00F81F5B" w:rsidP="00F81F5B">
            <w:pPr>
              <w:pStyle w:val="af8"/>
            </w:pPr>
            <w:proofErr w:type="spellStart"/>
            <w:r w:rsidRPr="003043DC">
              <w:t>Finish</w:t>
            </w:r>
            <w:proofErr w:type="spellEnd"/>
            <w:r>
              <w:t xml:space="preserve"> </w:t>
            </w:r>
            <w:r w:rsidRPr="00B463A5">
              <w:t xml:space="preserve">– </w:t>
            </w:r>
            <w:r>
              <w:t>получает от фактического параметра адрес с защитой;</w:t>
            </w:r>
          </w:p>
          <w:p w14:paraId="29477269" w14:textId="25EEF9FF" w:rsidR="00F81F5B" w:rsidRPr="002C7E75" w:rsidRDefault="00F81F5B" w:rsidP="00F81F5B">
            <w:pPr>
              <w:pStyle w:val="af8"/>
            </w:pPr>
            <w:r>
              <w:rPr>
                <w:lang w:val="en-US"/>
              </w:rPr>
              <w:t>res</w:t>
            </w:r>
            <w:r w:rsidRPr="00EC091E">
              <w:t xml:space="preserve"> </w:t>
            </w:r>
            <w:r>
              <w:t>– получает от фактического параметра адрес, возвращаемый параметр</w:t>
            </w:r>
          </w:p>
        </w:tc>
        <w:tc>
          <w:tcPr>
            <w:tcW w:w="872" w:type="pct"/>
          </w:tcPr>
          <w:p w14:paraId="34FD0155" w14:textId="24C20C42" w:rsidR="00F81F5B" w:rsidRDefault="00F81F5B" w:rsidP="00F81F5B">
            <w:pPr>
              <w:pStyle w:val="af8"/>
            </w:pPr>
            <w:r>
              <w:t xml:space="preserve">Функция. </w:t>
            </w:r>
            <w:r>
              <w:rPr>
                <w:lang w:val="en-US"/>
              </w:rPr>
              <w:t>res</w:t>
            </w:r>
            <w:r w:rsidRPr="0000648D">
              <w:t xml:space="preserve"> </w:t>
            </w:r>
            <w:r>
              <w:t xml:space="preserve">– </w:t>
            </w:r>
            <w:proofErr w:type="spellStart"/>
            <w:r>
              <w:t>возвраща-емый</w:t>
            </w:r>
            <w:proofErr w:type="spellEnd"/>
            <w:r w:rsidRPr="00EC091E">
              <w:t xml:space="preserve"> </w:t>
            </w:r>
            <w:r>
              <w:t>функцией параметр</w:t>
            </w:r>
          </w:p>
        </w:tc>
      </w:tr>
      <w:tr w:rsidR="00F81F5B" w:rsidRPr="00675BCC" w14:paraId="17984E60" w14:textId="77777777" w:rsidTr="00F81F5B">
        <w:tc>
          <w:tcPr>
            <w:tcW w:w="301" w:type="pct"/>
            <w:tcBorders>
              <w:bottom w:val="single" w:sz="4" w:space="0" w:color="auto"/>
            </w:tcBorders>
            <w:shd w:val="clear" w:color="auto" w:fill="auto"/>
          </w:tcPr>
          <w:p w14:paraId="1BA26533" w14:textId="2AC68EEC" w:rsidR="00F81F5B" w:rsidRDefault="00F81F5B" w:rsidP="00F81F5B">
            <w:pPr>
              <w:pStyle w:val="af8"/>
            </w:pPr>
            <w:r>
              <w:t>30</w:t>
            </w:r>
          </w:p>
        </w:tc>
        <w:tc>
          <w:tcPr>
            <w:tcW w:w="997" w:type="pct"/>
            <w:tcBorders>
              <w:bottom w:val="single" w:sz="4" w:space="0" w:color="auto"/>
            </w:tcBorders>
          </w:tcPr>
          <w:p w14:paraId="5E4AD60E" w14:textId="77777777" w:rsidR="00F81F5B" w:rsidRDefault="00F81F5B" w:rsidP="00F81F5B">
            <w:pPr>
              <w:pStyle w:val="af8"/>
              <w:rPr>
                <w:lang w:val="en-US"/>
              </w:rPr>
            </w:pPr>
            <w:proofErr w:type="spellStart"/>
            <w:r w:rsidRPr="00F81F5B">
              <w:rPr>
                <w:lang w:val="en-US"/>
              </w:rPr>
              <w:t>QuickSortWaysByLength</w:t>
            </w:r>
            <w:proofErr w:type="spellEnd"/>
            <w:r w:rsidRPr="00F81F5B">
              <w:rPr>
                <w:lang w:val="en-US"/>
              </w:rPr>
              <w:t xml:space="preserve"> </w:t>
            </w:r>
          </w:p>
          <w:p w14:paraId="749C14FB" w14:textId="6827EA0D" w:rsidR="00F81F5B" w:rsidRDefault="00F81F5B" w:rsidP="00F81F5B">
            <w:pPr>
              <w:pStyle w:val="af8"/>
            </w:pPr>
            <w:r>
              <w:t>(</w:t>
            </w:r>
          </w:p>
          <w:p w14:paraId="22DDC6F0" w14:textId="6559E307" w:rsidR="00F81F5B" w:rsidRPr="004E0176" w:rsidRDefault="00F81F5B" w:rsidP="00F81F5B">
            <w:pPr>
              <w:pStyle w:val="af8"/>
              <w:rPr>
                <w:lang w:val="en-US"/>
              </w:rPr>
            </w:pPr>
            <w:proofErr w:type="spellStart"/>
            <w:r w:rsidRPr="00F81F5B">
              <w:t>Ways</w:t>
            </w:r>
            <w:proofErr w:type="spellEnd"/>
            <w:r>
              <w:rPr>
                <w:lang w:val="en-US"/>
              </w:rPr>
              <w:t>,</w:t>
            </w:r>
          </w:p>
          <w:p w14:paraId="3125B271" w14:textId="64F987E3" w:rsidR="00F81F5B" w:rsidRDefault="0091661F" w:rsidP="00F81F5B">
            <w:pPr>
              <w:pStyle w:val="af8"/>
              <w:rPr>
                <w:lang w:val="en-US"/>
              </w:rPr>
            </w:pPr>
            <w:r w:rsidRPr="0091661F">
              <w:rPr>
                <w:lang w:val="en-US"/>
              </w:rPr>
              <w:t>Left</w:t>
            </w:r>
            <w:r w:rsidR="00F81F5B">
              <w:rPr>
                <w:lang w:val="en-US"/>
              </w:rPr>
              <w:t>,</w:t>
            </w:r>
          </w:p>
          <w:p w14:paraId="0E3B56F2" w14:textId="7EF66794" w:rsidR="00F81F5B" w:rsidRDefault="0091661F" w:rsidP="00F81F5B">
            <w:pPr>
              <w:pStyle w:val="af8"/>
              <w:rPr>
                <w:lang w:val="en-US"/>
              </w:rPr>
            </w:pPr>
            <w:r w:rsidRPr="0091661F">
              <w:rPr>
                <w:lang w:val="en-US"/>
              </w:rPr>
              <w:t>Right</w:t>
            </w:r>
          </w:p>
          <w:p w14:paraId="40111EF5" w14:textId="158336BE" w:rsidR="00F81F5B" w:rsidRPr="004E0176" w:rsidRDefault="00F81F5B" w:rsidP="00F81F5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)</w:t>
            </w:r>
          </w:p>
        </w:tc>
        <w:tc>
          <w:tcPr>
            <w:tcW w:w="1108" w:type="pct"/>
            <w:tcBorders>
              <w:bottom w:val="single" w:sz="4" w:space="0" w:color="auto"/>
            </w:tcBorders>
          </w:tcPr>
          <w:p w14:paraId="6BDD7724" w14:textId="45BFDFC4" w:rsidR="00F81F5B" w:rsidRDefault="0091661F" w:rsidP="00F81F5B">
            <w:pPr>
              <w:pStyle w:val="af8"/>
            </w:pPr>
            <w:r>
              <w:t xml:space="preserve">Сортировать массив </w:t>
            </w:r>
            <w:r>
              <w:rPr>
                <w:lang w:val="en-US"/>
              </w:rPr>
              <w:t>Ways</w:t>
            </w:r>
            <w:r>
              <w:t xml:space="preserve"> в порядке возрастания длины</w:t>
            </w:r>
          </w:p>
        </w:tc>
        <w:tc>
          <w:tcPr>
            <w:tcW w:w="1722" w:type="pct"/>
            <w:tcBorders>
              <w:bottom w:val="single" w:sz="4" w:space="0" w:color="auto"/>
            </w:tcBorders>
            <w:shd w:val="clear" w:color="auto" w:fill="auto"/>
          </w:tcPr>
          <w:p w14:paraId="22D3BE6C" w14:textId="4A585D2E" w:rsidR="00F81F5B" w:rsidRDefault="0091661F" w:rsidP="00F81F5B">
            <w:pPr>
              <w:pStyle w:val="af8"/>
            </w:pPr>
            <w:proofErr w:type="spellStart"/>
            <w:r w:rsidRPr="00F81F5B">
              <w:t>Ways</w:t>
            </w:r>
            <w:proofErr w:type="spellEnd"/>
            <w:r w:rsidRPr="00B463A5">
              <w:t xml:space="preserve"> </w:t>
            </w:r>
            <w:r w:rsidR="00F81F5B" w:rsidRPr="00B463A5">
              <w:t xml:space="preserve">– </w:t>
            </w:r>
            <w:r w:rsidR="00F81F5B">
              <w:t>получает от фактического параметра адрес;</w:t>
            </w:r>
          </w:p>
          <w:p w14:paraId="303D0A34" w14:textId="585251E4" w:rsidR="00F81F5B" w:rsidRDefault="0091661F" w:rsidP="00F81F5B">
            <w:pPr>
              <w:pStyle w:val="af8"/>
            </w:pPr>
            <w:r w:rsidRPr="0091661F">
              <w:rPr>
                <w:lang w:val="en-US"/>
              </w:rPr>
              <w:t>Left</w:t>
            </w:r>
            <w:r w:rsidRPr="00B463A5">
              <w:t xml:space="preserve"> </w:t>
            </w:r>
            <w:r w:rsidR="00F81F5B" w:rsidRPr="00B463A5">
              <w:t xml:space="preserve">– </w:t>
            </w:r>
            <w:r w:rsidR="00F81F5B">
              <w:t xml:space="preserve">получает от фактического параметра </w:t>
            </w:r>
            <w:r>
              <w:t>копию значения</w:t>
            </w:r>
            <w:r w:rsidR="00F81F5B">
              <w:t>;</w:t>
            </w:r>
          </w:p>
          <w:p w14:paraId="2A308DA0" w14:textId="323FB8F2" w:rsidR="00F81F5B" w:rsidRPr="0091661F" w:rsidRDefault="0091661F" w:rsidP="00F81F5B">
            <w:pPr>
              <w:pStyle w:val="af8"/>
            </w:pPr>
            <w:r w:rsidRPr="0091661F">
              <w:rPr>
                <w:lang w:val="en-US"/>
              </w:rPr>
              <w:t>Right</w:t>
            </w:r>
            <w:r>
              <w:t xml:space="preserve"> </w:t>
            </w:r>
            <w:r w:rsidR="00F81F5B" w:rsidRPr="00B463A5">
              <w:t xml:space="preserve">– </w:t>
            </w:r>
            <w:r w:rsidR="00F81F5B">
              <w:t xml:space="preserve">получает от фактического параметра </w:t>
            </w:r>
            <w:r>
              <w:t>копию значения</w:t>
            </w:r>
          </w:p>
        </w:tc>
        <w:tc>
          <w:tcPr>
            <w:tcW w:w="872" w:type="pct"/>
            <w:tcBorders>
              <w:bottom w:val="single" w:sz="4" w:space="0" w:color="auto"/>
            </w:tcBorders>
          </w:tcPr>
          <w:p w14:paraId="23B5FC2F" w14:textId="683286E6" w:rsidR="00F81F5B" w:rsidRDefault="00F81F5B" w:rsidP="00F81F5B">
            <w:pPr>
              <w:pStyle w:val="af8"/>
            </w:pPr>
            <w:r>
              <w:t>Процедура</w:t>
            </w:r>
          </w:p>
        </w:tc>
      </w:tr>
    </w:tbl>
    <w:p w14:paraId="510CD6BE" w14:textId="6E7CECE8" w:rsidR="006336F6" w:rsidRDefault="006336F6" w:rsidP="006336F6">
      <w:pPr>
        <w:pStyle w:val="2"/>
      </w:pPr>
      <w:bookmarkStart w:id="19" w:name="_Toc135862693"/>
      <w:r>
        <w:lastRenderedPageBreak/>
        <w:t>Структура данных</w:t>
      </w:r>
      <w:bookmarkEnd w:id="19"/>
    </w:p>
    <w:p w14:paraId="0DAC31BB" w14:textId="77777777" w:rsidR="00CE32D2" w:rsidRPr="00CE32D2" w:rsidRDefault="00CE32D2" w:rsidP="00CE32D2">
      <w:pPr>
        <w:pStyle w:val="3"/>
      </w:pPr>
      <w:bookmarkStart w:id="20" w:name="_Toc134709808"/>
      <w:bookmarkStart w:id="21" w:name="_Toc135862694"/>
      <w:r w:rsidRPr="00CE32D2">
        <w:t>Структура типов программы</w:t>
      </w:r>
      <w:bookmarkEnd w:id="20"/>
      <w:bookmarkEnd w:id="21"/>
    </w:p>
    <w:p w14:paraId="0403E2D0" w14:textId="6035EA69" w:rsidR="00CE32D2" w:rsidRPr="00CB2EB0" w:rsidRDefault="004479CB" w:rsidP="00CE32D2">
      <w:pPr>
        <w:pStyle w:val="af9"/>
      </w:pPr>
      <w:r>
        <w:t xml:space="preserve">  </w:t>
      </w:r>
      <w:r w:rsidR="00CE32D2">
        <w:t xml:space="preserve">Таблица 2.2 – Структура типов программы </w:t>
      </w:r>
    </w:p>
    <w:tbl>
      <w:tblPr>
        <w:tblW w:w="4958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55"/>
        <w:gridCol w:w="3690"/>
        <w:gridCol w:w="3421"/>
      </w:tblGrid>
      <w:tr w:rsidR="00CE32D2" w14:paraId="2F937352" w14:textId="77777777" w:rsidTr="00516AF5">
        <w:tc>
          <w:tcPr>
            <w:tcW w:w="1163" w:type="pct"/>
            <w:shd w:val="clear" w:color="auto" w:fill="auto"/>
          </w:tcPr>
          <w:p w14:paraId="2420F704" w14:textId="77777777" w:rsidR="00CE32D2" w:rsidRDefault="00CE32D2" w:rsidP="00516AF5">
            <w:pPr>
              <w:pStyle w:val="af8"/>
            </w:pPr>
            <w:r>
              <w:t>Элементы данных</w:t>
            </w:r>
          </w:p>
        </w:tc>
        <w:tc>
          <w:tcPr>
            <w:tcW w:w="1991" w:type="pct"/>
          </w:tcPr>
          <w:p w14:paraId="1FB129CC" w14:textId="77777777" w:rsidR="00CE32D2" w:rsidRDefault="00CE32D2" w:rsidP="00516AF5">
            <w:pPr>
              <w:pStyle w:val="af8"/>
            </w:pPr>
            <w:r>
              <w:t>Рекомендуемый тип</w:t>
            </w:r>
          </w:p>
        </w:tc>
        <w:tc>
          <w:tcPr>
            <w:tcW w:w="1846" w:type="pct"/>
            <w:shd w:val="clear" w:color="auto" w:fill="auto"/>
          </w:tcPr>
          <w:p w14:paraId="6A9D4CAD" w14:textId="77777777" w:rsidR="00CE32D2" w:rsidRDefault="00CE32D2" w:rsidP="00516AF5">
            <w:pPr>
              <w:pStyle w:val="af8"/>
            </w:pPr>
            <w:r>
              <w:t>Назначение</w:t>
            </w:r>
          </w:p>
        </w:tc>
      </w:tr>
      <w:tr w:rsidR="00CE32D2" w14:paraId="31D7744E" w14:textId="77777777" w:rsidTr="00516AF5">
        <w:tc>
          <w:tcPr>
            <w:tcW w:w="1163" w:type="pct"/>
            <w:shd w:val="clear" w:color="auto" w:fill="auto"/>
          </w:tcPr>
          <w:p w14:paraId="46BBEEE6" w14:textId="524F5F1F" w:rsidR="00CE32D2" w:rsidRPr="00E5462A" w:rsidRDefault="00E5462A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PVertex</w:t>
            </w:r>
            <w:proofErr w:type="spellEnd"/>
          </w:p>
        </w:tc>
        <w:tc>
          <w:tcPr>
            <w:tcW w:w="1991" w:type="pct"/>
          </w:tcPr>
          <w:p w14:paraId="32C8CCCA" w14:textId="2F980B42" w:rsidR="00CE32D2" w:rsidRPr="000E2F05" w:rsidRDefault="00E5462A" w:rsidP="00516AF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^</w:t>
            </w:r>
            <w:proofErr w:type="spellStart"/>
            <w:r>
              <w:rPr>
                <w:lang w:val="en-US"/>
              </w:rPr>
              <w:t>TVertex</w:t>
            </w:r>
            <w:proofErr w:type="spellEnd"/>
          </w:p>
        </w:tc>
        <w:tc>
          <w:tcPr>
            <w:tcW w:w="1846" w:type="pct"/>
            <w:shd w:val="clear" w:color="auto" w:fill="auto"/>
          </w:tcPr>
          <w:p w14:paraId="5C65360D" w14:textId="3676AF94" w:rsidR="00CE32D2" w:rsidRPr="000E2F05" w:rsidRDefault="00434537" w:rsidP="00516AF5">
            <w:pPr>
              <w:pStyle w:val="af8"/>
            </w:pPr>
            <w:r>
              <w:t>Указатель на запись с информацией о вершине графа</w:t>
            </w:r>
          </w:p>
        </w:tc>
      </w:tr>
      <w:tr w:rsidR="00CE32D2" w14:paraId="63ADDA93" w14:textId="77777777" w:rsidTr="00516AF5">
        <w:tc>
          <w:tcPr>
            <w:tcW w:w="1163" w:type="pct"/>
            <w:shd w:val="clear" w:color="auto" w:fill="auto"/>
          </w:tcPr>
          <w:p w14:paraId="3195972C" w14:textId="7C22D2E3" w:rsidR="00CE32D2" w:rsidRPr="007530E5" w:rsidRDefault="00CE32D2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T</w:t>
            </w:r>
            <w:r w:rsidR="00E5462A">
              <w:rPr>
                <w:lang w:val="en-US"/>
              </w:rPr>
              <w:t>Vertex</w:t>
            </w:r>
            <w:proofErr w:type="spellEnd"/>
          </w:p>
        </w:tc>
        <w:tc>
          <w:tcPr>
            <w:tcW w:w="1991" w:type="pct"/>
          </w:tcPr>
          <w:p w14:paraId="52D54DB9" w14:textId="77777777" w:rsidR="00CE32D2" w:rsidRDefault="00CE32D2" w:rsidP="00516AF5">
            <w:pPr>
              <w:pStyle w:val="af8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record</w:t>
            </w:r>
          </w:p>
          <w:p w14:paraId="4413EE94" w14:textId="77777777" w:rsidR="00E5462A" w:rsidRPr="00E5462A" w:rsidRDefault="00CE32D2" w:rsidP="00E5462A">
            <w:pPr>
              <w:pStyle w:val="af8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 xml:space="preserve">  </w:t>
            </w:r>
            <w:proofErr w:type="spellStart"/>
            <w:proofErr w:type="gramStart"/>
            <w:r w:rsidR="00E5462A" w:rsidRPr="00E5462A">
              <w:rPr>
                <w:szCs w:val="28"/>
                <w:lang w:val="en-US"/>
              </w:rPr>
              <w:t>name:Integer</w:t>
            </w:r>
            <w:proofErr w:type="spellEnd"/>
            <w:proofErr w:type="gramEnd"/>
            <w:r w:rsidR="00E5462A" w:rsidRPr="00E5462A">
              <w:rPr>
                <w:szCs w:val="28"/>
                <w:lang w:val="en-US"/>
              </w:rPr>
              <w:t>;</w:t>
            </w:r>
          </w:p>
          <w:p w14:paraId="4BB48373" w14:textId="59BABE2E" w:rsidR="00E5462A" w:rsidRPr="00E5462A" w:rsidRDefault="00E5462A" w:rsidP="00E5462A">
            <w:pPr>
              <w:pStyle w:val="af8"/>
              <w:rPr>
                <w:szCs w:val="28"/>
                <w:lang w:val="en-US"/>
              </w:rPr>
            </w:pPr>
            <w:r w:rsidRPr="00E5462A">
              <w:rPr>
                <w:szCs w:val="28"/>
                <w:lang w:val="en-US"/>
              </w:rPr>
              <w:t xml:space="preserve">  </w:t>
            </w:r>
            <w:proofErr w:type="gramStart"/>
            <w:r w:rsidRPr="00E5462A">
              <w:rPr>
                <w:szCs w:val="28"/>
                <w:lang w:val="en-US"/>
              </w:rPr>
              <w:t>x:integer</w:t>
            </w:r>
            <w:proofErr w:type="gramEnd"/>
            <w:r w:rsidRPr="00E5462A">
              <w:rPr>
                <w:szCs w:val="28"/>
                <w:lang w:val="en-US"/>
              </w:rPr>
              <w:t>;</w:t>
            </w:r>
          </w:p>
          <w:p w14:paraId="6723AAE4" w14:textId="77EAB2E7" w:rsidR="00E5462A" w:rsidRPr="00E5462A" w:rsidRDefault="00E5462A" w:rsidP="00E5462A">
            <w:pPr>
              <w:pStyle w:val="af8"/>
              <w:rPr>
                <w:szCs w:val="28"/>
                <w:lang w:val="en-US"/>
              </w:rPr>
            </w:pPr>
            <w:r w:rsidRPr="00E5462A">
              <w:rPr>
                <w:szCs w:val="28"/>
                <w:lang w:val="en-US"/>
              </w:rPr>
              <w:t xml:space="preserve">  </w:t>
            </w:r>
            <w:proofErr w:type="gramStart"/>
            <w:r w:rsidRPr="00E5462A">
              <w:rPr>
                <w:szCs w:val="28"/>
                <w:lang w:val="en-US"/>
              </w:rPr>
              <w:t>y:integer</w:t>
            </w:r>
            <w:proofErr w:type="gramEnd"/>
            <w:r w:rsidRPr="00E5462A">
              <w:rPr>
                <w:szCs w:val="28"/>
                <w:lang w:val="en-US"/>
              </w:rPr>
              <w:t>;</w:t>
            </w:r>
          </w:p>
          <w:p w14:paraId="5E5FDE0B" w14:textId="46622BF1" w:rsidR="00E5462A" w:rsidRPr="00E5462A" w:rsidRDefault="00E5462A" w:rsidP="00E5462A">
            <w:pPr>
              <w:pStyle w:val="af8"/>
              <w:rPr>
                <w:szCs w:val="28"/>
                <w:lang w:val="en-US"/>
              </w:rPr>
            </w:pPr>
            <w:r w:rsidRPr="00E5462A">
              <w:rPr>
                <w:szCs w:val="28"/>
                <w:lang w:val="en-US"/>
              </w:rPr>
              <w:t xml:space="preserve">  </w:t>
            </w:r>
            <w:proofErr w:type="spellStart"/>
            <w:proofErr w:type="gramStart"/>
            <w:r w:rsidRPr="00E5462A">
              <w:rPr>
                <w:szCs w:val="28"/>
                <w:lang w:val="en-US"/>
              </w:rPr>
              <w:t>backcolor:TColor</w:t>
            </w:r>
            <w:proofErr w:type="spellEnd"/>
            <w:proofErr w:type="gramEnd"/>
            <w:r w:rsidRPr="00E5462A">
              <w:rPr>
                <w:szCs w:val="28"/>
                <w:lang w:val="en-US"/>
              </w:rPr>
              <w:t>;</w:t>
            </w:r>
          </w:p>
          <w:p w14:paraId="1ED63772" w14:textId="11E108D3" w:rsidR="00E5462A" w:rsidRPr="00E5462A" w:rsidRDefault="00E5462A" w:rsidP="00E5462A">
            <w:pPr>
              <w:pStyle w:val="af8"/>
              <w:rPr>
                <w:szCs w:val="28"/>
                <w:lang w:val="en-US"/>
              </w:rPr>
            </w:pPr>
            <w:r w:rsidRPr="00E5462A">
              <w:rPr>
                <w:szCs w:val="28"/>
                <w:lang w:val="en-US"/>
              </w:rPr>
              <w:t xml:space="preserve">  </w:t>
            </w:r>
            <w:proofErr w:type="spellStart"/>
            <w:proofErr w:type="gramStart"/>
            <w:r w:rsidRPr="00E5462A">
              <w:rPr>
                <w:szCs w:val="28"/>
                <w:lang w:val="en-US"/>
              </w:rPr>
              <w:t>bordercolor:TColor</w:t>
            </w:r>
            <w:proofErr w:type="spellEnd"/>
            <w:proofErr w:type="gramEnd"/>
            <w:r w:rsidRPr="00E5462A">
              <w:rPr>
                <w:szCs w:val="28"/>
                <w:lang w:val="en-US"/>
              </w:rPr>
              <w:t>;</w:t>
            </w:r>
          </w:p>
          <w:p w14:paraId="1B19D606" w14:textId="364D2EDD" w:rsidR="00E5462A" w:rsidRPr="00E5462A" w:rsidRDefault="00E5462A" w:rsidP="00E5462A">
            <w:pPr>
              <w:pStyle w:val="af8"/>
              <w:rPr>
                <w:szCs w:val="28"/>
                <w:lang w:val="en-US"/>
              </w:rPr>
            </w:pPr>
            <w:r w:rsidRPr="00E5462A">
              <w:rPr>
                <w:szCs w:val="28"/>
                <w:lang w:val="en-US"/>
              </w:rPr>
              <w:t xml:space="preserve">  </w:t>
            </w:r>
            <w:proofErr w:type="spellStart"/>
            <w:proofErr w:type="gramStart"/>
            <w:r w:rsidRPr="00E5462A">
              <w:rPr>
                <w:szCs w:val="28"/>
                <w:lang w:val="en-US"/>
              </w:rPr>
              <w:t>textcolor:TColor</w:t>
            </w:r>
            <w:proofErr w:type="spellEnd"/>
            <w:proofErr w:type="gramEnd"/>
            <w:r w:rsidRPr="00E5462A">
              <w:rPr>
                <w:szCs w:val="28"/>
                <w:lang w:val="en-US"/>
              </w:rPr>
              <w:t>;</w:t>
            </w:r>
          </w:p>
          <w:p w14:paraId="49347434" w14:textId="51A6E5A5" w:rsidR="00E5462A" w:rsidRDefault="00E5462A" w:rsidP="00E5462A">
            <w:pPr>
              <w:pStyle w:val="af8"/>
              <w:rPr>
                <w:szCs w:val="28"/>
                <w:lang w:val="en-US"/>
              </w:rPr>
            </w:pPr>
            <w:r w:rsidRPr="00E5462A">
              <w:rPr>
                <w:szCs w:val="28"/>
                <w:lang w:val="en-US"/>
              </w:rPr>
              <w:t xml:space="preserve">  </w:t>
            </w:r>
            <w:proofErr w:type="spellStart"/>
            <w:proofErr w:type="gramStart"/>
            <w:r w:rsidRPr="00E5462A">
              <w:rPr>
                <w:szCs w:val="28"/>
                <w:lang w:val="en-US"/>
              </w:rPr>
              <w:t>size:integer</w:t>
            </w:r>
            <w:proofErr w:type="spellEnd"/>
            <w:proofErr w:type="gramEnd"/>
            <w:r w:rsidRPr="00E5462A">
              <w:rPr>
                <w:szCs w:val="28"/>
                <w:lang w:val="en-US"/>
              </w:rPr>
              <w:t>;</w:t>
            </w:r>
          </w:p>
          <w:p w14:paraId="0AC4BA98" w14:textId="4DB303CC" w:rsidR="0091661F" w:rsidRPr="00F05D45" w:rsidRDefault="0091661F" w:rsidP="00E5462A">
            <w:pPr>
              <w:pStyle w:val="af8"/>
              <w:rPr>
                <w:szCs w:val="28"/>
                <w:lang w:val="en-US"/>
              </w:rPr>
            </w:pPr>
            <w:r w:rsidRPr="00F05D45">
              <w:rPr>
                <w:szCs w:val="28"/>
                <w:lang w:val="en-US"/>
              </w:rPr>
              <w:t xml:space="preserve">  </w:t>
            </w:r>
            <w:proofErr w:type="spellStart"/>
            <w:proofErr w:type="gramStart"/>
            <w:r w:rsidRPr="00F05D45">
              <w:rPr>
                <w:szCs w:val="28"/>
                <w:lang w:val="en-US"/>
              </w:rPr>
              <w:t>bordersize:Integer</w:t>
            </w:r>
            <w:proofErr w:type="spellEnd"/>
            <w:proofErr w:type="gramEnd"/>
            <w:r w:rsidRPr="00F05D45">
              <w:rPr>
                <w:szCs w:val="28"/>
                <w:lang w:val="en-US"/>
              </w:rPr>
              <w:t>;</w:t>
            </w:r>
          </w:p>
          <w:p w14:paraId="7C5AC86D" w14:textId="4287B2C2" w:rsidR="00E5462A" w:rsidRPr="00E5462A" w:rsidRDefault="00E5462A" w:rsidP="00E5462A">
            <w:pPr>
              <w:pStyle w:val="af8"/>
              <w:rPr>
                <w:szCs w:val="28"/>
                <w:lang w:val="en-US"/>
              </w:rPr>
            </w:pPr>
            <w:r w:rsidRPr="00E5462A">
              <w:rPr>
                <w:szCs w:val="28"/>
                <w:lang w:val="en-US"/>
              </w:rPr>
              <w:t xml:space="preserve">  visited: Boolean;</w:t>
            </w:r>
          </w:p>
          <w:p w14:paraId="74BF9C3A" w14:textId="6D307D7F" w:rsidR="00CE32D2" w:rsidRDefault="00E5462A" w:rsidP="00E5462A">
            <w:pPr>
              <w:pStyle w:val="af8"/>
              <w:rPr>
                <w:szCs w:val="28"/>
                <w:lang w:val="en-US"/>
              </w:rPr>
            </w:pPr>
            <w:r w:rsidRPr="00E5462A">
              <w:rPr>
                <w:szCs w:val="28"/>
                <w:lang w:val="en-US"/>
              </w:rPr>
              <w:t xml:space="preserve">  </w:t>
            </w:r>
            <w:proofErr w:type="spellStart"/>
            <w:proofErr w:type="gramStart"/>
            <w:r w:rsidRPr="00E5462A">
              <w:rPr>
                <w:szCs w:val="28"/>
                <w:lang w:val="en-US"/>
              </w:rPr>
              <w:t>selected:Boolean</w:t>
            </w:r>
            <w:proofErr w:type="spellEnd"/>
            <w:proofErr w:type="gramEnd"/>
            <w:r w:rsidRPr="00E5462A">
              <w:rPr>
                <w:szCs w:val="28"/>
                <w:lang w:val="en-US"/>
              </w:rPr>
              <w:t>;</w:t>
            </w:r>
          </w:p>
          <w:p w14:paraId="75D95627" w14:textId="2F7E8FE3" w:rsidR="00CE32D2" w:rsidRPr="00950BF9" w:rsidRDefault="00CE32D2" w:rsidP="00516AF5">
            <w:pPr>
              <w:pStyle w:val="af8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end</w:t>
            </w:r>
          </w:p>
          <w:p w14:paraId="2DCB0464" w14:textId="77777777" w:rsidR="00CE32D2" w:rsidRPr="002D5DD2" w:rsidRDefault="00CE32D2" w:rsidP="00516AF5">
            <w:pPr>
              <w:pStyle w:val="af8"/>
              <w:rPr>
                <w:lang w:val="en-US"/>
              </w:rPr>
            </w:pPr>
          </w:p>
        </w:tc>
        <w:tc>
          <w:tcPr>
            <w:tcW w:w="1846" w:type="pct"/>
            <w:shd w:val="clear" w:color="auto" w:fill="auto"/>
          </w:tcPr>
          <w:p w14:paraId="00839C3D" w14:textId="77777777" w:rsidR="00CE32D2" w:rsidRDefault="00434537" w:rsidP="00516AF5">
            <w:pPr>
              <w:pStyle w:val="af8"/>
            </w:pPr>
            <w:r>
              <w:t>Информация о вершине графа.</w:t>
            </w:r>
          </w:p>
          <w:p w14:paraId="7F1C58D1" w14:textId="77777777" w:rsidR="00434537" w:rsidRDefault="00434537" w:rsidP="00516AF5">
            <w:pPr>
              <w:pStyle w:val="af8"/>
            </w:pPr>
            <w:r>
              <w:rPr>
                <w:lang w:val="en-US"/>
              </w:rPr>
              <w:t>Name</w:t>
            </w:r>
            <w:r w:rsidRPr="00ED11D3">
              <w:t xml:space="preserve"> – </w:t>
            </w:r>
            <w:r>
              <w:t>имя вершины</w:t>
            </w:r>
          </w:p>
          <w:p w14:paraId="1EE9F8D6" w14:textId="77777777" w:rsidR="00434537" w:rsidRDefault="00434537" w:rsidP="00516AF5">
            <w:pPr>
              <w:pStyle w:val="af8"/>
            </w:pPr>
            <w:proofErr w:type="gramStart"/>
            <w:r>
              <w:rPr>
                <w:lang w:val="en-US"/>
              </w:rPr>
              <w:t>X</w:t>
            </w:r>
            <w:r w:rsidRPr="00ED11D3">
              <w:t>,</w:t>
            </w:r>
            <w:r>
              <w:rPr>
                <w:lang w:val="en-US"/>
              </w:rPr>
              <w:t>Y</w:t>
            </w:r>
            <w:proofErr w:type="gramEnd"/>
            <w:r>
              <w:t xml:space="preserve"> – координаты вершины</w:t>
            </w:r>
          </w:p>
          <w:p w14:paraId="404E6A49" w14:textId="26AC41DB" w:rsidR="00434537" w:rsidRDefault="00434537" w:rsidP="00516AF5">
            <w:pPr>
              <w:pStyle w:val="af8"/>
            </w:pPr>
            <w:proofErr w:type="spellStart"/>
            <w:r>
              <w:rPr>
                <w:lang w:val="en-US"/>
              </w:rPr>
              <w:t>Backcolor</w:t>
            </w:r>
            <w:proofErr w:type="spellEnd"/>
            <w:r w:rsidRPr="00ED11D3">
              <w:t xml:space="preserve"> – </w:t>
            </w:r>
            <w:r>
              <w:t>цвет фона вершины</w:t>
            </w:r>
          </w:p>
          <w:p w14:paraId="45663B5F" w14:textId="77777777" w:rsidR="00434537" w:rsidRDefault="00434537" w:rsidP="00516AF5">
            <w:pPr>
              <w:pStyle w:val="af8"/>
            </w:pPr>
            <w:proofErr w:type="spellStart"/>
            <w:r>
              <w:rPr>
                <w:lang w:val="en-US"/>
              </w:rPr>
              <w:t>BorderColor</w:t>
            </w:r>
            <w:proofErr w:type="spellEnd"/>
            <w:r w:rsidRPr="00ED11D3">
              <w:t xml:space="preserve"> – </w:t>
            </w:r>
            <w:r>
              <w:t>цвет границы вершины</w:t>
            </w:r>
          </w:p>
          <w:p w14:paraId="4C21CC7E" w14:textId="77777777" w:rsidR="00434537" w:rsidRDefault="00434537" w:rsidP="00516AF5">
            <w:pPr>
              <w:pStyle w:val="af8"/>
            </w:pPr>
            <w:proofErr w:type="spellStart"/>
            <w:r>
              <w:rPr>
                <w:lang w:val="en-US"/>
              </w:rPr>
              <w:t>TextColor</w:t>
            </w:r>
            <w:proofErr w:type="spellEnd"/>
            <w:r w:rsidRPr="00ED11D3">
              <w:t xml:space="preserve"> – </w:t>
            </w:r>
            <w:r>
              <w:t>цвет названия вершины</w:t>
            </w:r>
          </w:p>
          <w:p w14:paraId="12F30116" w14:textId="67A576E2" w:rsidR="00434537" w:rsidRDefault="00434537" w:rsidP="00516AF5">
            <w:pPr>
              <w:pStyle w:val="af8"/>
            </w:pPr>
            <w:r>
              <w:rPr>
                <w:lang w:val="en-US"/>
              </w:rPr>
              <w:t>Size</w:t>
            </w:r>
            <w:r w:rsidRPr="00ED11D3">
              <w:t xml:space="preserve"> – </w:t>
            </w:r>
            <w:r>
              <w:t>радиус окружности вершины</w:t>
            </w:r>
          </w:p>
          <w:p w14:paraId="51CEAAC5" w14:textId="0130726C" w:rsidR="0091661F" w:rsidRDefault="0091661F" w:rsidP="00516AF5">
            <w:pPr>
              <w:pStyle w:val="af8"/>
            </w:pPr>
            <w:proofErr w:type="spellStart"/>
            <w:r w:rsidRPr="0091661F">
              <w:rPr>
                <w:szCs w:val="28"/>
              </w:rPr>
              <w:t>Bordersize</w:t>
            </w:r>
            <w:proofErr w:type="spellEnd"/>
            <w:r>
              <w:rPr>
                <w:szCs w:val="28"/>
              </w:rPr>
              <w:t xml:space="preserve"> – толщина вершины</w:t>
            </w:r>
          </w:p>
          <w:p w14:paraId="29572A30" w14:textId="00E83286" w:rsidR="00434537" w:rsidRDefault="00434537" w:rsidP="00516AF5">
            <w:pPr>
              <w:pStyle w:val="af8"/>
            </w:pPr>
            <w:r>
              <w:rPr>
                <w:lang w:val="en-US"/>
              </w:rPr>
              <w:t>Visited</w:t>
            </w:r>
            <w:r w:rsidRPr="00434537">
              <w:t xml:space="preserve"> – </w:t>
            </w:r>
            <w:r>
              <w:t>показывает была ли вершина посещена</w:t>
            </w:r>
          </w:p>
          <w:p w14:paraId="60742B4C" w14:textId="656AF820" w:rsidR="00434537" w:rsidRPr="00434537" w:rsidRDefault="00434537" w:rsidP="00516AF5">
            <w:pPr>
              <w:pStyle w:val="af8"/>
            </w:pPr>
            <w:r>
              <w:rPr>
                <w:lang w:val="en-US"/>
              </w:rPr>
              <w:t>Selected</w:t>
            </w:r>
            <w:r w:rsidRPr="00434537">
              <w:t xml:space="preserve"> – </w:t>
            </w:r>
            <w:r>
              <w:t>показывает была ли вершина выделена</w:t>
            </w:r>
          </w:p>
        </w:tc>
      </w:tr>
      <w:tr w:rsidR="00CE32D2" w14:paraId="5F22855C" w14:textId="77777777" w:rsidTr="00E37701">
        <w:tc>
          <w:tcPr>
            <w:tcW w:w="1163" w:type="pct"/>
            <w:tcBorders>
              <w:bottom w:val="single" w:sz="4" w:space="0" w:color="auto"/>
            </w:tcBorders>
            <w:shd w:val="clear" w:color="auto" w:fill="auto"/>
          </w:tcPr>
          <w:p w14:paraId="1FA71CAF" w14:textId="55FA0DDE" w:rsidR="00CE32D2" w:rsidRPr="007530E5" w:rsidRDefault="00E5462A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PSelect</w:t>
            </w:r>
            <w:proofErr w:type="spellEnd"/>
          </w:p>
        </w:tc>
        <w:tc>
          <w:tcPr>
            <w:tcW w:w="1991" w:type="pct"/>
            <w:tcBorders>
              <w:bottom w:val="single" w:sz="4" w:space="0" w:color="auto"/>
            </w:tcBorders>
          </w:tcPr>
          <w:p w14:paraId="690432E6" w14:textId="3C5382F0" w:rsidR="00CE32D2" w:rsidRPr="007530E5" w:rsidRDefault="00E5462A" w:rsidP="00516AF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^</w:t>
            </w:r>
            <w:proofErr w:type="spellStart"/>
            <w:r>
              <w:rPr>
                <w:lang w:val="en-US"/>
              </w:rPr>
              <w:t>TSelect</w:t>
            </w:r>
            <w:proofErr w:type="spellEnd"/>
          </w:p>
        </w:tc>
        <w:tc>
          <w:tcPr>
            <w:tcW w:w="1846" w:type="pct"/>
            <w:tcBorders>
              <w:bottom w:val="single" w:sz="4" w:space="0" w:color="auto"/>
            </w:tcBorders>
            <w:shd w:val="clear" w:color="auto" w:fill="auto"/>
          </w:tcPr>
          <w:p w14:paraId="61218CC6" w14:textId="31658F06" w:rsidR="00CE32D2" w:rsidRPr="007530E5" w:rsidRDefault="00434537" w:rsidP="00516AF5">
            <w:pPr>
              <w:pStyle w:val="af8"/>
            </w:pPr>
            <w:r>
              <w:t xml:space="preserve">Указатель </w:t>
            </w:r>
            <w:r w:rsidR="006E4565">
              <w:t>для построения списка</w:t>
            </w:r>
            <w:r>
              <w:t xml:space="preserve"> с информацией о выделенной вершине</w:t>
            </w:r>
          </w:p>
        </w:tc>
      </w:tr>
      <w:tr w:rsidR="00CE32D2" w14:paraId="5610BA35" w14:textId="77777777" w:rsidTr="00E37701">
        <w:tc>
          <w:tcPr>
            <w:tcW w:w="1163" w:type="pct"/>
            <w:tcBorders>
              <w:bottom w:val="nil"/>
            </w:tcBorders>
            <w:shd w:val="clear" w:color="auto" w:fill="auto"/>
          </w:tcPr>
          <w:p w14:paraId="4A62F6CF" w14:textId="06E249E5" w:rsidR="00CE32D2" w:rsidRPr="007530E5" w:rsidRDefault="00CE32D2" w:rsidP="00516AF5">
            <w:pPr>
              <w:pStyle w:val="af8"/>
            </w:pPr>
            <w:proofErr w:type="spellStart"/>
            <w:r>
              <w:rPr>
                <w:lang w:val="en-US"/>
              </w:rPr>
              <w:t>T</w:t>
            </w:r>
            <w:r w:rsidR="00E5462A">
              <w:rPr>
                <w:lang w:val="en-US"/>
              </w:rPr>
              <w:t>Select</w:t>
            </w:r>
            <w:proofErr w:type="spellEnd"/>
          </w:p>
        </w:tc>
        <w:tc>
          <w:tcPr>
            <w:tcW w:w="1991" w:type="pct"/>
            <w:tcBorders>
              <w:bottom w:val="nil"/>
            </w:tcBorders>
          </w:tcPr>
          <w:p w14:paraId="51A33B9D" w14:textId="77777777" w:rsidR="00CE32D2" w:rsidRDefault="00CE32D2" w:rsidP="00516AF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record</w:t>
            </w:r>
          </w:p>
          <w:p w14:paraId="7AEBB30E" w14:textId="77777777" w:rsidR="00E5462A" w:rsidRPr="00E5462A" w:rsidRDefault="00CE32D2" w:rsidP="00E5462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  </w:t>
            </w:r>
            <w:proofErr w:type="spellStart"/>
            <w:proofErr w:type="gramStart"/>
            <w:r w:rsidR="00E5462A" w:rsidRPr="00E5462A">
              <w:rPr>
                <w:lang w:val="en-US"/>
              </w:rPr>
              <w:t>Vertex:PVertex</w:t>
            </w:r>
            <w:proofErr w:type="spellEnd"/>
            <w:proofErr w:type="gramEnd"/>
            <w:r w:rsidR="00E5462A" w:rsidRPr="00E5462A">
              <w:rPr>
                <w:lang w:val="en-US"/>
              </w:rPr>
              <w:t>;</w:t>
            </w:r>
          </w:p>
          <w:p w14:paraId="3F4117E6" w14:textId="33AB87FD" w:rsidR="00E5462A" w:rsidRPr="00E5462A" w:rsidRDefault="00E5462A" w:rsidP="00E5462A">
            <w:pPr>
              <w:pStyle w:val="af8"/>
              <w:rPr>
                <w:lang w:val="en-US"/>
              </w:rPr>
            </w:pPr>
            <w:r w:rsidRPr="00E5462A">
              <w:rPr>
                <w:lang w:val="en-US"/>
              </w:rPr>
              <w:t xml:space="preserve">  </w:t>
            </w:r>
            <w:proofErr w:type="spellStart"/>
            <w:proofErr w:type="gramStart"/>
            <w:r w:rsidRPr="00E5462A">
              <w:rPr>
                <w:lang w:val="en-US"/>
              </w:rPr>
              <w:t>Color:TColor</w:t>
            </w:r>
            <w:proofErr w:type="spellEnd"/>
            <w:proofErr w:type="gramEnd"/>
            <w:r w:rsidRPr="00E5462A">
              <w:rPr>
                <w:lang w:val="en-US"/>
              </w:rPr>
              <w:t>;</w:t>
            </w:r>
          </w:p>
          <w:p w14:paraId="3F3E971D" w14:textId="712F8114" w:rsidR="00E5462A" w:rsidRPr="00E5462A" w:rsidRDefault="00E5462A" w:rsidP="00E5462A">
            <w:pPr>
              <w:pStyle w:val="af8"/>
              <w:rPr>
                <w:lang w:val="en-US"/>
              </w:rPr>
            </w:pPr>
            <w:r w:rsidRPr="00E5462A">
              <w:rPr>
                <w:lang w:val="en-US"/>
              </w:rPr>
              <w:t xml:space="preserve">  </w:t>
            </w:r>
            <w:proofErr w:type="spellStart"/>
            <w:proofErr w:type="gramStart"/>
            <w:r w:rsidRPr="00E5462A">
              <w:rPr>
                <w:lang w:val="en-US"/>
              </w:rPr>
              <w:t>Next:PSelect</w:t>
            </w:r>
            <w:proofErr w:type="spellEnd"/>
            <w:proofErr w:type="gramEnd"/>
            <w:r w:rsidRPr="00E5462A">
              <w:rPr>
                <w:lang w:val="en-US"/>
              </w:rPr>
              <w:t>;</w:t>
            </w:r>
          </w:p>
          <w:p w14:paraId="1D9B0CDE" w14:textId="77777777" w:rsidR="00E5462A" w:rsidRDefault="00E5462A" w:rsidP="00E5462A">
            <w:pPr>
              <w:pStyle w:val="af8"/>
              <w:rPr>
                <w:lang w:val="en-US"/>
              </w:rPr>
            </w:pPr>
            <w:r w:rsidRPr="00E5462A">
              <w:rPr>
                <w:lang w:val="en-US"/>
              </w:rPr>
              <w:t xml:space="preserve">  </w:t>
            </w:r>
            <w:proofErr w:type="spellStart"/>
            <w:proofErr w:type="gramStart"/>
            <w:r w:rsidRPr="00E5462A">
              <w:rPr>
                <w:lang w:val="en-US"/>
              </w:rPr>
              <w:t>Front:PSelect</w:t>
            </w:r>
            <w:proofErr w:type="spellEnd"/>
            <w:proofErr w:type="gramEnd"/>
            <w:r w:rsidRPr="00E5462A">
              <w:rPr>
                <w:lang w:val="en-US"/>
              </w:rPr>
              <w:t>;</w:t>
            </w:r>
          </w:p>
          <w:p w14:paraId="7EA14917" w14:textId="3E5A7671" w:rsidR="00CE32D2" w:rsidRPr="000E2F05" w:rsidRDefault="00CE32D2" w:rsidP="00E5462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end</w:t>
            </w:r>
          </w:p>
        </w:tc>
        <w:tc>
          <w:tcPr>
            <w:tcW w:w="1846" w:type="pct"/>
            <w:tcBorders>
              <w:bottom w:val="nil"/>
            </w:tcBorders>
            <w:shd w:val="clear" w:color="auto" w:fill="auto"/>
          </w:tcPr>
          <w:p w14:paraId="7D95A1F1" w14:textId="77777777" w:rsidR="00CE32D2" w:rsidRDefault="006E4565" w:rsidP="00516AF5">
            <w:pPr>
              <w:pStyle w:val="af8"/>
            </w:pPr>
            <w:r>
              <w:t>Информация о выделенной вершине</w:t>
            </w:r>
          </w:p>
          <w:p w14:paraId="26C92EC9" w14:textId="202CB56B" w:rsidR="006E4565" w:rsidRDefault="006E4565" w:rsidP="00516AF5">
            <w:pPr>
              <w:pStyle w:val="af8"/>
            </w:pPr>
            <w:r>
              <w:rPr>
                <w:lang w:val="en-US"/>
              </w:rPr>
              <w:t>Vertex</w:t>
            </w:r>
            <w:r w:rsidRPr="006E4565">
              <w:t xml:space="preserve"> – </w:t>
            </w:r>
            <w:r>
              <w:t>указатель на информацию о вершине</w:t>
            </w:r>
          </w:p>
          <w:p w14:paraId="6E389459" w14:textId="2E8D5F4D" w:rsidR="006E4565" w:rsidRDefault="006E4565" w:rsidP="00516AF5">
            <w:pPr>
              <w:pStyle w:val="af8"/>
            </w:pPr>
            <w:r>
              <w:rPr>
                <w:lang w:val="en-US"/>
              </w:rPr>
              <w:t>Color</w:t>
            </w:r>
            <w:r w:rsidRPr="006E4565">
              <w:t xml:space="preserve"> – </w:t>
            </w:r>
            <w:r>
              <w:t>цвет вершины</w:t>
            </w:r>
          </w:p>
          <w:p w14:paraId="008DD954" w14:textId="70816B48" w:rsidR="006E4565" w:rsidRDefault="006E4565" w:rsidP="00516AF5">
            <w:pPr>
              <w:pStyle w:val="af8"/>
            </w:pPr>
            <w:r>
              <w:rPr>
                <w:lang w:val="en-US"/>
              </w:rPr>
              <w:t>Next</w:t>
            </w:r>
            <w:r w:rsidRPr="006E4565">
              <w:t xml:space="preserve"> – </w:t>
            </w:r>
            <w:r>
              <w:t>указатель на следующий элемент списка</w:t>
            </w:r>
          </w:p>
          <w:p w14:paraId="2FFD9461" w14:textId="34D8054E" w:rsidR="006E4565" w:rsidRPr="006E4565" w:rsidRDefault="006E4565" w:rsidP="00516AF5">
            <w:pPr>
              <w:pStyle w:val="af8"/>
            </w:pPr>
            <w:r>
              <w:rPr>
                <w:lang w:val="en-US"/>
              </w:rPr>
              <w:t>Front</w:t>
            </w:r>
            <w:r w:rsidRPr="006E4565">
              <w:t xml:space="preserve"> – </w:t>
            </w:r>
            <w:r>
              <w:t>указатель на головной элемент списка</w:t>
            </w:r>
          </w:p>
          <w:p w14:paraId="0C7DED99" w14:textId="43C990EA" w:rsidR="006E4565" w:rsidRPr="006E4565" w:rsidRDefault="006E4565" w:rsidP="00516AF5">
            <w:pPr>
              <w:pStyle w:val="af8"/>
            </w:pPr>
          </w:p>
        </w:tc>
      </w:tr>
    </w:tbl>
    <w:p w14:paraId="188A8FFC" w14:textId="75E0C809" w:rsidR="006E4565" w:rsidRDefault="006E4565" w:rsidP="006E4565">
      <w:pPr>
        <w:pStyle w:val="af9"/>
      </w:pPr>
      <w:r>
        <w:lastRenderedPageBreak/>
        <w:t xml:space="preserve">  Продолжение Таблицы 2.2</w:t>
      </w:r>
    </w:p>
    <w:tbl>
      <w:tblPr>
        <w:tblW w:w="4958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55"/>
        <w:gridCol w:w="3690"/>
        <w:gridCol w:w="3421"/>
      </w:tblGrid>
      <w:tr w:rsidR="00CE32D2" w14:paraId="17596B7C" w14:textId="77777777" w:rsidTr="00516AF5">
        <w:tc>
          <w:tcPr>
            <w:tcW w:w="1163" w:type="pct"/>
            <w:shd w:val="clear" w:color="auto" w:fill="auto"/>
          </w:tcPr>
          <w:p w14:paraId="5AC462DC" w14:textId="5E8F92D2" w:rsidR="00CE32D2" w:rsidRDefault="00E5462A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dge</w:t>
            </w:r>
            <w:proofErr w:type="spellEnd"/>
          </w:p>
        </w:tc>
        <w:tc>
          <w:tcPr>
            <w:tcW w:w="1991" w:type="pct"/>
          </w:tcPr>
          <w:p w14:paraId="2979BEB5" w14:textId="287E192A" w:rsidR="00CE32D2" w:rsidRDefault="00E5462A" w:rsidP="00516AF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^</w:t>
            </w:r>
            <w:proofErr w:type="spellStart"/>
            <w:r>
              <w:rPr>
                <w:lang w:val="en-US"/>
              </w:rPr>
              <w:t>TEdge</w:t>
            </w:r>
            <w:proofErr w:type="spellEnd"/>
          </w:p>
        </w:tc>
        <w:tc>
          <w:tcPr>
            <w:tcW w:w="1846" w:type="pct"/>
            <w:shd w:val="clear" w:color="auto" w:fill="auto"/>
          </w:tcPr>
          <w:p w14:paraId="3E95E405" w14:textId="09FD3FE9" w:rsidR="00CE32D2" w:rsidRPr="000E2F05" w:rsidRDefault="006E4565" w:rsidP="00516AF5">
            <w:pPr>
              <w:pStyle w:val="af8"/>
            </w:pPr>
            <w:r>
              <w:t>Указатель на запись с информацией о ребре графа</w:t>
            </w:r>
          </w:p>
        </w:tc>
      </w:tr>
      <w:tr w:rsidR="00CE32D2" w14:paraId="343D0727" w14:textId="77777777" w:rsidTr="00516AF5">
        <w:tc>
          <w:tcPr>
            <w:tcW w:w="1163" w:type="pct"/>
            <w:shd w:val="clear" w:color="auto" w:fill="auto"/>
          </w:tcPr>
          <w:p w14:paraId="5C7D3B74" w14:textId="42F2BEC2" w:rsidR="00CE32D2" w:rsidRDefault="00E5462A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TEdge</w:t>
            </w:r>
            <w:proofErr w:type="spellEnd"/>
          </w:p>
        </w:tc>
        <w:tc>
          <w:tcPr>
            <w:tcW w:w="1991" w:type="pct"/>
          </w:tcPr>
          <w:p w14:paraId="63E5C800" w14:textId="77777777" w:rsidR="00E5462A" w:rsidRPr="00E5462A" w:rsidRDefault="00E5462A" w:rsidP="00E5462A">
            <w:pPr>
              <w:pStyle w:val="af8"/>
              <w:rPr>
                <w:lang w:val="en-US"/>
              </w:rPr>
            </w:pPr>
            <w:r w:rsidRPr="00E5462A">
              <w:rPr>
                <w:lang w:val="en-US"/>
              </w:rPr>
              <w:t>record</w:t>
            </w:r>
          </w:p>
          <w:p w14:paraId="0136A06A" w14:textId="77777777" w:rsidR="00E5462A" w:rsidRPr="00E5462A" w:rsidRDefault="00E5462A" w:rsidP="00E5462A">
            <w:pPr>
              <w:pStyle w:val="af8"/>
              <w:rPr>
                <w:lang w:val="en-US"/>
              </w:rPr>
            </w:pPr>
            <w:r w:rsidRPr="00E5462A">
              <w:rPr>
                <w:lang w:val="en-US"/>
              </w:rPr>
              <w:t xml:space="preserve">    vert</w:t>
            </w:r>
            <w:proofErr w:type="gramStart"/>
            <w:r w:rsidRPr="00E5462A">
              <w:rPr>
                <w:lang w:val="en-US"/>
              </w:rPr>
              <w:t>1:integer</w:t>
            </w:r>
            <w:proofErr w:type="gramEnd"/>
            <w:r w:rsidRPr="00E5462A">
              <w:rPr>
                <w:lang w:val="en-US"/>
              </w:rPr>
              <w:t>;</w:t>
            </w:r>
          </w:p>
          <w:p w14:paraId="27B4B204" w14:textId="77777777" w:rsidR="00E5462A" w:rsidRPr="00E5462A" w:rsidRDefault="00E5462A" w:rsidP="00E5462A">
            <w:pPr>
              <w:pStyle w:val="af8"/>
              <w:rPr>
                <w:lang w:val="en-US"/>
              </w:rPr>
            </w:pPr>
            <w:r w:rsidRPr="00E5462A">
              <w:rPr>
                <w:lang w:val="en-US"/>
              </w:rPr>
              <w:t xml:space="preserve">    vert</w:t>
            </w:r>
            <w:proofErr w:type="gramStart"/>
            <w:r w:rsidRPr="00E5462A">
              <w:rPr>
                <w:lang w:val="en-US"/>
              </w:rPr>
              <w:t>2:integer</w:t>
            </w:r>
            <w:proofErr w:type="gramEnd"/>
            <w:r w:rsidRPr="00E5462A">
              <w:rPr>
                <w:lang w:val="en-US"/>
              </w:rPr>
              <w:t>;</w:t>
            </w:r>
          </w:p>
          <w:p w14:paraId="5A1DFD13" w14:textId="77777777" w:rsidR="00E5462A" w:rsidRPr="00E5462A" w:rsidRDefault="00E5462A" w:rsidP="00E5462A">
            <w:pPr>
              <w:pStyle w:val="af8"/>
              <w:rPr>
                <w:lang w:val="en-US"/>
              </w:rPr>
            </w:pPr>
            <w:r w:rsidRPr="00E5462A">
              <w:rPr>
                <w:lang w:val="en-US"/>
              </w:rPr>
              <w:t xml:space="preserve">    </w:t>
            </w:r>
            <w:proofErr w:type="spellStart"/>
            <w:proofErr w:type="gramStart"/>
            <w:r w:rsidRPr="00E5462A">
              <w:rPr>
                <w:lang w:val="en-US"/>
              </w:rPr>
              <w:t>weight:integer</w:t>
            </w:r>
            <w:proofErr w:type="spellEnd"/>
            <w:proofErr w:type="gramEnd"/>
            <w:r w:rsidRPr="00E5462A">
              <w:rPr>
                <w:lang w:val="en-US"/>
              </w:rPr>
              <w:t>;</w:t>
            </w:r>
          </w:p>
          <w:p w14:paraId="4B829B07" w14:textId="77777777" w:rsidR="00E5462A" w:rsidRPr="00E5462A" w:rsidRDefault="00E5462A" w:rsidP="00E5462A">
            <w:pPr>
              <w:pStyle w:val="af8"/>
              <w:rPr>
                <w:lang w:val="en-US"/>
              </w:rPr>
            </w:pPr>
            <w:r w:rsidRPr="00E5462A">
              <w:rPr>
                <w:lang w:val="en-US"/>
              </w:rPr>
              <w:t xml:space="preserve">    </w:t>
            </w:r>
            <w:proofErr w:type="spellStart"/>
            <w:proofErr w:type="gramStart"/>
            <w:r w:rsidRPr="00E5462A">
              <w:rPr>
                <w:lang w:val="en-US"/>
              </w:rPr>
              <w:t>backcolor:TColor</w:t>
            </w:r>
            <w:proofErr w:type="spellEnd"/>
            <w:proofErr w:type="gramEnd"/>
            <w:r w:rsidRPr="00E5462A">
              <w:rPr>
                <w:lang w:val="en-US"/>
              </w:rPr>
              <w:t>;</w:t>
            </w:r>
          </w:p>
          <w:p w14:paraId="6C824AE2" w14:textId="77777777" w:rsidR="00E5462A" w:rsidRPr="00E5462A" w:rsidRDefault="00E5462A" w:rsidP="00E5462A">
            <w:pPr>
              <w:pStyle w:val="af8"/>
              <w:rPr>
                <w:lang w:val="en-US"/>
              </w:rPr>
            </w:pPr>
            <w:r w:rsidRPr="00E5462A">
              <w:rPr>
                <w:lang w:val="en-US"/>
              </w:rPr>
              <w:t xml:space="preserve">    </w:t>
            </w:r>
            <w:proofErr w:type="spellStart"/>
            <w:proofErr w:type="gramStart"/>
            <w:r w:rsidRPr="00E5462A">
              <w:rPr>
                <w:lang w:val="en-US"/>
              </w:rPr>
              <w:t>textcolor:TColor</w:t>
            </w:r>
            <w:proofErr w:type="spellEnd"/>
            <w:proofErr w:type="gramEnd"/>
            <w:r w:rsidRPr="00E5462A">
              <w:rPr>
                <w:lang w:val="en-US"/>
              </w:rPr>
              <w:t>;</w:t>
            </w:r>
          </w:p>
          <w:p w14:paraId="5D7FBD28" w14:textId="77777777" w:rsidR="00E5462A" w:rsidRPr="00E5462A" w:rsidRDefault="00E5462A" w:rsidP="00E5462A">
            <w:pPr>
              <w:pStyle w:val="af8"/>
              <w:rPr>
                <w:lang w:val="en-US"/>
              </w:rPr>
            </w:pPr>
            <w:r w:rsidRPr="00E5462A">
              <w:rPr>
                <w:lang w:val="en-US"/>
              </w:rPr>
              <w:t xml:space="preserve">    </w:t>
            </w:r>
            <w:proofErr w:type="spellStart"/>
            <w:proofErr w:type="gramStart"/>
            <w:r w:rsidRPr="00E5462A">
              <w:rPr>
                <w:lang w:val="en-US"/>
              </w:rPr>
              <w:t>isUsed:Boolean</w:t>
            </w:r>
            <w:proofErr w:type="spellEnd"/>
            <w:proofErr w:type="gramEnd"/>
            <w:r w:rsidRPr="00E5462A">
              <w:rPr>
                <w:lang w:val="en-US"/>
              </w:rPr>
              <w:t>;</w:t>
            </w:r>
          </w:p>
          <w:p w14:paraId="382A70ED" w14:textId="77777777" w:rsidR="00E5462A" w:rsidRDefault="00E5462A" w:rsidP="00E5462A">
            <w:pPr>
              <w:pStyle w:val="af8"/>
              <w:rPr>
                <w:lang w:val="en-US"/>
              </w:rPr>
            </w:pPr>
            <w:r w:rsidRPr="00E5462A">
              <w:rPr>
                <w:lang w:val="en-US"/>
              </w:rPr>
              <w:t xml:space="preserve">    </w:t>
            </w:r>
            <w:proofErr w:type="spellStart"/>
            <w:proofErr w:type="gramStart"/>
            <w:r w:rsidRPr="00E5462A">
              <w:rPr>
                <w:lang w:val="en-US"/>
              </w:rPr>
              <w:t>Oriented:Boolean</w:t>
            </w:r>
            <w:proofErr w:type="spellEnd"/>
            <w:proofErr w:type="gramEnd"/>
            <w:r w:rsidRPr="00E5462A">
              <w:rPr>
                <w:lang w:val="en-US"/>
              </w:rPr>
              <w:t>;</w:t>
            </w:r>
          </w:p>
          <w:p w14:paraId="4B5EAEF3" w14:textId="4F3B1355" w:rsidR="00CE32D2" w:rsidRDefault="00E5462A" w:rsidP="00E5462A">
            <w:pPr>
              <w:pStyle w:val="af8"/>
              <w:rPr>
                <w:lang w:val="en-US"/>
              </w:rPr>
            </w:pPr>
            <w:r w:rsidRPr="00E5462A">
              <w:rPr>
                <w:lang w:val="en-US"/>
              </w:rPr>
              <w:t>end</w:t>
            </w:r>
          </w:p>
        </w:tc>
        <w:tc>
          <w:tcPr>
            <w:tcW w:w="1846" w:type="pct"/>
            <w:shd w:val="clear" w:color="auto" w:fill="auto"/>
          </w:tcPr>
          <w:p w14:paraId="3DAFA082" w14:textId="77777777" w:rsidR="00CE32D2" w:rsidRDefault="006E4565" w:rsidP="00516AF5">
            <w:pPr>
              <w:pStyle w:val="af8"/>
            </w:pPr>
            <w:r>
              <w:t>Информация о ребре графа</w:t>
            </w:r>
          </w:p>
          <w:p w14:paraId="30885623" w14:textId="77777777" w:rsidR="006E4565" w:rsidRDefault="006E4565" w:rsidP="00516AF5">
            <w:pPr>
              <w:pStyle w:val="af8"/>
            </w:pPr>
            <w:r w:rsidRPr="00E5462A">
              <w:rPr>
                <w:lang w:val="en-US"/>
              </w:rPr>
              <w:t>vert</w:t>
            </w:r>
            <w:proofErr w:type="gramStart"/>
            <w:r w:rsidRPr="00ED11D3">
              <w:t>1</w:t>
            </w:r>
            <w:r>
              <w:t>,</w:t>
            </w:r>
            <w:r>
              <w:rPr>
                <w:lang w:val="en-US"/>
              </w:rPr>
              <w:t>vert</w:t>
            </w:r>
            <w:proofErr w:type="gramEnd"/>
            <w:r w:rsidRPr="00ED11D3">
              <w:t>2</w:t>
            </w:r>
            <w:r>
              <w:t xml:space="preserve"> </w:t>
            </w:r>
            <w:r w:rsidRPr="00ED11D3">
              <w:t>–</w:t>
            </w:r>
            <w:r>
              <w:t xml:space="preserve"> инцидентные вершины</w:t>
            </w:r>
          </w:p>
          <w:p w14:paraId="15919F84" w14:textId="77777777" w:rsidR="006E4565" w:rsidRDefault="006E4565" w:rsidP="00516AF5">
            <w:pPr>
              <w:pStyle w:val="af8"/>
            </w:pPr>
            <w:r w:rsidRPr="00E5462A">
              <w:rPr>
                <w:lang w:val="en-US"/>
              </w:rPr>
              <w:t>weight</w:t>
            </w:r>
            <w:r>
              <w:t xml:space="preserve"> – вес ребра</w:t>
            </w:r>
          </w:p>
          <w:p w14:paraId="3E266449" w14:textId="77777777" w:rsidR="006E4565" w:rsidRDefault="006E4565" w:rsidP="00516AF5">
            <w:pPr>
              <w:pStyle w:val="af8"/>
            </w:pPr>
            <w:proofErr w:type="spellStart"/>
            <w:r w:rsidRPr="00E5462A">
              <w:rPr>
                <w:lang w:val="en-US"/>
              </w:rPr>
              <w:t>backcolor</w:t>
            </w:r>
            <w:proofErr w:type="spellEnd"/>
            <w:r>
              <w:t xml:space="preserve"> – цвет ребра</w:t>
            </w:r>
          </w:p>
          <w:p w14:paraId="0698E625" w14:textId="77777777" w:rsidR="006E4565" w:rsidRDefault="006E4565" w:rsidP="00516AF5">
            <w:pPr>
              <w:pStyle w:val="af8"/>
            </w:pPr>
            <w:proofErr w:type="spellStart"/>
            <w:r w:rsidRPr="00E5462A">
              <w:rPr>
                <w:lang w:val="en-US"/>
              </w:rPr>
              <w:t>textcolor</w:t>
            </w:r>
            <w:proofErr w:type="spellEnd"/>
            <w:r>
              <w:t xml:space="preserve"> – цвет веса ребра</w:t>
            </w:r>
          </w:p>
          <w:p w14:paraId="3A220E30" w14:textId="77777777" w:rsidR="006E4565" w:rsidRDefault="006E4565" w:rsidP="00516AF5">
            <w:pPr>
              <w:pStyle w:val="af8"/>
            </w:pPr>
            <w:proofErr w:type="spellStart"/>
            <w:r w:rsidRPr="00E5462A">
              <w:rPr>
                <w:lang w:val="en-US"/>
              </w:rPr>
              <w:t>isUsed</w:t>
            </w:r>
            <w:proofErr w:type="spellEnd"/>
            <w:r>
              <w:t xml:space="preserve"> – указывает на то, было ли ребро использовано при построении графа</w:t>
            </w:r>
          </w:p>
          <w:p w14:paraId="0A6A8A01" w14:textId="71BA1350" w:rsidR="006E4565" w:rsidRPr="006E4565" w:rsidRDefault="006E4565" w:rsidP="00516AF5">
            <w:pPr>
              <w:pStyle w:val="af8"/>
            </w:pPr>
            <w:r w:rsidRPr="00E5462A">
              <w:rPr>
                <w:lang w:val="en-US"/>
              </w:rPr>
              <w:t>Oriented</w:t>
            </w:r>
            <w:r>
              <w:t xml:space="preserve"> – указывает на то, ориентированно ли ребро</w:t>
            </w:r>
          </w:p>
        </w:tc>
      </w:tr>
      <w:tr w:rsidR="00CE32D2" w14:paraId="46B072F2" w14:textId="77777777" w:rsidTr="00516AF5">
        <w:tc>
          <w:tcPr>
            <w:tcW w:w="1163" w:type="pct"/>
            <w:shd w:val="clear" w:color="auto" w:fill="auto"/>
          </w:tcPr>
          <w:p w14:paraId="24484540" w14:textId="477B61DF" w:rsidR="00CE32D2" w:rsidRPr="003A3CD8" w:rsidRDefault="00E5462A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PNode</w:t>
            </w:r>
            <w:proofErr w:type="spellEnd"/>
          </w:p>
        </w:tc>
        <w:tc>
          <w:tcPr>
            <w:tcW w:w="1991" w:type="pct"/>
          </w:tcPr>
          <w:p w14:paraId="0395792D" w14:textId="6518CE06" w:rsidR="00CE32D2" w:rsidRPr="00E5462A" w:rsidRDefault="00E5462A" w:rsidP="00516AF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^</w:t>
            </w:r>
            <w:proofErr w:type="spellStart"/>
            <w:r>
              <w:rPr>
                <w:lang w:val="en-US"/>
              </w:rPr>
              <w:t>TNode</w:t>
            </w:r>
            <w:proofErr w:type="spellEnd"/>
          </w:p>
        </w:tc>
        <w:tc>
          <w:tcPr>
            <w:tcW w:w="1846" w:type="pct"/>
            <w:shd w:val="clear" w:color="auto" w:fill="auto"/>
          </w:tcPr>
          <w:p w14:paraId="18566D6B" w14:textId="178627E5" w:rsidR="00CE32D2" w:rsidRDefault="00BE50FA" w:rsidP="00516AF5">
            <w:pPr>
              <w:pStyle w:val="af8"/>
            </w:pPr>
            <w:r>
              <w:t>Указатель для построения списка смежных вершин</w:t>
            </w:r>
          </w:p>
        </w:tc>
      </w:tr>
      <w:tr w:rsidR="00CE32D2" w14:paraId="326D1A1D" w14:textId="77777777" w:rsidTr="00E37701">
        <w:tc>
          <w:tcPr>
            <w:tcW w:w="1163" w:type="pct"/>
            <w:tcBorders>
              <w:bottom w:val="single" w:sz="4" w:space="0" w:color="auto"/>
            </w:tcBorders>
            <w:shd w:val="clear" w:color="auto" w:fill="auto"/>
          </w:tcPr>
          <w:p w14:paraId="7A3675EB" w14:textId="7F6B26D0" w:rsidR="00CE32D2" w:rsidRDefault="00CE32D2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T</w:t>
            </w:r>
            <w:r w:rsidR="00E5462A">
              <w:rPr>
                <w:lang w:val="en-US"/>
              </w:rPr>
              <w:t>Node</w:t>
            </w:r>
            <w:proofErr w:type="spellEnd"/>
          </w:p>
        </w:tc>
        <w:tc>
          <w:tcPr>
            <w:tcW w:w="1991" w:type="pct"/>
            <w:tcBorders>
              <w:bottom w:val="single" w:sz="4" w:space="0" w:color="auto"/>
            </w:tcBorders>
          </w:tcPr>
          <w:p w14:paraId="5046ACD7" w14:textId="77777777" w:rsidR="00E5462A" w:rsidRPr="00E5462A" w:rsidRDefault="00E5462A" w:rsidP="00E5462A">
            <w:pPr>
              <w:pStyle w:val="af8"/>
              <w:rPr>
                <w:lang w:val="en-US"/>
              </w:rPr>
            </w:pPr>
            <w:r w:rsidRPr="00E5462A">
              <w:rPr>
                <w:lang w:val="en-US"/>
              </w:rPr>
              <w:t>record</w:t>
            </w:r>
          </w:p>
          <w:p w14:paraId="42619690" w14:textId="77777777" w:rsidR="00E5462A" w:rsidRPr="00E5462A" w:rsidRDefault="00E5462A" w:rsidP="00E5462A">
            <w:pPr>
              <w:pStyle w:val="af8"/>
              <w:rPr>
                <w:lang w:val="en-US"/>
              </w:rPr>
            </w:pPr>
            <w:r w:rsidRPr="00E5462A">
              <w:rPr>
                <w:lang w:val="en-US"/>
              </w:rPr>
              <w:t xml:space="preserve">    vertex: </w:t>
            </w:r>
            <w:proofErr w:type="spellStart"/>
            <w:r w:rsidRPr="00E5462A">
              <w:rPr>
                <w:lang w:val="en-US"/>
              </w:rPr>
              <w:t>pvertex</w:t>
            </w:r>
            <w:proofErr w:type="spellEnd"/>
            <w:r w:rsidRPr="00E5462A">
              <w:rPr>
                <w:lang w:val="en-US"/>
              </w:rPr>
              <w:t>;</w:t>
            </w:r>
          </w:p>
          <w:p w14:paraId="34D9DFB7" w14:textId="77777777" w:rsidR="00E5462A" w:rsidRPr="00E5462A" w:rsidRDefault="00E5462A" w:rsidP="00E5462A">
            <w:pPr>
              <w:pStyle w:val="af8"/>
              <w:rPr>
                <w:lang w:val="en-US"/>
              </w:rPr>
            </w:pPr>
            <w:r w:rsidRPr="00E5462A">
              <w:rPr>
                <w:lang w:val="en-US"/>
              </w:rPr>
              <w:t xml:space="preserve">    edge: </w:t>
            </w:r>
            <w:proofErr w:type="spellStart"/>
            <w:r w:rsidRPr="00E5462A">
              <w:rPr>
                <w:lang w:val="en-US"/>
              </w:rPr>
              <w:t>pedge</w:t>
            </w:r>
            <w:proofErr w:type="spellEnd"/>
            <w:r w:rsidRPr="00E5462A">
              <w:rPr>
                <w:lang w:val="en-US"/>
              </w:rPr>
              <w:t>;</w:t>
            </w:r>
          </w:p>
          <w:p w14:paraId="044CDE44" w14:textId="77777777" w:rsidR="00E5462A" w:rsidRDefault="00E5462A" w:rsidP="00E5462A">
            <w:pPr>
              <w:pStyle w:val="af8"/>
              <w:rPr>
                <w:lang w:val="en-US"/>
              </w:rPr>
            </w:pPr>
            <w:r w:rsidRPr="00E5462A">
              <w:rPr>
                <w:lang w:val="en-US"/>
              </w:rPr>
              <w:t xml:space="preserve">    next: </w:t>
            </w:r>
            <w:proofErr w:type="spellStart"/>
            <w:r w:rsidRPr="00E5462A">
              <w:rPr>
                <w:lang w:val="en-US"/>
              </w:rPr>
              <w:t>PNode</w:t>
            </w:r>
            <w:proofErr w:type="spellEnd"/>
            <w:r w:rsidRPr="00E5462A">
              <w:rPr>
                <w:lang w:val="en-US"/>
              </w:rPr>
              <w:t>;</w:t>
            </w:r>
          </w:p>
          <w:p w14:paraId="1656A791" w14:textId="2861788D" w:rsidR="00CE32D2" w:rsidRPr="00E9576C" w:rsidRDefault="00E5462A" w:rsidP="00E5462A">
            <w:pPr>
              <w:pStyle w:val="af8"/>
              <w:rPr>
                <w:lang w:val="en-US"/>
              </w:rPr>
            </w:pPr>
            <w:r w:rsidRPr="00E5462A">
              <w:rPr>
                <w:lang w:val="en-US"/>
              </w:rPr>
              <w:t>end</w:t>
            </w:r>
          </w:p>
        </w:tc>
        <w:tc>
          <w:tcPr>
            <w:tcW w:w="1846" w:type="pct"/>
            <w:tcBorders>
              <w:bottom w:val="single" w:sz="4" w:space="0" w:color="auto"/>
            </w:tcBorders>
            <w:shd w:val="clear" w:color="auto" w:fill="auto"/>
          </w:tcPr>
          <w:p w14:paraId="73BA7F49" w14:textId="77777777" w:rsidR="00CE32D2" w:rsidRDefault="00BE50FA" w:rsidP="00516AF5">
            <w:pPr>
              <w:pStyle w:val="af8"/>
            </w:pPr>
            <w:r>
              <w:t>Информация о смежной вершине</w:t>
            </w:r>
          </w:p>
          <w:p w14:paraId="12204402" w14:textId="77777777" w:rsidR="00BE50FA" w:rsidRDefault="00BE50FA" w:rsidP="00BE50FA">
            <w:pPr>
              <w:pStyle w:val="af8"/>
            </w:pPr>
            <w:r>
              <w:rPr>
                <w:lang w:val="en-US"/>
              </w:rPr>
              <w:t>Vertex</w:t>
            </w:r>
            <w:r w:rsidRPr="006E4565">
              <w:t xml:space="preserve"> – </w:t>
            </w:r>
            <w:r>
              <w:t>указатель на информацию о вершине</w:t>
            </w:r>
          </w:p>
          <w:p w14:paraId="1B4D075E" w14:textId="77777777" w:rsidR="00BE50FA" w:rsidRDefault="00BE50FA" w:rsidP="00516AF5">
            <w:pPr>
              <w:pStyle w:val="af8"/>
            </w:pPr>
            <w:r w:rsidRPr="00E5462A">
              <w:rPr>
                <w:lang w:val="en-US"/>
              </w:rPr>
              <w:t>Edge</w:t>
            </w:r>
            <w:r>
              <w:t xml:space="preserve"> – указатель на информацию об инцидентном ребре</w:t>
            </w:r>
          </w:p>
          <w:p w14:paraId="15672E6F" w14:textId="3F11734B" w:rsidR="00BE50FA" w:rsidRPr="00BE50FA" w:rsidRDefault="00BE50FA" w:rsidP="00516AF5">
            <w:pPr>
              <w:pStyle w:val="af8"/>
            </w:pPr>
            <w:r w:rsidRPr="00E5462A">
              <w:rPr>
                <w:lang w:val="en-US"/>
              </w:rPr>
              <w:t>Next</w:t>
            </w:r>
            <w:r>
              <w:t xml:space="preserve"> – указатель на следующий элемент списка</w:t>
            </w:r>
          </w:p>
        </w:tc>
      </w:tr>
      <w:tr w:rsidR="00CE32D2" w14:paraId="30605C20" w14:textId="77777777" w:rsidTr="00E37701">
        <w:tc>
          <w:tcPr>
            <w:tcW w:w="1163" w:type="pct"/>
            <w:tcBorders>
              <w:bottom w:val="nil"/>
            </w:tcBorders>
            <w:shd w:val="clear" w:color="auto" w:fill="auto"/>
          </w:tcPr>
          <w:p w14:paraId="1E8F9072" w14:textId="7726ACE7" w:rsidR="00CE32D2" w:rsidRPr="00E9576C" w:rsidRDefault="00E5462A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PList</w:t>
            </w:r>
            <w:proofErr w:type="spellEnd"/>
          </w:p>
        </w:tc>
        <w:tc>
          <w:tcPr>
            <w:tcW w:w="1991" w:type="pct"/>
            <w:tcBorders>
              <w:bottom w:val="nil"/>
            </w:tcBorders>
          </w:tcPr>
          <w:p w14:paraId="2DBFE5C4" w14:textId="4A24E88C" w:rsidR="00CE32D2" w:rsidRDefault="00E5462A" w:rsidP="00516AF5">
            <w:pPr>
              <w:pStyle w:val="af8"/>
              <w:rPr>
                <w:lang w:val="en-US"/>
              </w:rPr>
            </w:pPr>
            <w:r w:rsidRPr="00E5462A">
              <w:rPr>
                <w:lang w:val="en-US"/>
              </w:rPr>
              <w:t>^</w:t>
            </w:r>
            <w:proofErr w:type="spellStart"/>
            <w:r w:rsidRPr="00E5462A">
              <w:rPr>
                <w:lang w:val="en-US"/>
              </w:rPr>
              <w:t>TList</w:t>
            </w:r>
            <w:proofErr w:type="spellEnd"/>
          </w:p>
        </w:tc>
        <w:tc>
          <w:tcPr>
            <w:tcW w:w="1846" w:type="pct"/>
            <w:tcBorders>
              <w:bottom w:val="nil"/>
            </w:tcBorders>
            <w:shd w:val="clear" w:color="auto" w:fill="auto"/>
          </w:tcPr>
          <w:p w14:paraId="35DE689F" w14:textId="21EC7831" w:rsidR="00CE32D2" w:rsidRDefault="00BE50FA" w:rsidP="00516AF5">
            <w:pPr>
              <w:pStyle w:val="af8"/>
            </w:pPr>
            <w:r>
              <w:t>Указатель для построения списка смежности</w:t>
            </w:r>
          </w:p>
        </w:tc>
      </w:tr>
    </w:tbl>
    <w:p w14:paraId="4C8794B5" w14:textId="0860C397" w:rsidR="00BE50FA" w:rsidRDefault="00BE50FA"/>
    <w:p w14:paraId="033C378C" w14:textId="382BB879" w:rsidR="00BE50FA" w:rsidRDefault="00BE50FA"/>
    <w:p w14:paraId="0050BFCC" w14:textId="34DAA451" w:rsidR="00BE50FA" w:rsidRDefault="00BE50FA"/>
    <w:p w14:paraId="42DE7B8A" w14:textId="6C362343" w:rsidR="00BE50FA" w:rsidRDefault="00BE50FA"/>
    <w:p w14:paraId="73F3C224" w14:textId="696BC235" w:rsidR="00BE50FA" w:rsidRDefault="00BE50FA"/>
    <w:p w14:paraId="66065114" w14:textId="1B6166B3" w:rsidR="00BE50FA" w:rsidRDefault="00BE50FA"/>
    <w:p w14:paraId="02ADB33A" w14:textId="5CC17583" w:rsidR="00BE50FA" w:rsidRDefault="00BE50FA"/>
    <w:p w14:paraId="04C5FA56" w14:textId="3A217442" w:rsidR="00BE50FA" w:rsidRDefault="00BE50FA"/>
    <w:p w14:paraId="3075D89A" w14:textId="34035081" w:rsidR="00BE50FA" w:rsidRDefault="00BE50FA"/>
    <w:p w14:paraId="7E34466B" w14:textId="367E63BE" w:rsidR="00BE50FA" w:rsidRDefault="00BE50FA"/>
    <w:p w14:paraId="29C54704" w14:textId="104239E0" w:rsidR="00BE50FA" w:rsidRDefault="00BE50FA"/>
    <w:p w14:paraId="57B2FC8C" w14:textId="088F6D37" w:rsidR="00BE50FA" w:rsidRDefault="00BE50FA"/>
    <w:p w14:paraId="015D8F1B" w14:textId="1D8429AE" w:rsidR="00BE50FA" w:rsidRDefault="00BE50FA" w:rsidP="00BE50FA">
      <w:pPr>
        <w:pStyle w:val="af9"/>
      </w:pPr>
      <w:r>
        <w:lastRenderedPageBreak/>
        <w:t xml:space="preserve">  Продолжение Таблицы 2.2</w:t>
      </w:r>
    </w:p>
    <w:tbl>
      <w:tblPr>
        <w:tblW w:w="4958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55"/>
        <w:gridCol w:w="3690"/>
        <w:gridCol w:w="3421"/>
      </w:tblGrid>
      <w:tr w:rsidR="00CE32D2" w14:paraId="110A1DD7" w14:textId="77777777" w:rsidTr="00516AF5">
        <w:tc>
          <w:tcPr>
            <w:tcW w:w="1163" w:type="pct"/>
            <w:shd w:val="clear" w:color="auto" w:fill="auto"/>
          </w:tcPr>
          <w:p w14:paraId="7BBB1296" w14:textId="117AA0FF" w:rsidR="00CE32D2" w:rsidRPr="001E42B3" w:rsidRDefault="00CE32D2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T</w:t>
            </w:r>
            <w:r w:rsidR="00E5462A">
              <w:rPr>
                <w:lang w:val="en-US"/>
              </w:rPr>
              <w:t>List</w:t>
            </w:r>
            <w:proofErr w:type="spellEnd"/>
          </w:p>
        </w:tc>
        <w:tc>
          <w:tcPr>
            <w:tcW w:w="1991" w:type="pct"/>
          </w:tcPr>
          <w:p w14:paraId="5B7B4ADF" w14:textId="77777777" w:rsidR="00E5462A" w:rsidRPr="00E5462A" w:rsidRDefault="00E5462A" w:rsidP="00E5462A">
            <w:pPr>
              <w:pStyle w:val="af8"/>
              <w:rPr>
                <w:lang w:val="en-US"/>
              </w:rPr>
            </w:pPr>
            <w:r w:rsidRPr="00E5462A">
              <w:rPr>
                <w:lang w:val="en-US"/>
              </w:rPr>
              <w:t>record</w:t>
            </w:r>
          </w:p>
          <w:p w14:paraId="23F42820" w14:textId="77777777" w:rsidR="00E5462A" w:rsidRPr="00E5462A" w:rsidRDefault="00E5462A" w:rsidP="00E5462A">
            <w:pPr>
              <w:pStyle w:val="af8"/>
              <w:rPr>
                <w:lang w:val="en-US"/>
              </w:rPr>
            </w:pPr>
            <w:r w:rsidRPr="00E5462A">
              <w:rPr>
                <w:lang w:val="en-US"/>
              </w:rPr>
              <w:t xml:space="preserve">    </w:t>
            </w:r>
            <w:proofErr w:type="spellStart"/>
            <w:proofErr w:type="gramStart"/>
            <w:r w:rsidRPr="00E5462A">
              <w:rPr>
                <w:lang w:val="en-US"/>
              </w:rPr>
              <w:t>startlist:PNode</w:t>
            </w:r>
            <w:proofErr w:type="spellEnd"/>
            <w:proofErr w:type="gramEnd"/>
            <w:r w:rsidRPr="00E5462A">
              <w:rPr>
                <w:lang w:val="en-US"/>
              </w:rPr>
              <w:t>;</w:t>
            </w:r>
          </w:p>
          <w:p w14:paraId="68B428AB" w14:textId="77777777" w:rsidR="00E5462A" w:rsidRPr="00E5462A" w:rsidRDefault="00E5462A" w:rsidP="00E5462A">
            <w:pPr>
              <w:pStyle w:val="af8"/>
              <w:rPr>
                <w:lang w:val="en-US"/>
              </w:rPr>
            </w:pPr>
            <w:r w:rsidRPr="00E5462A">
              <w:rPr>
                <w:lang w:val="en-US"/>
              </w:rPr>
              <w:t xml:space="preserve">    </w:t>
            </w:r>
            <w:proofErr w:type="spellStart"/>
            <w:proofErr w:type="gramStart"/>
            <w:r w:rsidRPr="00E5462A">
              <w:rPr>
                <w:lang w:val="en-US"/>
              </w:rPr>
              <w:t>currentvertex:PNode</w:t>
            </w:r>
            <w:proofErr w:type="spellEnd"/>
            <w:proofErr w:type="gramEnd"/>
            <w:r w:rsidRPr="00E5462A">
              <w:rPr>
                <w:lang w:val="en-US"/>
              </w:rPr>
              <w:t>;</w:t>
            </w:r>
          </w:p>
          <w:p w14:paraId="6289082D" w14:textId="77777777" w:rsidR="00E5462A" w:rsidRPr="00E5462A" w:rsidRDefault="00E5462A" w:rsidP="00E5462A">
            <w:pPr>
              <w:pStyle w:val="af8"/>
              <w:rPr>
                <w:lang w:val="en-US"/>
              </w:rPr>
            </w:pPr>
            <w:r w:rsidRPr="00E5462A">
              <w:rPr>
                <w:lang w:val="en-US"/>
              </w:rPr>
              <w:t xml:space="preserve">    </w:t>
            </w:r>
            <w:proofErr w:type="spellStart"/>
            <w:r w:rsidRPr="00E5462A">
              <w:rPr>
                <w:lang w:val="en-US"/>
              </w:rPr>
              <w:t>vertexinf</w:t>
            </w:r>
            <w:proofErr w:type="spellEnd"/>
            <w:r w:rsidRPr="00E5462A">
              <w:rPr>
                <w:lang w:val="en-US"/>
              </w:rPr>
              <w:t xml:space="preserve">: </w:t>
            </w:r>
            <w:proofErr w:type="spellStart"/>
            <w:r w:rsidRPr="00E5462A">
              <w:rPr>
                <w:lang w:val="en-US"/>
              </w:rPr>
              <w:t>pvertex</w:t>
            </w:r>
            <w:proofErr w:type="spellEnd"/>
            <w:r w:rsidRPr="00E5462A">
              <w:rPr>
                <w:lang w:val="en-US"/>
              </w:rPr>
              <w:t>;</w:t>
            </w:r>
          </w:p>
          <w:p w14:paraId="3E0BA14E" w14:textId="77777777" w:rsidR="00E5462A" w:rsidRPr="00E5462A" w:rsidRDefault="00E5462A" w:rsidP="00E5462A">
            <w:pPr>
              <w:pStyle w:val="af8"/>
              <w:rPr>
                <w:lang w:val="en-US"/>
              </w:rPr>
            </w:pPr>
            <w:r w:rsidRPr="00E5462A">
              <w:rPr>
                <w:lang w:val="en-US"/>
              </w:rPr>
              <w:t xml:space="preserve">    front: </w:t>
            </w:r>
            <w:proofErr w:type="spellStart"/>
            <w:r w:rsidRPr="00E5462A">
              <w:rPr>
                <w:lang w:val="en-US"/>
              </w:rPr>
              <w:t>plist</w:t>
            </w:r>
            <w:proofErr w:type="spellEnd"/>
            <w:r w:rsidRPr="00E5462A">
              <w:rPr>
                <w:lang w:val="en-US"/>
              </w:rPr>
              <w:t>;</w:t>
            </w:r>
          </w:p>
          <w:p w14:paraId="5F3809F2" w14:textId="77777777" w:rsidR="00E5462A" w:rsidRPr="00E5462A" w:rsidRDefault="00E5462A" w:rsidP="00E5462A">
            <w:pPr>
              <w:pStyle w:val="af8"/>
              <w:rPr>
                <w:lang w:val="en-US"/>
              </w:rPr>
            </w:pPr>
            <w:r w:rsidRPr="00E5462A">
              <w:rPr>
                <w:lang w:val="en-US"/>
              </w:rPr>
              <w:t xml:space="preserve">    rear: </w:t>
            </w:r>
            <w:proofErr w:type="spellStart"/>
            <w:r w:rsidRPr="00E5462A">
              <w:rPr>
                <w:lang w:val="en-US"/>
              </w:rPr>
              <w:t>plist</w:t>
            </w:r>
            <w:proofErr w:type="spellEnd"/>
            <w:r w:rsidRPr="00E5462A">
              <w:rPr>
                <w:lang w:val="en-US"/>
              </w:rPr>
              <w:t>;</w:t>
            </w:r>
          </w:p>
          <w:p w14:paraId="7F706FCD" w14:textId="77777777" w:rsidR="00E5462A" w:rsidRDefault="00E5462A" w:rsidP="00E5462A">
            <w:pPr>
              <w:pStyle w:val="af8"/>
              <w:rPr>
                <w:lang w:val="en-US"/>
              </w:rPr>
            </w:pPr>
            <w:r w:rsidRPr="00E5462A">
              <w:rPr>
                <w:lang w:val="en-US"/>
              </w:rPr>
              <w:t xml:space="preserve">    next: </w:t>
            </w:r>
            <w:proofErr w:type="spellStart"/>
            <w:r w:rsidRPr="00E5462A">
              <w:rPr>
                <w:lang w:val="en-US"/>
              </w:rPr>
              <w:t>plist</w:t>
            </w:r>
            <w:proofErr w:type="spellEnd"/>
            <w:r w:rsidRPr="00E5462A">
              <w:rPr>
                <w:lang w:val="en-US"/>
              </w:rPr>
              <w:t>;</w:t>
            </w:r>
          </w:p>
          <w:p w14:paraId="52C4F1F6" w14:textId="5B26ED74" w:rsidR="00CE32D2" w:rsidRDefault="00E5462A" w:rsidP="00E5462A">
            <w:pPr>
              <w:pStyle w:val="af8"/>
              <w:rPr>
                <w:lang w:val="en-US"/>
              </w:rPr>
            </w:pPr>
            <w:r w:rsidRPr="00E5462A">
              <w:rPr>
                <w:lang w:val="en-US"/>
              </w:rPr>
              <w:t>end</w:t>
            </w:r>
          </w:p>
        </w:tc>
        <w:tc>
          <w:tcPr>
            <w:tcW w:w="1846" w:type="pct"/>
            <w:shd w:val="clear" w:color="auto" w:fill="auto"/>
          </w:tcPr>
          <w:p w14:paraId="2ACA610B" w14:textId="77777777" w:rsidR="00CE32D2" w:rsidRDefault="00BE50FA" w:rsidP="00516AF5">
            <w:pPr>
              <w:pStyle w:val="af8"/>
            </w:pPr>
            <w:r>
              <w:t>Элемент списка смежности</w:t>
            </w:r>
          </w:p>
          <w:p w14:paraId="2F0D1FCC" w14:textId="77777777" w:rsidR="00BE50FA" w:rsidRDefault="00BE50FA" w:rsidP="00516AF5">
            <w:pPr>
              <w:pStyle w:val="af8"/>
            </w:pPr>
            <w:proofErr w:type="spellStart"/>
            <w:r w:rsidRPr="00E5462A">
              <w:rPr>
                <w:lang w:val="en-US"/>
              </w:rPr>
              <w:t>Startlist</w:t>
            </w:r>
            <w:proofErr w:type="spellEnd"/>
            <w:r>
              <w:t xml:space="preserve"> – указатель на начало списка смежных вершин</w:t>
            </w:r>
          </w:p>
          <w:p w14:paraId="22B14369" w14:textId="77777777" w:rsidR="00BE50FA" w:rsidRDefault="00BE50FA" w:rsidP="00516AF5">
            <w:pPr>
              <w:pStyle w:val="af8"/>
            </w:pPr>
            <w:proofErr w:type="spellStart"/>
            <w:r w:rsidRPr="00E5462A">
              <w:rPr>
                <w:lang w:val="en-US"/>
              </w:rPr>
              <w:t>Currentvertex</w:t>
            </w:r>
            <w:proofErr w:type="spellEnd"/>
            <w:r>
              <w:t xml:space="preserve"> – указатель на текущую смежную вершину из списка смежных вершин</w:t>
            </w:r>
          </w:p>
          <w:p w14:paraId="2BF899D2" w14:textId="77777777" w:rsidR="00BE50FA" w:rsidRDefault="00BE50FA" w:rsidP="00516AF5">
            <w:pPr>
              <w:pStyle w:val="af8"/>
            </w:pPr>
            <w:proofErr w:type="spellStart"/>
            <w:r w:rsidRPr="00E5462A">
              <w:rPr>
                <w:lang w:val="en-US"/>
              </w:rPr>
              <w:t>Vertexinf</w:t>
            </w:r>
            <w:proofErr w:type="spellEnd"/>
            <w:r>
              <w:t xml:space="preserve"> – указатель на информацию о вершине</w:t>
            </w:r>
          </w:p>
          <w:p w14:paraId="2C8AC093" w14:textId="77777777" w:rsidR="00BE50FA" w:rsidRDefault="00BE50FA" w:rsidP="00516AF5">
            <w:pPr>
              <w:pStyle w:val="af8"/>
            </w:pPr>
            <w:r w:rsidRPr="00E5462A">
              <w:rPr>
                <w:lang w:val="en-US"/>
              </w:rPr>
              <w:t>Front</w:t>
            </w:r>
            <w:r>
              <w:t xml:space="preserve"> – указатель на головной элемент списка</w:t>
            </w:r>
          </w:p>
          <w:p w14:paraId="11B00545" w14:textId="77777777" w:rsidR="00BE50FA" w:rsidRDefault="00BE50FA" w:rsidP="00516AF5">
            <w:pPr>
              <w:pStyle w:val="af8"/>
            </w:pPr>
            <w:r w:rsidRPr="00E5462A">
              <w:rPr>
                <w:lang w:val="en-US"/>
              </w:rPr>
              <w:t>Rear</w:t>
            </w:r>
            <w:r>
              <w:t xml:space="preserve"> – указатель на хвостовой элемент списка</w:t>
            </w:r>
          </w:p>
          <w:p w14:paraId="688352BD" w14:textId="7ADB5CE4" w:rsidR="00BE50FA" w:rsidRPr="00BE50FA" w:rsidRDefault="00BE50FA" w:rsidP="00516AF5">
            <w:pPr>
              <w:pStyle w:val="af8"/>
            </w:pPr>
            <w:r w:rsidRPr="00E5462A">
              <w:rPr>
                <w:lang w:val="en-US"/>
              </w:rPr>
              <w:t>Next</w:t>
            </w:r>
            <w:r>
              <w:t xml:space="preserve"> – указатель на следующий элемент списка</w:t>
            </w:r>
          </w:p>
        </w:tc>
      </w:tr>
      <w:tr w:rsidR="00CE32D2" w14:paraId="337DB9EC" w14:textId="77777777" w:rsidTr="00516AF5">
        <w:tc>
          <w:tcPr>
            <w:tcW w:w="1163" w:type="pct"/>
            <w:shd w:val="clear" w:color="auto" w:fill="auto"/>
          </w:tcPr>
          <w:p w14:paraId="4C277A46" w14:textId="145ACDF7" w:rsidR="00CE32D2" w:rsidRDefault="00E5462A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P</w:t>
            </w:r>
            <w:r w:rsidR="00CE32D2">
              <w:rPr>
                <w:lang w:val="en-US"/>
              </w:rPr>
              <w:t>Stack</w:t>
            </w:r>
            <w:proofErr w:type="spellEnd"/>
          </w:p>
        </w:tc>
        <w:tc>
          <w:tcPr>
            <w:tcW w:w="1991" w:type="pct"/>
          </w:tcPr>
          <w:p w14:paraId="218ABFF9" w14:textId="4370EFEF" w:rsidR="00CE32D2" w:rsidRDefault="00CE32D2" w:rsidP="00516AF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^</w:t>
            </w:r>
            <w:proofErr w:type="spellStart"/>
            <w:r>
              <w:rPr>
                <w:lang w:val="en-US"/>
              </w:rPr>
              <w:t>T</w:t>
            </w:r>
            <w:r w:rsidR="00E5462A">
              <w:rPr>
                <w:lang w:val="en-US"/>
              </w:rPr>
              <w:t>Stack</w:t>
            </w:r>
            <w:proofErr w:type="spellEnd"/>
          </w:p>
        </w:tc>
        <w:tc>
          <w:tcPr>
            <w:tcW w:w="1846" w:type="pct"/>
            <w:shd w:val="clear" w:color="auto" w:fill="auto"/>
          </w:tcPr>
          <w:p w14:paraId="62F3868D" w14:textId="77777777" w:rsidR="00CE32D2" w:rsidRDefault="00CE32D2" w:rsidP="00516AF5">
            <w:pPr>
              <w:pStyle w:val="af8"/>
            </w:pPr>
            <w:r>
              <w:t>Указатель на верхний элемент стека</w:t>
            </w:r>
          </w:p>
        </w:tc>
      </w:tr>
      <w:tr w:rsidR="00E5462A" w14:paraId="228439AF" w14:textId="77777777" w:rsidTr="00E37701">
        <w:tc>
          <w:tcPr>
            <w:tcW w:w="1163" w:type="pct"/>
            <w:tcBorders>
              <w:bottom w:val="single" w:sz="4" w:space="0" w:color="auto"/>
            </w:tcBorders>
            <w:shd w:val="clear" w:color="auto" w:fill="auto"/>
          </w:tcPr>
          <w:p w14:paraId="4707DAB7" w14:textId="46C4DDF1" w:rsidR="00E5462A" w:rsidRPr="00E5462A" w:rsidRDefault="00E5462A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TStack</w:t>
            </w:r>
            <w:proofErr w:type="spellEnd"/>
          </w:p>
        </w:tc>
        <w:tc>
          <w:tcPr>
            <w:tcW w:w="1991" w:type="pct"/>
            <w:tcBorders>
              <w:bottom w:val="single" w:sz="4" w:space="0" w:color="auto"/>
            </w:tcBorders>
          </w:tcPr>
          <w:p w14:paraId="61B28A21" w14:textId="77777777" w:rsidR="00E5462A" w:rsidRPr="00E5462A" w:rsidRDefault="00E5462A" w:rsidP="00E5462A">
            <w:pPr>
              <w:pStyle w:val="af8"/>
              <w:rPr>
                <w:lang w:val="en-US"/>
              </w:rPr>
            </w:pPr>
            <w:r w:rsidRPr="00E5462A">
              <w:rPr>
                <w:lang w:val="en-US"/>
              </w:rPr>
              <w:t>record</w:t>
            </w:r>
          </w:p>
          <w:p w14:paraId="1969F15B" w14:textId="77777777" w:rsidR="00E5462A" w:rsidRPr="00E5462A" w:rsidRDefault="00E5462A" w:rsidP="00E5462A">
            <w:pPr>
              <w:pStyle w:val="af8"/>
              <w:rPr>
                <w:lang w:val="en-US"/>
              </w:rPr>
            </w:pPr>
            <w:r w:rsidRPr="00E5462A">
              <w:rPr>
                <w:lang w:val="en-US"/>
              </w:rPr>
              <w:t xml:space="preserve">    </w:t>
            </w:r>
            <w:proofErr w:type="spellStart"/>
            <w:proofErr w:type="gramStart"/>
            <w:r w:rsidRPr="00E5462A">
              <w:rPr>
                <w:lang w:val="en-US"/>
              </w:rPr>
              <w:t>vertex:PVertex</w:t>
            </w:r>
            <w:proofErr w:type="spellEnd"/>
            <w:proofErr w:type="gramEnd"/>
            <w:r w:rsidRPr="00E5462A">
              <w:rPr>
                <w:lang w:val="en-US"/>
              </w:rPr>
              <w:t>;</w:t>
            </w:r>
          </w:p>
          <w:p w14:paraId="105CE09E" w14:textId="77777777" w:rsidR="00E5462A" w:rsidRPr="00E5462A" w:rsidRDefault="00E5462A" w:rsidP="00E5462A">
            <w:pPr>
              <w:pStyle w:val="af8"/>
              <w:rPr>
                <w:lang w:val="en-US"/>
              </w:rPr>
            </w:pPr>
            <w:r w:rsidRPr="00E5462A">
              <w:rPr>
                <w:lang w:val="en-US"/>
              </w:rPr>
              <w:t xml:space="preserve">    </w:t>
            </w:r>
            <w:proofErr w:type="spellStart"/>
            <w:proofErr w:type="gramStart"/>
            <w:r w:rsidRPr="00E5462A">
              <w:rPr>
                <w:lang w:val="en-US"/>
              </w:rPr>
              <w:t>distance:PEdge</w:t>
            </w:r>
            <w:proofErr w:type="spellEnd"/>
            <w:proofErr w:type="gramEnd"/>
            <w:r w:rsidRPr="00E5462A">
              <w:rPr>
                <w:lang w:val="en-US"/>
              </w:rPr>
              <w:t>;</w:t>
            </w:r>
          </w:p>
          <w:p w14:paraId="5621B57C" w14:textId="77777777" w:rsidR="00E5462A" w:rsidRPr="00ED11D3" w:rsidRDefault="00E5462A" w:rsidP="00E5462A">
            <w:pPr>
              <w:pStyle w:val="af8"/>
              <w:rPr>
                <w:lang w:val="en-US"/>
              </w:rPr>
            </w:pPr>
            <w:r w:rsidRPr="00E5462A">
              <w:rPr>
                <w:lang w:val="en-US"/>
              </w:rPr>
              <w:t xml:space="preserve">    </w:t>
            </w:r>
            <w:proofErr w:type="spellStart"/>
            <w:proofErr w:type="gramStart"/>
            <w:r w:rsidRPr="00ED11D3">
              <w:rPr>
                <w:lang w:val="en-US"/>
              </w:rPr>
              <w:t>next:PStack</w:t>
            </w:r>
            <w:proofErr w:type="spellEnd"/>
            <w:proofErr w:type="gramEnd"/>
            <w:r w:rsidRPr="00ED11D3">
              <w:rPr>
                <w:lang w:val="en-US"/>
              </w:rPr>
              <w:t>;</w:t>
            </w:r>
          </w:p>
          <w:p w14:paraId="135E85E3" w14:textId="66D56127" w:rsidR="00E5462A" w:rsidRPr="00E5462A" w:rsidRDefault="00E5462A" w:rsidP="00E5462A">
            <w:pPr>
              <w:pStyle w:val="af8"/>
            </w:pPr>
            <w:proofErr w:type="spellStart"/>
            <w:r>
              <w:t>end</w:t>
            </w:r>
            <w:proofErr w:type="spellEnd"/>
          </w:p>
        </w:tc>
        <w:tc>
          <w:tcPr>
            <w:tcW w:w="1846" w:type="pct"/>
            <w:tcBorders>
              <w:bottom w:val="single" w:sz="4" w:space="0" w:color="auto"/>
            </w:tcBorders>
            <w:shd w:val="clear" w:color="auto" w:fill="auto"/>
          </w:tcPr>
          <w:p w14:paraId="20AED6FA" w14:textId="574D7481" w:rsidR="00E5462A" w:rsidRDefault="00BE50FA" w:rsidP="00516AF5">
            <w:pPr>
              <w:pStyle w:val="af8"/>
            </w:pPr>
            <w:r>
              <w:t>Элемент стека</w:t>
            </w:r>
            <w:r w:rsidR="00E37701">
              <w:t xml:space="preserve"> для хранения пути</w:t>
            </w:r>
          </w:p>
          <w:p w14:paraId="2424A1E9" w14:textId="77777777" w:rsidR="00BE50FA" w:rsidRDefault="00BE50FA" w:rsidP="00516AF5">
            <w:pPr>
              <w:pStyle w:val="af8"/>
            </w:pPr>
            <w:r w:rsidRPr="00E5462A">
              <w:rPr>
                <w:lang w:val="en-US"/>
              </w:rPr>
              <w:t>Vertex</w:t>
            </w:r>
            <w:r>
              <w:t xml:space="preserve"> - указатель на информацию о вершине</w:t>
            </w:r>
          </w:p>
          <w:p w14:paraId="50BB6AF9" w14:textId="77777777" w:rsidR="00BE50FA" w:rsidRDefault="00BE50FA" w:rsidP="00516AF5">
            <w:pPr>
              <w:pStyle w:val="af8"/>
            </w:pPr>
            <w:r w:rsidRPr="00E5462A">
              <w:rPr>
                <w:lang w:val="en-US"/>
              </w:rPr>
              <w:t>Distance</w:t>
            </w:r>
            <w:r>
              <w:t xml:space="preserve"> – указатель на инцидентное ребро</w:t>
            </w:r>
          </w:p>
          <w:p w14:paraId="2C430785" w14:textId="5809BF5F" w:rsidR="00BE50FA" w:rsidRPr="00BE50FA" w:rsidRDefault="00BE50FA" w:rsidP="00516AF5">
            <w:pPr>
              <w:pStyle w:val="af8"/>
            </w:pPr>
            <w:r>
              <w:t>Next – указатель на следующий элемент стека</w:t>
            </w:r>
          </w:p>
        </w:tc>
      </w:tr>
      <w:tr w:rsidR="00E5462A" w14:paraId="773340E4" w14:textId="77777777" w:rsidTr="00E37701">
        <w:tc>
          <w:tcPr>
            <w:tcW w:w="1163" w:type="pct"/>
            <w:tcBorders>
              <w:bottom w:val="nil"/>
            </w:tcBorders>
            <w:shd w:val="clear" w:color="auto" w:fill="auto"/>
          </w:tcPr>
          <w:p w14:paraId="45A5A32D" w14:textId="21E2C6A5" w:rsidR="00E5462A" w:rsidRPr="00E5462A" w:rsidRDefault="00E5462A" w:rsidP="00516AF5">
            <w:pPr>
              <w:pStyle w:val="af8"/>
            </w:pPr>
            <w:proofErr w:type="spellStart"/>
            <w:r w:rsidRPr="00E5462A">
              <w:t>PQueue</w:t>
            </w:r>
            <w:proofErr w:type="spellEnd"/>
          </w:p>
        </w:tc>
        <w:tc>
          <w:tcPr>
            <w:tcW w:w="1991" w:type="pct"/>
            <w:tcBorders>
              <w:bottom w:val="nil"/>
            </w:tcBorders>
          </w:tcPr>
          <w:p w14:paraId="7E71BC73" w14:textId="4E3D19CA" w:rsidR="00E5462A" w:rsidRPr="00E5462A" w:rsidRDefault="00E5462A" w:rsidP="00516AF5">
            <w:pPr>
              <w:pStyle w:val="af8"/>
            </w:pPr>
            <w:r w:rsidRPr="00E5462A">
              <w:t>^</w:t>
            </w:r>
            <w:proofErr w:type="spellStart"/>
            <w:r w:rsidRPr="00E5462A">
              <w:t>TQueue</w:t>
            </w:r>
            <w:proofErr w:type="spellEnd"/>
          </w:p>
        </w:tc>
        <w:tc>
          <w:tcPr>
            <w:tcW w:w="1846" w:type="pct"/>
            <w:tcBorders>
              <w:bottom w:val="nil"/>
            </w:tcBorders>
            <w:shd w:val="clear" w:color="auto" w:fill="auto"/>
          </w:tcPr>
          <w:p w14:paraId="6C579670" w14:textId="2947FF47" w:rsidR="00E5462A" w:rsidRPr="00ED11D3" w:rsidRDefault="00BE50FA" w:rsidP="00516AF5">
            <w:pPr>
              <w:pStyle w:val="af8"/>
            </w:pPr>
            <w:r>
              <w:t xml:space="preserve">Указатель для создания очереди для алгоритма </w:t>
            </w:r>
            <w:r>
              <w:rPr>
                <w:lang w:val="en-US"/>
              </w:rPr>
              <w:t>BFS</w:t>
            </w:r>
          </w:p>
        </w:tc>
      </w:tr>
    </w:tbl>
    <w:p w14:paraId="3B28EBDA" w14:textId="2BECE9BB" w:rsidR="00E37701" w:rsidRDefault="00E37701"/>
    <w:p w14:paraId="3ACF751D" w14:textId="43CCACA1" w:rsidR="00E37701" w:rsidRDefault="00E37701"/>
    <w:p w14:paraId="1E078730" w14:textId="21DA0917" w:rsidR="00E37701" w:rsidRDefault="00E37701"/>
    <w:p w14:paraId="449B8A3A" w14:textId="1E12A8DE" w:rsidR="00E37701" w:rsidRDefault="00E37701"/>
    <w:p w14:paraId="4CE4FF4D" w14:textId="0822FEB9" w:rsidR="00E37701" w:rsidRDefault="00E37701"/>
    <w:p w14:paraId="4192B934" w14:textId="34D7C9FF" w:rsidR="00E37701" w:rsidRDefault="00E37701"/>
    <w:p w14:paraId="556D07C3" w14:textId="52CFB2A8" w:rsidR="00E37701" w:rsidRDefault="00E37701"/>
    <w:p w14:paraId="0505C9AD" w14:textId="4A16A1E0" w:rsidR="00E37701" w:rsidRDefault="00E37701"/>
    <w:p w14:paraId="614CF8C5" w14:textId="60F09B12" w:rsidR="00E37701" w:rsidRDefault="00E37701"/>
    <w:p w14:paraId="0979E4E6" w14:textId="244EF97D" w:rsidR="00E37701" w:rsidRDefault="00E37701"/>
    <w:p w14:paraId="04C5F127" w14:textId="38C1163F" w:rsidR="00E37701" w:rsidRDefault="00E37701"/>
    <w:p w14:paraId="627F47C0" w14:textId="47F07AEC" w:rsidR="00E37701" w:rsidRDefault="00E37701"/>
    <w:p w14:paraId="6FA89855" w14:textId="58A99771" w:rsidR="00E37701" w:rsidRDefault="00E37701" w:rsidP="00E37701">
      <w:pPr>
        <w:pStyle w:val="af9"/>
      </w:pPr>
      <w:r>
        <w:lastRenderedPageBreak/>
        <w:t xml:space="preserve">  Продолжение Таблицы 2.2</w:t>
      </w:r>
    </w:p>
    <w:tbl>
      <w:tblPr>
        <w:tblW w:w="4958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55"/>
        <w:gridCol w:w="3690"/>
        <w:gridCol w:w="3421"/>
      </w:tblGrid>
      <w:tr w:rsidR="00E5462A" w14:paraId="2086576A" w14:textId="77777777" w:rsidTr="00516AF5">
        <w:tc>
          <w:tcPr>
            <w:tcW w:w="1163" w:type="pct"/>
            <w:shd w:val="clear" w:color="auto" w:fill="auto"/>
          </w:tcPr>
          <w:p w14:paraId="044D74ED" w14:textId="53E0AFE5" w:rsidR="00E5462A" w:rsidRPr="00E5462A" w:rsidRDefault="00E5462A" w:rsidP="00516AF5">
            <w:pPr>
              <w:pStyle w:val="af8"/>
            </w:pPr>
            <w:proofErr w:type="spellStart"/>
            <w:r w:rsidRPr="00E5462A">
              <w:t>TQueue</w:t>
            </w:r>
            <w:proofErr w:type="spellEnd"/>
          </w:p>
        </w:tc>
        <w:tc>
          <w:tcPr>
            <w:tcW w:w="1991" w:type="pct"/>
          </w:tcPr>
          <w:p w14:paraId="4EA6E96F" w14:textId="77777777" w:rsidR="00E5462A" w:rsidRPr="00E5462A" w:rsidRDefault="00E5462A" w:rsidP="00E5462A">
            <w:pPr>
              <w:pStyle w:val="af8"/>
              <w:rPr>
                <w:lang w:val="en-US"/>
              </w:rPr>
            </w:pPr>
            <w:r w:rsidRPr="00E5462A">
              <w:rPr>
                <w:lang w:val="en-US"/>
              </w:rPr>
              <w:t>record</w:t>
            </w:r>
          </w:p>
          <w:p w14:paraId="74561493" w14:textId="77777777" w:rsidR="00E5462A" w:rsidRPr="00E5462A" w:rsidRDefault="00E5462A" w:rsidP="00E5462A">
            <w:pPr>
              <w:pStyle w:val="af8"/>
              <w:rPr>
                <w:lang w:val="en-US"/>
              </w:rPr>
            </w:pPr>
            <w:r w:rsidRPr="00E5462A">
              <w:rPr>
                <w:lang w:val="en-US"/>
              </w:rPr>
              <w:t xml:space="preserve">    </w:t>
            </w:r>
            <w:proofErr w:type="spellStart"/>
            <w:proofErr w:type="gramStart"/>
            <w:r w:rsidRPr="00E5462A">
              <w:rPr>
                <w:lang w:val="en-US"/>
              </w:rPr>
              <w:t>vertex:PVertex</w:t>
            </w:r>
            <w:proofErr w:type="spellEnd"/>
            <w:proofErr w:type="gramEnd"/>
            <w:r w:rsidRPr="00E5462A">
              <w:rPr>
                <w:lang w:val="en-US"/>
              </w:rPr>
              <w:t>;</w:t>
            </w:r>
          </w:p>
          <w:p w14:paraId="25602FA9" w14:textId="77777777" w:rsidR="00E5462A" w:rsidRPr="00E5462A" w:rsidRDefault="00E5462A" w:rsidP="00E5462A">
            <w:pPr>
              <w:pStyle w:val="af8"/>
              <w:rPr>
                <w:lang w:val="en-US"/>
              </w:rPr>
            </w:pPr>
            <w:r w:rsidRPr="00E5462A">
              <w:rPr>
                <w:lang w:val="en-US"/>
              </w:rPr>
              <w:t xml:space="preserve">    </w:t>
            </w:r>
            <w:proofErr w:type="spellStart"/>
            <w:proofErr w:type="gramStart"/>
            <w:r w:rsidRPr="00E5462A">
              <w:rPr>
                <w:lang w:val="en-US"/>
              </w:rPr>
              <w:t>distance:PEdge</w:t>
            </w:r>
            <w:proofErr w:type="spellEnd"/>
            <w:proofErr w:type="gramEnd"/>
            <w:r w:rsidRPr="00E5462A">
              <w:rPr>
                <w:lang w:val="en-US"/>
              </w:rPr>
              <w:t>;</w:t>
            </w:r>
          </w:p>
          <w:p w14:paraId="76111B5E" w14:textId="77777777" w:rsidR="00E5462A" w:rsidRPr="00E5462A" w:rsidRDefault="00E5462A" w:rsidP="00E5462A">
            <w:pPr>
              <w:pStyle w:val="af8"/>
              <w:rPr>
                <w:lang w:val="en-US"/>
              </w:rPr>
            </w:pPr>
            <w:r w:rsidRPr="00E5462A">
              <w:rPr>
                <w:lang w:val="en-US"/>
              </w:rPr>
              <w:t xml:space="preserve">    </w:t>
            </w:r>
            <w:proofErr w:type="spellStart"/>
            <w:proofErr w:type="gramStart"/>
            <w:r w:rsidRPr="00E5462A">
              <w:rPr>
                <w:lang w:val="en-US"/>
              </w:rPr>
              <w:t>prevvertex:PStack</w:t>
            </w:r>
            <w:proofErr w:type="spellEnd"/>
            <w:proofErr w:type="gramEnd"/>
            <w:r w:rsidRPr="00E5462A">
              <w:rPr>
                <w:lang w:val="en-US"/>
              </w:rPr>
              <w:t>;</w:t>
            </w:r>
          </w:p>
          <w:p w14:paraId="0953CF1A" w14:textId="77777777" w:rsidR="00E5462A" w:rsidRPr="00E5462A" w:rsidRDefault="00E5462A" w:rsidP="00E5462A">
            <w:pPr>
              <w:pStyle w:val="af8"/>
              <w:rPr>
                <w:lang w:val="en-US"/>
              </w:rPr>
            </w:pPr>
            <w:r w:rsidRPr="00E5462A">
              <w:rPr>
                <w:lang w:val="en-US"/>
              </w:rPr>
              <w:t xml:space="preserve">    </w:t>
            </w:r>
            <w:proofErr w:type="spellStart"/>
            <w:proofErr w:type="gramStart"/>
            <w:r w:rsidRPr="00E5462A">
              <w:rPr>
                <w:lang w:val="en-US"/>
              </w:rPr>
              <w:t>next,front</w:t>
            </w:r>
            <w:proofErr w:type="gramEnd"/>
            <w:r w:rsidRPr="00E5462A">
              <w:rPr>
                <w:lang w:val="en-US"/>
              </w:rPr>
              <w:t>,rear:PQueue</w:t>
            </w:r>
            <w:proofErr w:type="spellEnd"/>
            <w:r w:rsidRPr="00E5462A">
              <w:rPr>
                <w:lang w:val="en-US"/>
              </w:rPr>
              <w:t>;</w:t>
            </w:r>
          </w:p>
          <w:p w14:paraId="2A8B5295" w14:textId="5A30CE11" w:rsidR="00E5462A" w:rsidRPr="00ED11D3" w:rsidRDefault="00E5462A" w:rsidP="00E5462A">
            <w:pPr>
              <w:pStyle w:val="af8"/>
              <w:rPr>
                <w:lang w:val="en-US"/>
              </w:rPr>
            </w:pPr>
            <w:r w:rsidRPr="00ED11D3">
              <w:rPr>
                <w:lang w:val="en-US"/>
              </w:rPr>
              <w:t>end</w:t>
            </w:r>
          </w:p>
        </w:tc>
        <w:tc>
          <w:tcPr>
            <w:tcW w:w="1846" w:type="pct"/>
            <w:shd w:val="clear" w:color="auto" w:fill="auto"/>
          </w:tcPr>
          <w:p w14:paraId="45ADBBE0" w14:textId="759E9541" w:rsidR="00E5462A" w:rsidRDefault="00E37701" w:rsidP="00516AF5">
            <w:pPr>
              <w:pStyle w:val="af8"/>
            </w:pPr>
            <w:r>
              <w:t>Элемент очереди</w:t>
            </w:r>
          </w:p>
          <w:p w14:paraId="0DD32406" w14:textId="77777777" w:rsidR="00E37701" w:rsidRDefault="00E37701" w:rsidP="00E37701">
            <w:pPr>
              <w:pStyle w:val="af8"/>
            </w:pPr>
            <w:r w:rsidRPr="00E5462A">
              <w:rPr>
                <w:lang w:val="en-US"/>
              </w:rPr>
              <w:t>Vertex</w:t>
            </w:r>
            <w:r>
              <w:t xml:space="preserve"> - указатель на информацию о вершине</w:t>
            </w:r>
          </w:p>
          <w:p w14:paraId="7819B0A6" w14:textId="77777777" w:rsidR="00E37701" w:rsidRDefault="00E37701" w:rsidP="00E37701">
            <w:pPr>
              <w:pStyle w:val="af8"/>
            </w:pPr>
            <w:r w:rsidRPr="00E5462A">
              <w:rPr>
                <w:lang w:val="en-US"/>
              </w:rPr>
              <w:t>Distance</w:t>
            </w:r>
            <w:r>
              <w:t xml:space="preserve"> – указатель на инцидентное ребро</w:t>
            </w:r>
          </w:p>
          <w:p w14:paraId="6D2F5D9F" w14:textId="77777777" w:rsidR="00E37701" w:rsidRDefault="00E37701" w:rsidP="00516AF5">
            <w:pPr>
              <w:pStyle w:val="af8"/>
            </w:pPr>
            <w:proofErr w:type="spellStart"/>
            <w:r w:rsidRPr="00E5462A">
              <w:rPr>
                <w:lang w:val="en-US"/>
              </w:rPr>
              <w:t>Prevvertex</w:t>
            </w:r>
            <w:proofErr w:type="spellEnd"/>
            <w:r>
              <w:t xml:space="preserve"> – указатель на вершину стека, в котором хранится путь к вершине </w:t>
            </w:r>
            <w:r>
              <w:rPr>
                <w:lang w:val="en-US"/>
              </w:rPr>
              <w:t>Vertex</w:t>
            </w:r>
          </w:p>
          <w:p w14:paraId="1F529F37" w14:textId="7737848F" w:rsidR="00E37701" w:rsidRDefault="00E37701" w:rsidP="00516AF5">
            <w:pPr>
              <w:pStyle w:val="af8"/>
            </w:pPr>
            <w:r>
              <w:t>Next – указатель на следующий элемент очереди</w:t>
            </w:r>
          </w:p>
          <w:p w14:paraId="77BB69F0" w14:textId="5CB378AD" w:rsidR="00E37701" w:rsidRDefault="00E37701" w:rsidP="00E37701">
            <w:pPr>
              <w:pStyle w:val="af8"/>
            </w:pPr>
            <w:r w:rsidRPr="00E5462A">
              <w:rPr>
                <w:lang w:val="en-US"/>
              </w:rPr>
              <w:t>Front</w:t>
            </w:r>
            <w:r>
              <w:t xml:space="preserve"> – указатель на головной элемент очереди</w:t>
            </w:r>
          </w:p>
          <w:p w14:paraId="3DEBF798" w14:textId="054E1DCE" w:rsidR="00E37701" w:rsidRPr="00E37701" w:rsidRDefault="00E37701" w:rsidP="00516AF5">
            <w:pPr>
              <w:pStyle w:val="af8"/>
            </w:pPr>
            <w:r w:rsidRPr="00E5462A">
              <w:rPr>
                <w:lang w:val="en-US"/>
              </w:rPr>
              <w:t>Rear</w:t>
            </w:r>
            <w:r>
              <w:t xml:space="preserve"> – указатель на хвостовой элемент очереди</w:t>
            </w:r>
          </w:p>
        </w:tc>
      </w:tr>
      <w:tr w:rsidR="00E5462A" w14:paraId="3C127A7B" w14:textId="77777777" w:rsidTr="003761C0">
        <w:tc>
          <w:tcPr>
            <w:tcW w:w="1163" w:type="pct"/>
            <w:tcBorders>
              <w:bottom w:val="single" w:sz="4" w:space="0" w:color="auto"/>
            </w:tcBorders>
            <w:shd w:val="clear" w:color="auto" w:fill="auto"/>
          </w:tcPr>
          <w:p w14:paraId="137B5712" w14:textId="6B71C661" w:rsidR="00E5462A" w:rsidRPr="00E5462A" w:rsidRDefault="00E5462A" w:rsidP="00516AF5">
            <w:pPr>
              <w:pStyle w:val="af8"/>
            </w:pPr>
            <w:proofErr w:type="spellStart"/>
            <w:r w:rsidRPr="00E5462A">
              <w:t>TStackArr</w:t>
            </w:r>
            <w:proofErr w:type="spellEnd"/>
          </w:p>
        </w:tc>
        <w:tc>
          <w:tcPr>
            <w:tcW w:w="1991" w:type="pct"/>
            <w:tcBorders>
              <w:bottom w:val="single" w:sz="4" w:space="0" w:color="auto"/>
            </w:tcBorders>
          </w:tcPr>
          <w:p w14:paraId="7DC7FEB0" w14:textId="0186B434" w:rsidR="00E5462A" w:rsidRPr="00E5462A" w:rsidRDefault="00E5462A" w:rsidP="00516AF5">
            <w:pPr>
              <w:pStyle w:val="af8"/>
            </w:pPr>
            <w:proofErr w:type="spellStart"/>
            <w:r w:rsidRPr="00E5462A">
              <w:t>array</w:t>
            </w:r>
            <w:proofErr w:type="spellEnd"/>
            <w:r w:rsidRPr="00E5462A">
              <w:t xml:space="preserve"> </w:t>
            </w:r>
            <w:proofErr w:type="spellStart"/>
            <w:r w:rsidRPr="00E5462A">
              <w:t>of</w:t>
            </w:r>
            <w:proofErr w:type="spellEnd"/>
            <w:r w:rsidRPr="00E5462A">
              <w:t xml:space="preserve"> </w:t>
            </w:r>
            <w:proofErr w:type="spellStart"/>
            <w:r w:rsidRPr="00E5462A">
              <w:t>pstack</w:t>
            </w:r>
            <w:proofErr w:type="spellEnd"/>
          </w:p>
        </w:tc>
        <w:tc>
          <w:tcPr>
            <w:tcW w:w="1846" w:type="pct"/>
            <w:tcBorders>
              <w:bottom w:val="single" w:sz="4" w:space="0" w:color="auto"/>
            </w:tcBorders>
            <w:shd w:val="clear" w:color="auto" w:fill="auto"/>
          </w:tcPr>
          <w:p w14:paraId="7C82AC21" w14:textId="1BA54C44" w:rsidR="00E5462A" w:rsidRDefault="00E37701" w:rsidP="00516AF5">
            <w:pPr>
              <w:pStyle w:val="af8"/>
            </w:pPr>
            <w:r>
              <w:t xml:space="preserve">Массив стеков для хранения всех кратчайших путей в алгоритме </w:t>
            </w:r>
            <w:proofErr w:type="spellStart"/>
            <w:r>
              <w:t>Дейкстры</w:t>
            </w:r>
            <w:proofErr w:type="spellEnd"/>
          </w:p>
        </w:tc>
      </w:tr>
      <w:tr w:rsidR="00E5462A" w14:paraId="4EAC447E" w14:textId="77777777" w:rsidTr="003761C0">
        <w:tc>
          <w:tcPr>
            <w:tcW w:w="1163" w:type="pct"/>
            <w:tcBorders>
              <w:bottom w:val="nil"/>
            </w:tcBorders>
            <w:shd w:val="clear" w:color="auto" w:fill="auto"/>
          </w:tcPr>
          <w:p w14:paraId="2BF18A57" w14:textId="64DB22E6" w:rsidR="00E5462A" w:rsidRPr="00E5462A" w:rsidRDefault="00E5462A" w:rsidP="00516AF5">
            <w:pPr>
              <w:pStyle w:val="af8"/>
            </w:pPr>
            <w:proofErr w:type="spellStart"/>
            <w:r w:rsidRPr="00E5462A">
              <w:t>PQueuePr</w:t>
            </w:r>
            <w:proofErr w:type="spellEnd"/>
          </w:p>
        </w:tc>
        <w:tc>
          <w:tcPr>
            <w:tcW w:w="1991" w:type="pct"/>
            <w:tcBorders>
              <w:bottom w:val="nil"/>
            </w:tcBorders>
          </w:tcPr>
          <w:p w14:paraId="6C54F449" w14:textId="4014F2C4" w:rsidR="00E5462A" w:rsidRPr="00E5462A" w:rsidRDefault="00E5462A" w:rsidP="00516AF5">
            <w:pPr>
              <w:pStyle w:val="af8"/>
            </w:pPr>
            <w:r w:rsidRPr="00E5462A">
              <w:t>^</w:t>
            </w:r>
            <w:proofErr w:type="spellStart"/>
            <w:r w:rsidRPr="00E5462A">
              <w:t>TQueuePr</w:t>
            </w:r>
            <w:proofErr w:type="spellEnd"/>
          </w:p>
        </w:tc>
        <w:tc>
          <w:tcPr>
            <w:tcW w:w="1846" w:type="pct"/>
            <w:tcBorders>
              <w:bottom w:val="nil"/>
            </w:tcBorders>
            <w:shd w:val="clear" w:color="auto" w:fill="auto"/>
          </w:tcPr>
          <w:p w14:paraId="122C75B4" w14:textId="258EF822" w:rsidR="00E5462A" w:rsidRDefault="00E37701" w:rsidP="00516AF5">
            <w:pPr>
              <w:pStyle w:val="af8"/>
            </w:pPr>
            <w:r>
              <w:t xml:space="preserve">Указатель для создания очереди для алгоритма </w:t>
            </w:r>
            <w:proofErr w:type="spellStart"/>
            <w:r>
              <w:t>Дейкстры</w:t>
            </w:r>
            <w:proofErr w:type="spellEnd"/>
          </w:p>
        </w:tc>
      </w:tr>
    </w:tbl>
    <w:p w14:paraId="27E56719" w14:textId="26B0FB62" w:rsidR="00E37701" w:rsidRDefault="00E37701"/>
    <w:p w14:paraId="6EA89526" w14:textId="546EB5A2" w:rsidR="00E37701" w:rsidRDefault="00E37701"/>
    <w:p w14:paraId="363AF82C" w14:textId="0F4F6E2E" w:rsidR="00E37701" w:rsidRDefault="00E37701"/>
    <w:p w14:paraId="7542850B" w14:textId="13F6E8E4" w:rsidR="00E37701" w:rsidRDefault="00E37701"/>
    <w:p w14:paraId="025129E8" w14:textId="7EC149CC" w:rsidR="00E37701" w:rsidRDefault="00E37701"/>
    <w:p w14:paraId="583910DE" w14:textId="20490BDD" w:rsidR="00E37701" w:rsidRDefault="00E37701"/>
    <w:p w14:paraId="2D58D063" w14:textId="433F3B29" w:rsidR="00E37701" w:rsidRDefault="00E37701"/>
    <w:p w14:paraId="6BCD5B86" w14:textId="403D1665" w:rsidR="00E37701" w:rsidRDefault="00E37701"/>
    <w:p w14:paraId="0290FE22" w14:textId="0F71FEE0" w:rsidR="00E37701" w:rsidRDefault="00E37701"/>
    <w:p w14:paraId="234B8469" w14:textId="232380FF" w:rsidR="00E37701" w:rsidRDefault="00E37701"/>
    <w:p w14:paraId="241869BD" w14:textId="579D4CDA" w:rsidR="00E37701" w:rsidRDefault="00E37701"/>
    <w:p w14:paraId="489A3531" w14:textId="5EF76527" w:rsidR="00E37701" w:rsidRDefault="00E37701"/>
    <w:p w14:paraId="53F06687" w14:textId="489A2F52" w:rsidR="00E37701" w:rsidRDefault="00E37701"/>
    <w:p w14:paraId="5E16344E" w14:textId="14E1742C" w:rsidR="00E37701" w:rsidRDefault="00E37701"/>
    <w:p w14:paraId="28327BAD" w14:textId="33BF5E76" w:rsidR="00E37701" w:rsidRDefault="00E37701"/>
    <w:p w14:paraId="4F979AB3" w14:textId="0616A9F6" w:rsidR="00E37701" w:rsidRDefault="00E37701"/>
    <w:p w14:paraId="2E82E92E" w14:textId="6F3866FE" w:rsidR="00E37701" w:rsidRDefault="00E37701"/>
    <w:p w14:paraId="61D423F2" w14:textId="2273D68E" w:rsidR="00E37701" w:rsidRDefault="00E37701"/>
    <w:p w14:paraId="50FABEAE" w14:textId="3E7202C9" w:rsidR="00E37701" w:rsidRDefault="00E37701"/>
    <w:p w14:paraId="36E1B03D" w14:textId="716142CC" w:rsidR="00E37701" w:rsidRDefault="00E37701" w:rsidP="00E37701">
      <w:pPr>
        <w:pStyle w:val="af9"/>
      </w:pPr>
      <w:r>
        <w:lastRenderedPageBreak/>
        <w:t xml:space="preserve">  Продолжение Таблицы 2.2</w:t>
      </w:r>
    </w:p>
    <w:tbl>
      <w:tblPr>
        <w:tblW w:w="4958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55"/>
        <w:gridCol w:w="3690"/>
        <w:gridCol w:w="3421"/>
      </w:tblGrid>
      <w:tr w:rsidR="00E5462A" w14:paraId="6DD82460" w14:textId="77777777" w:rsidTr="00516AF5">
        <w:tc>
          <w:tcPr>
            <w:tcW w:w="1163" w:type="pct"/>
            <w:shd w:val="clear" w:color="auto" w:fill="auto"/>
          </w:tcPr>
          <w:p w14:paraId="41CC8844" w14:textId="23DE1750" w:rsidR="00E5462A" w:rsidRPr="00E5462A" w:rsidRDefault="00E5462A" w:rsidP="00516AF5">
            <w:pPr>
              <w:pStyle w:val="af8"/>
            </w:pPr>
            <w:proofErr w:type="spellStart"/>
            <w:r w:rsidRPr="00E5462A">
              <w:t>TQueuePr</w:t>
            </w:r>
            <w:proofErr w:type="spellEnd"/>
          </w:p>
        </w:tc>
        <w:tc>
          <w:tcPr>
            <w:tcW w:w="1991" w:type="pct"/>
          </w:tcPr>
          <w:p w14:paraId="048D9E1A" w14:textId="77777777" w:rsidR="00E5462A" w:rsidRPr="00E5462A" w:rsidRDefault="00E5462A" w:rsidP="00E5462A">
            <w:pPr>
              <w:pStyle w:val="af8"/>
              <w:rPr>
                <w:lang w:val="en-US"/>
              </w:rPr>
            </w:pPr>
            <w:r w:rsidRPr="00E5462A">
              <w:rPr>
                <w:lang w:val="en-US"/>
              </w:rPr>
              <w:t>record</w:t>
            </w:r>
          </w:p>
          <w:p w14:paraId="47F70EA8" w14:textId="77777777" w:rsidR="00E5462A" w:rsidRPr="00E5462A" w:rsidRDefault="00E5462A" w:rsidP="00E5462A">
            <w:pPr>
              <w:pStyle w:val="af8"/>
              <w:rPr>
                <w:lang w:val="en-US"/>
              </w:rPr>
            </w:pPr>
            <w:r w:rsidRPr="00E5462A">
              <w:rPr>
                <w:lang w:val="en-US"/>
              </w:rPr>
              <w:t xml:space="preserve">    </w:t>
            </w:r>
            <w:proofErr w:type="spellStart"/>
            <w:proofErr w:type="gramStart"/>
            <w:r w:rsidRPr="00E5462A">
              <w:rPr>
                <w:lang w:val="en-US"/>
              </w:rPr>
              <w:t>vertex:PVertex</w:t>
            </w:r>
            <w:proofErr w:type="spellEnd"/>
            <w:proofErr w:type="gramEnd"/>
            <w:r w:rsidRPr="00E5462A">
              <w:rPr>
                <w:lang w:val="en-US"/>
              </w:rPr>
              <w:t>;</w:t>
            </w:r>
          </w:p>
          <w:p w14:paraId="6BFA1A3F" w14:textId="09F244DF" w:rsidR="00E5462A" w:rsidRPr="00E5462A" w:rsidRDefault="00E5462A" w:rsidP="00E5462A">
            <w:pPr>
              <w:pStyle w:val="af8"/>
              <w:rPr>
                <w:lang w:val="en-US"/>
              </w:rPr>
            </w:pPr>
            <w:r w:rsidRPr="00E5462A">
              <w:rPr>
                <w:lang w:val="en-US"/>
              </w:rPr>
              <w:t xml:space="preserve">    </w:t>
            </w:r>
            <w:proofErr w:type="spellStart"/>
            <w:proofErr w:type="gramStart"/>
            <w:r w:rsidRPr="00E5462A">
              <w:rPr>
                <w:lang w:val="en-US"/>
              </w:rPr>
              <w:t>priority:integer</w:t>
            </w:r>
            <w:proofErr w:type="spellEnd"/>
            <w:proofErr w:type="gramEnd"/>
            <w:r w:rsidRPr="00E5462A">
              <w:rPr>
                <w:lang w:val="en-US"/>
              </w:rPr>
              <w:t xml:space="preserve">; </w:t>
            </w:r>
          </w:p>
          <w:p w14:paraId="74CDCD35" w14:textId="77777777" w:rsidR="00E5462A" w:rsidRPr="00E5462A" w:rsidRDefault="00E5462A" w:rsidP="00E5462A">
            <w:pPr>
              <w:pStyle w:val="af8"/>
              <w:rPr>
                <w:lang w:val="en-US"/>
              </w:rPr>
            </w:pPr>
            <w:r w:rsidRPr="00E5462A">
              <w:rPr>
                <w:lang w:val="en-US"/>
              </w:rPr>
              <w:t xml:space="preserve">    </w:t>
            </w:r>
            <w:proofErr w:type="spellStart"/>
            <w:proofErr w:type="gramStart"/>
            <w:r w:rsidRPr="00E5462A">
              <w:rPr>
                <w:lang w:val="en-US"/>
              </w:rPr>
              <w:t>visited:Boolean</w:t>
            </w:r>
            <w:proofErr w:type="spellEnd"/>
            <w:proofErr w:type="gramEnd"/>
            <w:r w:rsidRPr="00E5462A">
              <w:rPr>
                <w:lang w:val="en-US"/>
              </w:rPr>
              <w:t>;</w:t>
            </w:r>
          </w:p>
          <w:p w14:paraId="164660DE" w14:textId="77777777" w:rsidR="00E5462A" w:rsidRPr="00E5462A" w:rsidRDefault="00E5462A" w:rsidP="00E5462A">
            <w:pPr>
              <w:pStyle w:val="af8"/>
              <w:rPr>
                <w:lang w:val="en-US"/>
              </w:rPr>
            </w:pPr>
            <w:r w:rsidRPr="00E5462A">
              <w:rPr>
                <w:lang w:val="en-US"/>
              </w:rPr>
              <w:t xml:space="preserve">    </w:t>
            </w:r>
            <w:proofErr w:type="spellStart"/>
            <w:proofErr w:type="gramStart"/>
            <w:r w:rsidRPr="00E5462A">
              <w:rPr>
                <w:lang w:val="en-US"/>
              </w:rPr>
              <w:t>previous:TStackArr</w:t>
            </w:r>
            <w:proofErr w:type="spellEnd"/>
            <w:proofErr w:type="gramEnd"/>
            <w:r w:rsidRPr="00E5462A">
              <w:rPr>
                <w:lang w:val="en-US"/>
              </w:rPr>
              <w:t>;</w:t>
            </w:r>
          </w:p>
          <w:p w14:paraId="24FEECCE" w14:textId="77777777" w:rsidR="00E5462A" w:rsidRPr="00E5462A" w:rsidRDefault="00E5462A" w:rsidP="00E5462A">
            <w:pPr>
              <w:pStyle w:val="af8"/>
              <w:rPr>
                <w:lang w:val="en-US"/>
              </w:rPr>
            </w:pPr>
            <w:r w:rsidRPr="00E5462A">
              <w:rPr>
                <w:lang w:val="en-US"/>
              </w:rPr>
              <w:t xml:space="preserve">    </w:t>
            </w:r>
            <w:proofErr w:type="spellStart"/>
            <w:proofErr w:type="gramStart"/>
            <w:r w:rsidRPr="00E5462A">
              <w:rPr>
                <w:lang w:val="en-US"/>
              </w:rPr>
              <w:t>next,front</w:t>
            </w:r>
            <w:proofErr w:type="gramEnd"/>
            <w:r w:rsidRPr="00E5462A">
              <w:rPr>
                <w:lang w:val="en-US"/>
              </w:rPr>
              <w:t>,rear:PQueuePr</w:t>
            </w:r>
            <w:proofErr w:type="spellEnd"/>
            <w:r w:rsidRPr="00E5462A">
              <w:rPr>
                <w:lang w:val="en-US"/>
              </w:rPr>
              <w:t>;</w:t>
            </w:r>
          </w:p>
          <w:p w14:paraId="5E946128" w14:textId="58A6EC30" w:rsidR="00E5462A" w:rsidRPr="00E5462A" w:rsidRDefault="00E5462A" w:rsidP="00E5462A">
            <w:pPr>
              <w:pStyle w:val="af8"/>
            </w:pPr>
            <w:proofErr w:type="spellStart"/>
            <w:r>
              <w:t>end</w:t>
            </w:r>
            <w:proofErr w:type="spellEnd"/>
          </w:p>
        </w:tc>
        <w:tc>
          <w:tcPr>
            <w:tcW w:w="1846" w:type="pct"/>
            <w:shd w:val="clear" w:color="auto" w:fill="auto"/>
          </w:tcPr>
          <w:p w14:paraId="3482E947" w14:textId="77777777" w:rsidR="00E5462A" w:rsidRDefault="00E37701" w:rsidP="00516AF5">
            <w:pPr>
              <w:pStyle w:val="af8"/>
            </w:pPr>
            <w:r>
              <w:t>Элемент очереди</w:t>
            </w:r>
          </w:p>
          <w:p w14:paraId="539466D1" w14:textId="77777777" w:rsidR="00E37701" w:rsidRDefault="00E37701" w:rsidP="00516AF5">
            <w:pPr>
              <w:pStyle w:val="af8"/>
            </w:pPr>
            <w:r w:rsidRPr="00E5462A">
              <w:rPr>
                <w:lang w:val="en-US"/>
              </w:rPr>
              <w:t>Vertex</w:t>
            </w:r>
            <w:r>
              <w:t xml:space="preserve"> – указатель на инцидентное ребро</w:t>
            </w:r>
          </w:p>
          <w:p w14:paraId="4692BD71" w14:textId="77777777" w:rsidR="00E37701" w:rsidRPr="00ED11D3" w:rsidRDefault="00E37701" w:rsidP="00516AF5">
            <w:pPr>
              <w:pStyle w:val="af8"/>
            </w:pPr>
            <w:r w:rsidRPr="00E5462A">
              <w:rPr>
                <w:lang w:val="en-US"/>
              </w:rPr>
              <w:t>Priority</w:t>
            </w:r>
            <w:r>
              <w:t xml:space="preserve"> – кратчайшее расстояние до вершины </w:t>
            </w:r>
            <w:r>
              <w:rPr>
                <w:lang w:val="en-US"/>
              </w:rPr>
              <w:t>Vertex</w:t>
            </w:r>
          </w:p>
          <w:p w14:paraId="712262BE" w14:textId="77777777" w:rsidR="00E37701" w:rsidRDefault="00E37701" w:rsidP="00516AF5">
            <w:pPr>
              <w:pStyle w:val="af8"/>
            </w:pPr>
            <w:r w:rsidRPr="00E5462A">
              <w:rPr>
                <w:lang w:val="en-US"/>
              </w:rPr>
              <w:t>Visited</w:t>
            </w:r>
            <w:r>
              <w:t xml:space="preserve"> – указывает на то, было ли найдено кратчайшее расстояние до вершины</w:t>
            </w:r>
          </w:p>
          <w:p w14:paraId="2578DDA5" w14:textId="77777777" w:rsidR="00E37701" w:rsidRDefault="00E37701" w:rsidP="00516AF5">
            <w:pPr>
              <w:pStyle w:val="af8"/>
            </w:pPr>
            <w:r w:rsidRPr="00E5462A">
              <w:rPr>
                <w:lang w:val="en-US"/>
              </w:rPr>
              <w:t>Previous</w:t>
            </w:r>
            <w:r>
              <w:t xml:space="preserve"> – кратчайшие пути для вершины </w:t>
            </w:r>
            <w:r>
              <w:rPr>
                <w:lang w:val="en-US"/>
              </w:rPr>
              <w:t>Vertex</w:t>
            </w:r>
          </w:p>
          <w:p w14:paraId="44769B0E" w14:textId="3F9C425C" w:rsidR="00E37701" w:rsidRPr="00E37701" w:rsidRDefault="00E37701" w:rsidP="00E37701">
            <w:pPr>
              <w:pStyle w:val="af8"/>
            </w:pPr>
            <w:r>
              <w:t>Next – указатель на следующий элемент очереди</w:t>
            </w:r>
          </w:p>
          <w:p w14:paraId="15274992" w14:textId="19EBD630" w:rsidR="00E37701" w:rsidRDefault="00E37701" w:rsidP="00E37701">
            <w:pPr>
              <w:pStyle w:val="af8"/>
            </w:pPr>
            <w:r w:rsidRPr="00E5462A">
              <w:rPr>
                <w:lang w:val="en-US"/>
              </w:rPr>
              <w:t>Front</w:t>
            </w:r>
            <w:r>
              <w:t xml:space="preserve"> – указатель на головной элемент очереди</w:t>
            </w:r>
          </w:p>
          <w:p w14:paraId="7D602E2B" w14:textId="431B6662" w:rsidR="00E37701" w:rsidRPr="00E37701" w:rsidRDefault="00E37701" w:rsidP="00E37701">
            <w:pPr>
              <w:pStyle w:val="af8"/>
            </w:pPr>
            <w:r w:rsidRPr="00E5462A">
              <w:rPr>
                <w:lang w:val="en-US"/>
              </w:rPr>
              <w:t>Rear</w:t>
            </w:r>
            <w:r>
              <w:t xml:space="preserve"> – указатель на хвостовой элемент очереди</w:t>
            </w:r>
          </w:p>
        </w:tc>
      </w:tr>
      <w:tr w:rsidR="00E5462A" w14:paraId="325EBE15" w14:textId="77777777" w:rsidTr="00516AF5">
        <w:tc>
          <w:tcPr>
            <w:tcW w:w="1163" w:type="pct"/>
            <w:shd w:val="clear" w:color="auto" w:fill="auto"/>
          </w:tcPr>
          <w:p w14:paraId="17F8615A" w14:textId="29353264" w:rsidR="00E5462A" w:rsidRPr="00E5462A" w:rsidRDefault="00E5462A" w:rsidP="00516AF5">
            <w:pPr>
              <w:pStyle w:val="af8"/>
            </w:pPr>
            <w:proofErr w:type="spellStart"/>
            <w:r w:rsidRPr="00E5462A">
              <w:t>TWayInf</w:t>
            </w:r>
            <w:proofErr w:type="spellEnd"/>
          </w:p>
        </w:tc>
        <w:tc>
          <w:tcPr>
            <w:tcW w:w="1991" w:type="pct"/>
          </w:tcPr>
          <w:p w14:paraId="5D3299FB" w14:textId="77777777" w:rsidR="00E5462A" w:rsidRPr="00E5462A" w:rsidRDefault="00E5462A" w:rsidP="00E5462A">
            <w:pPr>
              <w:pStyle w:val="af8"/>
              <w:rPr>
                <w:lang w:val="en-US"/>
              </w:rPr>
            </w:pPr>
            <w:r w:rsidRPr="00E5462A">
              <w:rPr>
                <w:lang w:val="en-US"/>
              </w:rPr>
              <w:t>record</w:t>
            </w:r>
          </w:p>
          <w:p w14:paraId="794A29D7" w14:textId="77777777" w:rsidR="00E5462A" w:rsidRPr="00E5462A" w:rsidRDefault="00E5462A" w:rsidP="00E5462A">
            <w:pPr>
              <w:pStyle w:val="af8"/>
              <w:rPr>
                <w:lang w:val="en-US"/>
              </w:rPr>
            </w:pPr>
            <w:r w:rsidRPr="00E5462A">
              <w:rPr>
                <w:lang w:val="en-US"/>
              </w:rPr>
              <w:t xml:space="preserve">    </w:t>
            </w:r>
            <w:proofErr w:type="spellStart"/>
            <w:proofErr w:type="gramStart"/>
            <w:r w:rsidRPr="00E5462A">
              <w:rPr>
                <w:lang w:val="en-US"/>
              </w:rPr>
              <w:t>vertex:PVertex</w:t>
            </w:r>
            <w:proofErr w:type="spellEnd"/>
            <w:proofErr w:type="gramEnd"/>
            <w:r w:rsidRPr="00E5462A">
              <w:rPr>
                <w:lang w:val="en-US"/>
              </w:rPr>
              <w:t>;</w:t>
            </w:r>
          </w:p>
          <w:p w14:paraId="2D342062" w14:textId="77777777" w:rsidR="00E5462A" w:rsidRPr="00E5462A" w:rsidRDefault="00E5462A" w:rsidP="00E5462A">
            <w:pPr>
              <w:pStyle w:val="af8"/>
              <w:rPr>
                <w:lang w:val="en-US"/>
              </w:rPr>
            </w:pPr>
            <w:r w:rsidRPr="00E5462A">
              <w:rPr>
                <w:lang w:val="en-US"/>
              </w:rPr>
              <w:t xml:space="preserve">    </w:t>
            </w:r>
            <w:proofErr w:type="spellStart"/>
            <w:proofErr w:type="gramStart"/>
            <w:r w:rsidRPr="00E5462A">
              <w:rPr>
                <w:lang w:val="en-US"/>
              </w:rPr>
              <w:t>distance:PEdge</w:t>
            </w:r>
            <w:proofErr w:type="spellEnd"/>
            <w:proofErr w:type="gramEnd"/>
            <w:r w:rsidRPr="00E5462A">
              <w:rPr>
                <w:lang w:val="en-US"/>
              </w:rPr>
              <w:t>;</w:t>
            </w:r>
          </w:p>
          <w:p w14:paraId="2EBB7185" w14:textId="526D5E75" w:rsidR="00E5462A" w:rsidRPr="00ED11D3" w:rsidRDefault="00E5462A" w:rsidP="00E5462A">
            <w:pPr>
              <w:pStyle w:val="af8"/>
              <w:rPr>
                <w:lang w:val="en-US"/>
              </w:rPr>
            </w:pPr>
            <w:r w:rsidRPr="00ED11D3">
              <w:rPr>
                <w:lang w:val="en-US"/>
              </w:rPr>
              <w:t>end</w:t>
            </w:r>
          </w:p>
        </w:tc>
        <w:tc>
          <w:tcPr>
            <w:tcW w:w="1846" w:type="pct"/>
            <w:shd w:val="clear" w:color="auto" w:fill="auto"/>
          </w:tcPr>
          <w:p w14:paraId="1193B730" w14:textId="77777777" w:rsidR="00E5462A" w:rsidRDefault="00E37701" w:rsidP="00516AF5">
            <w:pPr>
              <w:pStyle w:val="af8"/>
            </w:pPr>
            <w:r>
              <w:t xml:space="preserve">Информация об </w:t>
            </w:r>
            <w:r w:rsidR="003761C0">
              <w:t>узле пути</w:t>
            </w:r>
          </w:p>
          <w:p w14:paraId="70B715E5" w14:textId="77777777" w:rsidR="003761C0" w:rsidRDefault="003761C0" w:rsidP="003761C0">
            <w:pPr>
              <w:pStyle w:val="af8"/>
            </w:pPr>
            <w:r w:rsidRPr="00E5462A">
              <w:rPr>
                <w:lang w:val="en-US"/>
              </w:rPr>
              <w:t>Vertex</w:t>
            </w:r>
            <w:r>
              <w:t xml:space="preserve"> - указатель на информацию о вершине</w:t>
            </w:r>
          </w:p>
          <w:p w14:paraId="67FEBB27" w14:textId="395E9FF0" w:rsidR="003761C0" w:rsidRDefault="003761C0" w:rsidP="00516AF5">
            <w:pPr>
              <w:pStyle w:val="af8"/>
            </w:pPr>
            <w:r w:rsidRPr="00E5462A">
              <w:rPr>
                <w:lang w:val="en-US"/>
              </w:rPr>
              <w:t>Distance</w:t>
            </w:r>
            <w:r>
              <w:t xml:space="preserve"> – указатель на инцидентное ребро</w:t>
            </w:r>
          </w:p>
        </w:tc>
      </w:tr>
      <w:tr w:rsidR="00E5462A" w14:paraId="2F66DA5F" w14:textId="77777777" w:rsidTr="00516AF5">
        <w:tc>
          <w:tcPr>
            <w:tcW w:w="1163" w:type="pct"/>
            <w:shd w:val="clear" w:color="auto" w:fill="auto"/>
          </w:tcPr>
          <w:p w14:paraId="77AEE938" w14:textId="5217DB4B" w:rsidR="00E5462A" w:rsidRPr="00E5462A" w:rsidRDefault="00E5462A" w:rsidP="00516AF5">
            <w:pPr>
              <w:pStyle w:val="af8"/>
            </w:pPr>
            <w:proofErr w:type="spellStart"/>
            <w:r w:rsidRPr="00E5462A">
              <w:t>TWay</w:t>
            </w:r>
            <w:proofErr w:type="spellEnd"/>
          </w:p>
        </w:tc>
        <w:tc>
          <w:tcPr>
            <w:tcW w:w="1991" w:type="pct"/>
          </w:tcPr>
          <w:p w14:paraId="23DA607B" w14:textId="77777777" w:rsidR="0091661F" w:rsidRPr="0091661F" w:rsidRDefault="0091661F" w:rsidP="0091661F">
            <w:pPr>
              <w:pStyle w:val="af8"/>
              <w:rPr>
                <w:lang w:val="en-US"/>
              </w:rPr>
            </w:pPr>
            <w:r w:rsidRPr="0091661F">
              <w:rPr>
                <w:lang w:val="en-US"/>
              </w:rPr>
              <w:t>record</w:t>
            </w:r>
          </w:p>
          <w:p w14:paraId="0BB41BB7" w14:textId="77777777" w:rsidR="0091661F" w:rsidRPr="0091661F" w:rsidRDefault="0091661F" w:rsidP="0091661F">
            <w:pPr>
              <w:pStyle w:val="af8"/>
              <w:rPr>
                <w:lang w:val="en-US"/>
              </w:rPr>
            </w:pPr>
            <w:r w:rsidRPr="0091661F">
              <w:rPr>
                <w:lang w:val="en-US"/>
              </w:rPr>
              <w:t xml:space="preserve">    </w:t>
            </w:r>
            <w:proofErr w:type="spellStart"/>
            <w:proofErr w:type="gramStart"/>
            <w:r w:rsidRPr="0091661F">
              <w:rPr>
                <w:lang w:val="en-US"/>
              </w:rPr>
              <w:t>way:array</w:t>
            </w:r>
            <w:proofErr w:type="spellEnd"/>
            <w:proofErr w:type="gramEnd"/>
            <w:r w:rsidRPr="0091661F">
              <w:rPr>
                <w:lang w:val="en-US"/>
              </w:rPr>
              <w:t xml:space="preserve"> of </w:t>
            </w:r>
            <w:proofErr w:type="spellStart"/>
            <w:r w:rsidRPr="0091661F">
              <w:rPr>
                <w:lang w:val="en-US"/>
              </w:rPr>
              <w:t>TWayInf</w:t>
            </w:r>
            <w:proofErr w:type="spellEnd"/>
            <w:r w:rsidRPr="0091661F">
              <w:rPr>
                <w:lang w:val="en-US"/>
              </w:rPr>
              <w:t>;</w:t>
            </w:r>
          </w:p>
          <w:p w14:paraId="1797E478" w14:textId="77777777" w:rsidR="0091661F" w:rsidRPr="00E4611F" w:rsidRDefault="0091661F" w:rsidP="0091661F">
            <w:pPr>
              <w:pStyle w:val="af8"/>
              <w:rPr>
                <w:lang w:val="en-US"/>
              </w:rPr>
            </w:pPr>
            <w:r w:rsidRPr="0091661F">
              <w:rPr>
                <w:lang w:val="en-US"/>
              </w:rPr>
              <w:t xml:space="preserve">    </w:t>
            </w:r>
            <w:proofErr w:type="spellStart"/>
            <w:proofErr w:type="gramStart"/>
            <w:r w:rsidRPr="00E4611F">
              <w:rPr>
                <w:lang w:val="en-US"/>
              </w:rPr>
              <w:t>len:Integer</w:t>
            </w:r>
            <w:proofErr w:type="spellEnd"/>
            <w:proofErr w:type="gramEnd"/>
            <w:r w:rsidRPr="00E4611F">
              <w:rPr>
                <w:lang w:val="en-US"/>
              </w:rPr>
              <w:t>;</w:t>
            </w:r>
          </w:p>
          <w:p w14:paraId="0C35EF06" w14:textId="501982EB" w:rsidR="00E5462A" w:rsidRPr="00E5462A" w:rsidRDefault="0091661F" w:rsidP="0091661F">
            <w:pPr>
              <w:pStyle w:val="af8"/>
            </w:pPr>
            <w:proofErr w:type="spellStart"/>
            <w:r>
              <w:t>end</w:t>
            </w:r>
            <w:proofErr w:type="spellEnd"/>
            <w:r>
              <w:t>;</w:t>
            </w:r>
          </w:p>
        </w:tc>
        <w:tc>
          <w:tcPr>
            <w:tcW w:w="1846" w:type="pct"/>
            <w:shd w:val="clear" w:color="auto" w:fill="auto"/>
          </w:tcPr>
          <w:p w14:paraId="5711D145" w14:textId="77777777" w:rsidR="00E5462A" w:rsidRDefault="003761C0" w:rsidP="00516AF5">
            <w:pPr>
              <w:pStyle w:val="af8"/>
            </w:pPr>
            <w:r>
              <w:t>Путь между двумя вершинами</w:t>
            </w:r>
          </w:p>
          <w:p w14:paraId="51058689" w14:textId="77777777" w:rsidR="0091661F" w:rsidRDefault="0091661F" w:rsidP="00516AF5">
            <w:pPr>
              <w:pStyle w:val="af8"/>
            </w:pPr>
            <w:r w:rsidRPr="0091661F">
              <w:rPr>
                <w:lang w:val="en-US"/>
              </w:rPr>
              <w:t>Way</w:t>
            </w:r>
            <w:r>
              <w:t xml:space="preserve"> – путь</w:t>
            </w:r>
          </w:p>
          <w:p w14:paraId="0C1F7F64" w14:textId="176D78DA" w:rsidR="0091661F" w:rsidRPr="0091661F" w:rsidRDefault="0091661F" w:rsidP="00516AF5">
            <w:pPr>
              <w:pStyle w:val="af8"/>
            </w:pPr>
            <w:r>
              <w:rPr>
                <w:lang w:val="en-US"/>
              </w:rPr>
              <w:t xml:space="preserve">Len – </w:t>
            </w:r>
            <w:r>
              <w:t>длина пути</w:t>
            </w:r>
          </w:p>
        </w:tc>
      </w:tr>
      <w:tr w:rsidR="00E5462A" w14:paraId="604C4325" w14:textId="77777777" w:rsidTr="003761C0">
        <w:tc>
          <w:tcPr>
            <w:tcW w:w="1163" w:type="pct"/>
            <w:tcBorders>
              <w:bottom w:val="single" w:sz="4" w:space="0" w:color="auto"/>
            </w:tcBorders>
            <w:shd w:val="clear" w:color="auto" w:fill="auto"/>
          </w:tcPr>
          <w:p w14:paraId="17D44D73" w14:textId="53AAD02E" w:rsidR="00E5462A" w:rsidRPr="00E5462A" w:rsidRDefault="00E5462A" w:rsidP="00516AF5">
            <w:pPr>
              <w:pStyle w:val="af8"/>
            </w:pPr>
            <w:proofErr w:type="spellStart"/>
            <w:r w:rsidRPr="00E5462A">
              <w:t>TWays</w:t>
            </w:r>
            <w:proofErr w:type="spellEnd"/>
          </w:p>
        </w:tc>
        <w:tc>
          <w:tcPr>
            <w:tcW w:w="1991" w:type="pct"/>
            <w:tcBorders>
              <w:bottom w:val="single" w:sz="4" w:space="0" w:color="auto"/>
            </w:tcBorders>
          </w:tcPr>
          <w:p w14:paraId="46ABED93" w14:textId="3A2F4113" w:rsidR="00E5462A" w:rsidRPr="00E5462A" w:rsidRDefault="00E5462A" w:rsidP="00516AF5">
            <w:pPr>
              <w:pStyle w:val="af8"/>
            </w:pPr>
            <w:proofErr w:type="spellStart"/>
            <w:r w:rsidRPr="00E5462A">
              <w:t>array</w:t>
            </w:r>
            <w:proofErr w:type="spellEnd"/>
            <w:r w:rsidRPr="00E5462A">
              <w:t xml:space="preserve"> </w:t>
            </w:r>
            <w:proofErr w:type="spellStart"/>
            <w:r w:rsidRPr="00E5462A">
              <w:t>of</w:t>
            </w:r>
            <w:proofErr w:type="spellEnd"/>
            <w:r w:rsidRPr="00E5462A">
              <w:t xml:space="preserve"> </w:t>
            </w:r>
            <w:proofErr w:type="spellStart"/>
            <w:r w:rsidRPr="00E5462A">
              <w:t>TWay</w:t>
            </w:r>
            <w:proofErr w:type="spellEnd"/>
          </w:p>
        </w:tc>
        <w:tc>
          <w:tcPr>
            <w:tcW w:w="1846" w:type="pct"/>
            <w:tcBorders>
              <w:bottom w:val="single" w:sz="4" w:space="0" w:color="auto"/>
            </w:tcBorders>
            <w:shd w:val="clear" w:color="auto" w:fill="auto"/>
          </w:tcPr>
          <w:p w14:paraId="4CC5EE1A" w14:textId="2B8CFEDF" w:rsidR="00E5462A" w:rsidRDefault="003761C0" w:rsidP="00516AF5">
            <w:pPr>
              <w:pStyle w:val="af8"/>
            </w:pPr>
            <w:r>
              <w:t>Все пути между двумя вершинами</w:t>
            </w:r>
          </w:p>
        </w:tc>
      </w:tr>
      <w:tr w:rsidR="00E5462A" w14:paraId="30CD21BD" w14:textId="77777777" w:rsidTr="003761C0">
        <w:tc>
          <w:tcPr>
            <w:tcW w:w="1163" w:type="pct"/>
            <w:tcBorders>
              <w:bottom w:val="nil"/>
            </w:tcBorders>
            <w:shd w:val="clear" w:color="auto" w:fill="auto"/>
          </w:tcPr>
          <w:p w14:paraId="2874A53A" w14:textId="367BE160" w:rsidR="00E5462A" w:rsidRPr="00E5462A" w:rsidRDefault="00E5462A" w:rsidP="00516AF5">
            <w:pPr>
              <w:pStyle w:val="af8"/>
            </w:pPr>
            <w:proofErr w:type="spellStart"/>
            <w:r w:rsidRPr="00E5462A">
              <w:t>TPopQueue</w:t>
            </w:r>
            <w:proofErr w:type="spellEnd"/>
          </w:p>
        </w:tc>
        <w:tc>
          <w:tcPr>
            <w:tcW w:w="1991" w:type="pct"/>
            <w:tcBorders>
              <w:bottom w:val="nil"/>
            </w:tcBorders>
          </w:tcPr>
          <w:p w14:paraId="74DE3B73" w14:textId="77777777" w:rsidR="00E5462A" w:rsidRPr="00E5462A" w:rsidRDefault="00E5462A" w:rsidP="00E5462A">
            <w:pPr>
              <w:pStyle w:val="af8"/>
              <w:rPr>
                <w:lang w:val="en-US"/>
              </w:rPr>
            </w:pPr>
            <w:r w:rsidRPr="00E5462A">
              <w:rPr>
                <w:lang w:val="en-US"/>
              </w:rPr>
              <w:t>record</w:t>
            </w:r>
          </w:p>
          <w:p w14:paraId="0C9BA92F" w14:textId="77777777" w:rsidR="00E5462A" w:rsidRPr="00E5462A" w:rsidRDefault="00E5462A" w:rsidP="00E5462A">
            <w:pPr>
              <w:pStyle w:val="af8"/>
              <w:rPr>
                <w:lang w:val="en-US"/>
              </w:rPr>
            </w:pPr>
            <w:r w:rsidRPr="00E5462A">
              <w:rPr>
                <w:lang w:val="en-US"/>
              </w:rPr>
              <w:t xml:space="preserve">    </w:t>
            </w:r>
            <w:proofErr w:type="spellStart"/>
            <w:proofErr w:type="gramStart"/>
            <w:r w:rsidRPr="00E5462A">
              <w:rPr>
                <w:lang w:val="en-US"/>
              </w:rPr>
              <w:t>vertex:Pvertex</w:t>
            </w:r>
            <w:proofErr w:type="spellEnd"/>
            <w:proofErr w:type="gramEnd"/>
            <w:r w:rsidRPr="00E5462A">
              <w:rPr>
                <w:lang w:val="en-US"/>
              </w:rPr>
              <w:t>;</w:t>
            </w:r>
          </w:p>
          <w:p w14:paraId="4AB63409" w14:textId="77777777" w:rsidR="00E5462A" w:rsidRPr="00E5462A" w:rsidRDefault="00E5462A" w:rsidP="00E5462A">
            <w:pPr>
              <w:pStyle w:val="af8"/>
              <w:rPr>
                <w:lang w:val="en-US"/>
              </w:rPr>
            </w:pPr>
            <w:r w:rsidRPr="00E5462A">
              <w:rPr>
                <w:lang w:val="en-US"/>
              </w:rPr>
              <w:t xml:space="preserve">    </w:t>
            </w:r>
            <w:proofErr w:type="spellStart"/>
            <w:proofErr w:type="gramStart"/>
            <w:r w:rsidRPr="00E5462A">
              <w:rPr>
                <w:lang w:val="en-US"/>
              </w:rPr>
              <w:t>weight:PEdge</w:t>
            </w:r>
            <w:proofErr w:type="spellEnd"/>
            <w:proofErr w:type="gramEnd"/>
            <w:r w:rsidRPr="00E5462A">
              <w:rPr>
                <w:lang w:val="en-US"/>
              </w:rPr>
              <w:t>;</w:t>
            </w:r>
          </w:p>
          <w:p w14:paraId="4AF70D71" w14:textId="77777777" w:rsidR="00E5462A" w:rsidRPr="00ED11D3" w:rsidRDefault="00E5462A" w:rsidP="00E5462A">
            <w:pPr>
              <w:pStyle w:val="af8"/>
              <w:rPr>
                <w:lang w:val="en-US"/>
              </w:rPr>
            </w:pPr>
            <w:r w:rsidRPr="00E5462A">
              <w:rPr>
                <w:lang w:val="en-US"/>
              </w:rPr>
              <w:t xml:space="preserve">    </w:t>
            </w:r>
            <w:proofErr w:type="spellStart"/>
            <w:proofErr w:type="gramStart"/>
            <w:r w:rsidRPr="00ED11D3">
              <w:rPr>
                <w:lang w:val="en-US"/>
              </w:rPr>
              <w:t>way:PStack</w:t>
            </w:r>
            <w:proofErr w:type="spellEnd"/>
            <w:proofErr w:type="gramEnd"/>
            <w:r w:rsidRPr="00ED11D3">
              <w:rPr>
                <w:lang w:val="en-US"/>
              </w:rPr>
              <w:t>;</w:t>
            </w:r>
          </w:p>
          <w:p w14:paraId="1DF35C71" w14:textId="4B43327D" w:rsidR="00E5462A" w:rsidRPr="00E5462A" w:rsidRDefault="00E5462A" w:rsidP="00E5462A">
            <w:pPr>
              <w:pStyle w:val="af8"/>
              <w:rPr>
                <w:lang w:val="en-US"/>
              </w:rPr>
            </w:pPr>
            <w:proofErr w:type="spellStart"/>
            <w:r>
              <w:t>end</w:t>
            </w:r>
            <w:proofErr w:type="spellEnd"/>
          </w:p>
        </w:tc>
        <w:tc>
          <w:tcPr>
            <w:tcW w:w="1846" w:type="pct"/>
            <w:tcBorders>
              <w:bottom w:val="nil"/>
            </w:tcBorders>
            <w:shd w:val="clear" w:color="auto" w:fill="auto"/>
          </w:tcPr>
          <w:p w14:paraId="1543E667" w14:textId="77777777" w:rsidR="00E5462A" w:rsidRPr="00ED11D3" w:rsidRDefault="003761C0" w:rsidP="00516AF5">
            <w:pPr>
              <w:pStyle w:val="af8"/>
            </w:pPr>
            <w:r>
              <w:t xml:space="preserve">Информация об извлекаемой из очереди вершины для алгоритма </w:t>
            </w:r>
            <w:r>
              <w:rPr>
                <w:lang w:val="en-US"/>
              </w:rPr>
              <w:t>BFS</w:t>
            </w:r>
          </w:p>
          <w:p w14:paraId="10AD7A8E" w14:textId="77777777" w:rsidR="003761C0" w:rsidRDefault="003761C0" w:rsidP="003761C0">
            <w:pPr>
              <w:pStyle w:val="af8"/>
            </w:pPr>
            <w:r w:rsidRPr="00E5462A">
              <w:rPr>
                <w:lang w:val="en-US"/>
              </w:rPr>
              <w:t>Vertex</w:t>
            </w:r>
            <w:r>
              <w:t xml:space="preserve"> - указатель на информацию о вершине</w:t>
            </w:r>
          </w:p>
          <w:p w14:paraId="5E46ACFE" w14:textId="77777777" w:rsidR="003761C0" w:rsidRDefault="003761C0" w:rsidP="00516AF5">
            <w:pPr>
              <w:pStyle w:val="af8"/>
            </w:pPr>
            <w:r>
              <w:rPr>
                <w:lang w:val="en-US"/>
              </w:rPr>
              <w:t>W</w:t>
            </w:r>
            <w:r w:rsidRPr="00E5462A">
              <w:rPr>
                <w:lang w:val="en-US"/>
              </w:rPr>
              <w:t>eight</w:t>
            </w:r>
            <w:r>
              <w:t xml:space="preserve"> – указатель на инцидентное ребро</w:t>
            </w:r>
          </w:p>
          <w:p w14:paraId="1C2E21A3" w14:textId="6BF34323" w:rsidR="003761C0" w:rsidRPr="003761C0" w:rsidRDefault="003761C0" w:rsidP="00516AF5">
            <w:pPr>
              <w:pStyle w:val="af8"/>
            </w:pPr>
            <w:r>
              <w:t>Way</w:t>
            </w:r>
            <w:r w:rsidRPr="00ED11D3">
              <w:t xml:space="preserve"> – </w:t>
            </w:r>
            <w:r>
              <w:t>путь до вершины</w:t>
            </w:r>
          </w:p>
        </w:tc>
      </w:tr>
    </w:tbl>
    <w:p w14:paraId="59141715" w14:textId="72C6730B" w:rsidR="003761C0" w:rsidRDefault="003761C0"/>
    <w:p w14:paraId="423854D9" w14:textId="061BD962" w:rsidR="003761C0" w:rsidRDefault="003761C0"/>
    <w:p w14:paraId="756F4231" w14:textId="484B377A" w:rsidR="003761C0" w:rsidRDefault="003761C0"/>
    <w:p w14:paraId="089C2FE5" w14:textId="6AE61F3C" w:rsidR="003761C0" w:rsidRDefault="003761C0"/>
    <w:p w14:paraId="19491FBC" w14:textId="2553282B" w:rsidR="003761C0" w:rsidRDefault="003761C0"/>
    <w:p w14:paraId="0238CE4B" w14:textId="590A3222" w:rsidR="003761C0" w:rsidRPr="003761C0" w:rsidRDefault="003761C0" w:rsidP="003761C0">
      <w:pPr>
        <w:pStyle w:val="af9"/>
      </w:pPr>
      <w:r>
        <w:t xml:space="preserve">  Продолжение Таблицы 2.2</w:t>
      </w:r>
    </w:p>
    <w:tbl>
      <w:tblPr>
        <w:tblW w:w="4958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55"/>
        <w:gridCol w:w="3690"/>
        <w:gridCol w:w="3421"/>
      </w:tblGrid>
      <w:tr w:rsidR="00E5462A" w14:paraId="0B493148" w14:textId="77777777" w:rsidTr="00516AF5">
        <w:tc>
          <w:tcPr>
            <w:tcW w:w="1163" w:type="pct"/>
            <w:shd w:val="clear" w:color="auto" w:fill="auto"/>
          </w:tcPr>
          <w:p w14:paraId="489419FD" w14:textId="4E91705F" w:rsidR="00E5462A" w:rsidRPr="00E5462A" w:rsidRDefault="00E5462A" w:rsidP="00516AF5">
            <w:pPr>
              <w:pStyle w:val="af8"/>
            </w:pPr>
            <w:proofErr w:type="spellStart"/>
            <w:r w:rsidRPr="00E5462A">
              <w:t>TPopQueuePr</w:t>
            </w:r>
            <w:proofErr w:type="spellEnd"/>
          </w:p>
        </w:tc>
        <w:tc>
          <w:tcPr>
            <w:tcW w:w="1991" w:type="pct"/>
          </w:tcPr>
          <w:p w14:paraId="615D36C0" w14:textId="77777777" w:rsidR="00E5462A" w:rsidRPr="00E5462A" w:rsidRDefault="00E5462A" w:rsidP="00E5462A">
            <w:pPr>
              <w:pStyle w:val="af8"/>
              <w:rPr>
                <w:lang w:val="en-US"/>
              </w:rPr>
            </w:pPr>
            <w:r w:rsidRPr="00E5462A">
              <w:rPr>
                <w:lang w:val="en-US"/>
              </w:rPr>
              <w:t>record</w:t>
            </w:r>
          </w:p>
          <w:p w14:paraId="500A587D" w14:textId="77777777" w:rsidR="00E5462A" w:rsidRPr="00E5462A" w:rsidRDefault="00E5462A" w:rsidP="00E5462A">
            <w:pPr>
              <w:pStyle w:val="af8"/>
              <w:rPr>
                <w:lang w:val="en-US"/>
              </w:rPr>
            </w:pPr>
            <w:r w:rsidRPr="00E5462A">
              <w:rPr>
                <w:lang w:val="en-US"/>
              </w:rPr>
              <w:t xml:space="preserve">    </w:t>
            </w:r>
            <w:proofErr w:type="spellStart"/>
            <w:proofErr w:type="gramStart"/>
            <w:r w:rsidRPr="00E5462A">
              <w:rPr>
                <w:lang w:val="en-US"/>
              </w:rPr>
              <w:t>vertex:Pvertex</w:t>
            </w:r>
            <w:proofErr w:type="spellEnd"/>
            <w:proofErr w:type="gramEnd"/>
            <w:r w:rsidRPr="00E5462A">
              <w:rPr>
                <w:lang w:val="en-US"/>
              </w:rPr>
              <w:t>;</w:t>
            </w:r>
          </w:p>
          <w:p w14:paraId="37F18D1A" w14:textId="77777777" w:rsidR="00E5462A" w:rsidRPr="00E5462A" w:rsidRDefault="00E5462A" w:rsidP="00E5462A">
            <w:pPr>
              <w:pStyle w:val="af8"/>
              <w:rPr>
                <w:lang w:val="en-US"/>
              </w:rPr>
            </w:pPr>
            <w:r w:rsidRPr="00E5462A">
              <w:rPr>
                <w:lang w:val="en-US"/>
              </w:rPr>
              <w:t xml:space="preserve">    </w:t>
            </w:r>
            <w:proofErr w:type="spellStart"/>
            <w:proofErr w:type="gramStart"/>
            <w:r w:rsidRPr="00E5462A">
              <w:rPr>
                <w:lang w:val="en-US"/>
              </w:rPr>
              <w:t>distance:Integer</w:t>
            </w:r>
            <w:proofErr w:type="spellEnd"/>
            <w:proofErr w:type="gramEnd"/>
            <w:r w:rsidRPr="00E5462A">
              <w:rPr>
                <w:lang w:val="en-US"/>
              </w:rPr>
              <w:t>;</w:t>
            </w:r>
          </w:p>
          <w:p w14:paraId="74B5DFF0" w14:textId="09665D73" w:rsidR="00E5462A" w:rsidRPr="00ED11D3" w:rsidRDefault="00E5462A" w:rsidP="00E5462A">
            <w:pPr>
              <w:pStyle w:val="af8"/>
              <w:rPr>
                <w:lang w:val="en-US"/>
              </w:rPr>
            </w:pPr>
            <w:r w:rsidRPr="00ED11D3">
              <w:rPr>
                <w:lang w:val="en-US"/>
              </w:rPr>
              <w:t>end</w:t>
            </w:r>
          </w:p>
        </w:tc>
        <w:tc>
          <w:tcPr>
            <w:tcW w:w="1846" w:type="pct"/>
            <w:shd w:val="clear" w:color="auto" w:fill="auto"/>
          </w:tcPr>
          <w:p w14:paraId="45C8A2F0" w14:textId="1D1EB94E" w:rsidR="003761C0" w:rsidRDefault="003761C0" w:rsidP="003761C0">
            <w:pPr>
              <w:pStyle w:val="af8"/>
            </w:pPr>
            <w:r>
              <w:t xml:space="preserve">Информация об извлекаемой из очереди вершины для алгоритма </w:t>
            </w:r>
            <w:proofErr w:type="spellStart"/>
            <w:r>
              <w:t>Дейкстры</w:t>
            </w:r>
            <w:proofErr w:type="spellEnd"/>
          </w:p>
          <w:p w14:paraId="00C6934C" w14:textId="77777777" w:rsidR="003761C0" w:rsidRDefault="003761C0" w:rsidP="003761C0">
            <w:pPr>
              <w:pStyle w:val="af8"/>
            </w:pPr>
            <w:r w:rsidRPr="00E5462A">
              <w:rPr>
                <w:lang w:val="en-US"/>
              </w:rPr>
              <w:t>Vertex</w:t>
            </w:r>
            <w:r>
              <w:t xml:space="preserve"> - указатель на информацию о вершине</w:t>
            </w:r>
          </w:p>
          <w:p w14:paraId="5D0D8D25" w14:textId="6DB87958" w:rsidR="003761C0" w:rsidRDefault="003761C0" w:rsidP="003761C0">
            <w:pPr>
              <w:pStyle w:val="af8"/>
            </w:pPr>
            <w:r>
              <w:rPr>
                <w:lang w:val="en-US"/>
              </w:rPr>
              <w:t>D</w:t>
            </w:r>
            <w:r w:rsidRPr="00E5462A">
              <w:rPr>
                <w:lang w:val="en-US"/>
              </w:rPr>
              <w:t>istance</w:t>
            </w:r>
            <w:r>
              <w:t xml:space="preserve"> – кратчайшее расстояние до вершины</w:t>
            </w:r>
          </w:p>
          <w:p w14:paraId="3EB7B4C3" w14:textId="77777777" w:rsidR="003761C0" w:rsidRPr="003761C0" w:rsidRDefault="003761C0" w:rsidP="003761C0">
            <w:pPr>
              <w:pStyle w:val="af8"/>
            </w:pPr>
          </w:p>
          <w:p w14:paraId="005D0303" w14:textId="77777777" w:rsidR="00E5462A" w:rsidRDefault="00E5462A" w:rsidP="00516AF5">
            <w:pPr>
              <w:pStyle w:val="af8"/>
            </w:pPr>
          </w:p>
        </w:tc>
      </w:tr>
      <w:tr w:rsidR="0091661F" w14:paraId="0B7D33E6" w14:textId="77777777" w:rsidTr="00516AF5">
        <w:tc>
          <w:tcPr>
            <w:tcW w:w="1163" w:type="pct"/>
            <w:shd w:val="clear" w:color="auto" w:fill="auto"/>
          </w:tcPr>
          <w:p w14:paraId="50AFB855" w14:textId="246625DA" w:rsidR="0091661F" w:rsidRPr="00E5462A" w:rsidRDefault="0091661F" w:rsidP="00516AF5">
            <w:pPr>
              <w:pStyle w:val="af8"/>
            </w:pPr>
            <w:proofErr w:type="spellStart"/>
            <w:r w:rsidRPr="0091661F">
              <w:t>PSelectWay</w:t>
            </w:r>
            <w:proofErr w:type="spellEnd"/>
          </w:p>
        </w:tc>
        <w:tc>
          <w:tcPr>
            <w:tcW w:w="1991" w:type="pct"/>
          </w:tcPr>
          <w:p w14:paraId="003F77F0" w14:textId="50EDA734" w:rsidR="0091661F" w:rsidRPr="00E5462A" w:rsidRDefault="0091661F" w:rsidP="00E5462A">
            <w:pPr>
              <w:pStyle w:val="af8"/>
              <w:rPr>
                <w:lang w:val="en-US"/>
              </w:rPr>
            </w:pPr>
            <w:r w:rsidRPr="0091661F">
              <w:rPr>
                <w:lang w:val="en-US"/>
              </w:rPr>
              <w:t>^</w:t>
            </w:r>
            <w:proofErr w:type="spellStart"/>
            <w:r w:rsidRPr="0091661F">
              <w:rPr>
                <w:lang w:val="en-US"/>
              </w:rPr>
              <w:t>TSelectWay</w:t>
            </w:r>
            <w:proofErr w:type="spellEnd"/>
          </w:p>
        </w:tc>
        <w:tc>
          <w:tcPr>
            <w:tcW w:w="1846" w:type="pct"/>
            <w:shd w:val="clear" w:color="auto" w:fill="auto"/>
          </w:tcPr>
          <w:p w14:paraId="1DE8EA9C" w14:textId="178D8AB3" w:rsidR="0091661F" w:rsidRDefault="0091661F" w:rsidP="003761C0">
            <w:pPr>
              <w:pStyle w:val="af8"/>
            </w:pPr>
            <w:r>
              <w:t>Указатель для создания списка вершин в пути</w:t>
            </w:r>
          </w:p>
        </w:tc>
      </w:tr>
      <w:tr w:rsidR="0091661F" w14:paraId="653D836B" w14:textId="77777777" w:rsidTr="00516AF5">
        <w:tc>
          <w:tcPr>
            <w:tcW w:w="1163" w:type="pct"/>
            <w:shd w:val="clear" w:color="auto" w:fill="auto"/>
          </w:tcPr>
          <w:p w14:paraId="4B3F31C0" w14:textId="6F8A0F21" w:rsidR="0091661F" w:rsidRPr="0091661F" w:rsidRDefault="0091661F" w:rsidP="00516AF5">
            <w:pPr>
              <w:pStyle w:val="af8"/>
            </w:pPr>
            <w:proofErr w:type="spellStart"/>
            <w:r w:rsidRPr="0091661F">
              <w:t>TselectWay</w:t>
            </w:r>
            <w:proofErr w:type="spellEnd"/>
          </w:p>
        </w:tc>
        <w:tc>
          <w:tcPr>
            <w:tcW w:w="1991" w:type="pct"/>
          </w:tcPr>
          <w:p w14:paraId="25CC4780" w14:textId="77777777" w:rsidR="0091661F" w:rsidRPr="0091661F" w:rsidRDefault="0091661F" w:rsidP="0091661F">
            <w:pPr>
              <w:pStyle w:val="af8"/>
              <w:rPr>
                <w:lang w:val="en-US"/>
              </w:rPr>
            </w:pPr>
            <w:r w:rsidRPr="0091661F">
              <w:rPr>
                <w:lang w:val="en-US"/>
              </w:rPr>
              <w:t>record</w:t>
            </w:r>
          </w:p>
          <w:p w14:paraId="28DFB3DF" w14:textId="77777777" w:rsidR="0091661F" w:rsidRPr="0091661F" w:rsidRDefault="0091661F" w:rsidP="0091661F">
            <w:pPr>
              <w:pStyle w:val="af8"/>
              <w:rPr>
                <w:lang w:val="en-US"/>
              </w:rPr>
            </w:pPr>
            <w:r w:rsidRPr="0091661F">
              <w:rPr>
                <w:lang w:val="en-US"/>
              </w:rPr>
              <w:t xml:space="preserve">    </w:t>
            </w:r>
            <w:proofErr w:type="spellStart"/>
            <w:proofErr w:type="gramStart"/>
            <w:r w:rsidRPr="0091661F">
              <w:rPr>
                <w:lang w:val="en-US"/>
              </w:rPr>
              <w:t>vertex:PVertex</w:t>
            </w:r>
            <w:proofErr w:type="spellEnd"/>
            <w:proofErr w:type="gramEnd"/>
            <w:r w:rsidRPr="0091661F">
              <w:rPr>
                <w:lang w:val="en-US"/>
              </w:rPr>
              <w:t>;</w:t>
            </w:r>
          </w:p>
          <w:p w14:paraId="29043899" w14:textId="77777777" w:rsidR="0091661F" w:rsidRPr="0091661F" w:rsidRDefault="0091661F" w:rsidP="0091661F">
            <w:pPr>
              <w:pStyle w:val="af8"/>
              <w:rPr>
                <w:lang w:val="en-US"/>
              </w:rPr>
            </w:pPr>
            <w:r w:rsidRPr="0091661F">
              <w:rPr>
                <w:lang w:val="en-US"/>
              </w:rPr>
              <w:t xml:space="preserve">    </w:t>
            </w:r>
            <w:proofErr w:type="spellStart"/>
            <w:proofErr w:type="gramStart"/>
            <w:r w:rsidRPr="0091661F">
              <w:rPr>
                <w:lang w:val="en-US"/>
              </w:rPr>
              <w:t>Edge:PEdge</w:t>
            </w:r>
            <w:proofErr w:type="spellEnd"/>
            <w:proofErr w:type="gramEnd"/>
            <w:r w:rsidRPr="0091661F">
              <w:rPr>
                <w:lang w:val="en-US"/>
              </w:rPr>
              <w:t>;</w:t>
            </w:r>
          </w:p>
          <w:p w14:paraId="21FBFD1B" w14:textId="77777777" w:rsidR="0091661F" w:rsidRPr="0091661F" w:rsidRDefault="0091661F" w:rsidP="0091661F">
            <w:pPr>
              <w:pStyle w:val="af8"/>
              <w:rPr>
                <w:lang w:val="en-US"/>
              </w:rPr>
            </w:pPr>
            <w:r w:rsidRPr="0091661F">
              <w:rPr>
                <w:lang w:val="en-US"/>
              </w:rPr>
              <w:t xml:space="preserve">    </w:t>
            </w:r>
            <w:proofErr w:type="spellStart"/>
            <w:proofErr w:type="gramStart"/>
            <w:r w:rsidRPr="0091661F">
              <w:rPr>
                <w:lang w:val="en-US"/>
              </w:rPr>
              <w:t>Vcolor:TColor</w:t>
            </w:r>
            <w:proofErr w:type="spellEnd"/>
            <w:proofErr w:type="gramEnd"/>
            <w:r w:rsidRPr="0091661F">
              <w:rPr>
                <w:lang w:val="en-US"/>
              </w:rPr>
              <w:t>;</w:t>
            </w:r>
          </w:p>
          <w:p w14:paraId="5B29BF23" w14:textId="77777777" w:rsidR="0091661F" w:rsidRPr="0091661F" w:rsidRDefault="0091661F" w:rsidP="0091661F">
            <w:pPr>
              <w:pStyle w:val="af8"/>
              <w:rPr>
                <w:lang w:val="en-US"/>
              </w:rPr>
            </w:pPr>
            <w:r w:rsidRPr="0091661F">
              <w:rPr>
                <w:lang w:val="en-US"/>
              </w:rPr>
              <w:t xml:space="preserve">    </w:t>
            </w:r>
            <w:proofErr w:type="spellStart"/>
            <w:proofErr w:type="gramStart"/>
            <w:r w:rsidRPr="0091661F">
              <w:rPr>
                <w:lang w:val="en-US"/>
              </w:rPr>
              <w:t>Ecolor:TColor</w:t>
            </w:r>
            <w:proofErr w:type="spellEnd"/>
            <w:proofErr w:type="gramEnd"/>
            <w:r w:rsidRPr="0091661F">
              <w:rPr>
                <w:lang w:val="en-US"/>
              </w:rPr>
              <w:t>;</w:t>
            </w:r>
          </w:p>
          <w:p w14:paraId="6B9682BF" w14:textId="77777777" w:rsidR="0091661F" w:rsidRPr="0091661F" w:rsidRDefault="0091661F" w:rsidP="0091661F">
            <w:pPr>
              <w:pStyle w:val="af8"/>
              <w:rPr>
                <w:lang w:val="en-US"/>
              </w:rPr>
            </w:pPr>
            <w:r w:rsidRPr="0091661F">
              <w:rPr>
                <w:lang w:val="en-US"/>
              </w:rPr>
              <w:t xml:space="preserve">    </w:t>
            </w:r>
            <w:proofErr w:type="spellStart"/>
            <w:proofErr w:type="gramStart"/>
            <w:r w:rsidRPr="0091661F">
              <w:rPr>
                <w:lang w:val="en-US"/>
              </w:rPr>
              <w:t>Next:PSelectWay</w:t>
            </w:r>
            <w:proofErr w:type="spellEnd"/>
            <w:proofErr w:type="gramEnd"/>
            <w:r w:rsidRPr="0091661F">
              <w:rPr>
                <w:lang w:val="en-US"/>
              </w:rPr>
              <w:t>;</w:t>
            </w:r>
          </w:p>
          <w:p w14:paraId="52647581" w14:textId="3B526895" w:rsidR="0091661F" w:rsidRPr="0091661F" w:rsidRDefault="0091661F" w:rsidP="0091661F">
            <w:pPr>
              <w:pStyle w:val="af8"/>
              <w:rPr>
                <w:lang w:val="en-US"/>
              </w:rPr>
            </w:pPr>
            <w:r w:rsidRPr="0091661F">
              <w:rPr>
                <w:lang w:val="en-US"/>
              </w:rPr>
              <w:t>end</w:t>
            </w:r>
          </w:p>
        </w:tc>
        <w:tc>
          <w:tcPr>
            <w:tcW w:w="1846" w:type="pct"/>
            <w:shd w:val="clear" w:color="auto" w:fill="auto"/>
          </w:tcPr>
          <w:p w14:paraId="2B445663" w14:textId="77777777" w:rsidR="0091661F" w:rsidRDefault="00B75915" w:rsidP="003761C0">
            <w:pPr>
              <w:pStyle w:val="af8"/>
            </w:pPr>
            <w:r>
              <w:t>Информация о каждой вершине в пути</w:t>
            </w:r>
          </w:p>
          <w:p w14:paraId="7B4CADBB" w14:textId="77777777" w:rsidR="00B75915" w:rsidRDefault="00B75915" w:rsidP="003761C0">
            <w:pPr>
              <w:pStyle w:val="af8"/>
            </w:pPr>
            <w:r w:rsidRPr="0091661F">
              <w:rPr>
                <w:lang w:val="en-US"/>
              </w:rPr>
              <w:t>Vertex</w:t>
            </w:r>
            <w:r>
              <w:t xml:space="preserve"> – информация о вершине</w:t>
            </w:r>
          </w:p>
          <w:p w14:paraId="36FCEA13" w14:textId="77777777" w:rsidR="00B75915" w:rsidRDefault="00B75915" w:rsidP="003761C0">
            <w:pPr>
              <w:pStyle w:val="af8"/>
            </w:pPr>
            <w:r w:rsidRPr="0091661F">
              <w:rPr>
                <w:lang w:val="en-US"/>
              </w:rPr>
              <w:t>Edge</w:t>
            </w:r>
            <w:r>
              <w:t xml:space="preserve"> – информация о ребре до вершины</w:t>
            </w:r>
          </w:p>
          <w:p w14:paraId="1686E962" w14:textId="77777777" w:rsidR="00B75915" w:rsidRDefault="00B75915" w:rsidP="003761C0">
            <w:pPr>
              <w:pStyle w:val="af8"/>
            </w:pPr>
            <w:proofErr w:type="spellStart"/>
            <w:r w:rsidRPr="0091661F">
              <w:rPr>
                <w:lang w:val="en-US"/>
              </w:rPr>
              <w:t>Vcolor</w:t>
            </w:r>
            <w:proofErr w:type="spellEnd"/>
            <w:r>
              <w:t xml:space="preserve"> – цвет вершины</w:t>
            </w:r>
          </w:p>
          <w:p w14:paraId="60AA9400" w14:textId="77777777" w:rsidR="00B75915" w:rsidRDefault="00B75915" w:rsidP="003761C0">
            <w:pPr>
              <w:pStyle w:val="af8"/>
            </w:pPr>
            <w:proofErr w:type="spellStart"/>
            <w:r w:rsidRPr="0091661F">
              <w:rPr>
                <w:lang w:val="en-US"/>
              </w:rPr>
              <w:t>Ecolor</w:t>
            </w:r>
            <w:proofErr w:type="spellEnd"/>
            <w:r>
              <w:t xml:space="preserve"> – цвет ребра</w:t>
            </w:r>
          </w:p>
          <w:p w14:paraId="72FCBF22" w14:textId="54D2796F" w:rsidR="00B75915" w:rsidRPr="00B75915" w:rsidRDefault="00B75915" w:rsidP="003761C0">
            <w:pPr>
              <w:pStyle w:val="af8"/>
            </w:pPr>
            <w:r w:rsidRPr="0091661F">
              <w:rPr>
                <w:lang w:val="en-US"/>
              </w:rPr>
              <w:t>Next</w:t>
            </w:r>
            <w:r>
              <w:t xml:space="preserve"> – указатель на следующий элемент списка</w:t>
            </w:r>
          </w:p>
        </w:tc>
      </w:tr>
    </w:tbl>
    <w:p w14:paraId="6C695D00" w14:textId="6B0B4E16" w:rsidR="006336F6" w:rsidRPr="006336F6" w:rsidRDefault="006336F6" w:rsidP="006336F6">
      <w:pPr>
        <w:pStyle w:val="3"/>
        <w:rPr>
          <w:lang w:val="en-US"/>
        </w:rPr>
      </w:pPr>
      <w:bookmarkStart w:id="22" w:name="_Toc135862695"/>
      <w:r>
        <w:t xml:space="preserve">Структура данных алгоритма </w:t>
      </w:r>
      <w:proofErr w:type="spellStart"/>
      <w:r>
        <w:rPr>
          <w:lang w:val="en-US"/>
        </w:rPr>
        <w:t>ConnectedVertex</w:t>
      </w:r>
      <w:bookmarkEnd w:id="22"/>
      <w:proofErr w:type="spellEnd"/>
    </w:p>
    <w:p w14:paraId="228B7D90" w14:textId="581F612A" w:rsidR="003761C0" w:rsidRPr="00ED11D3" w:rsidRDefault="003761C0" w:rsidP="003761C0">
      <w:pPr>
        <w:pStyle w:val="af9"/>
        <w:rPr>
          <w:lang w:val="en-US"/>
        </w:rPr>
      </w:pPr>
      <w:r>
        <w:t>Таблица</w:t>
      </w:r>
      <w:r w:rsidRPr="00ED11D3">
        <w:rPr>
          <w:lang w:val="en-US"/>
        </w:rPr>
        <w:t xml:space="preserve"> 2.3 – </w:t>
      </w:r>
      <w:r>
        <w:t>Структура</w:t>
      </w:r>
      <w:r w:rsidRPr="00ED11D3">
        <w:rPr>
          <w:lang w:val="en-US"/>
        </w:rPr>
        <w:t xml:space="preserve"> </w:t>
      </w:r>
      <w:r>
        <w:t>данных</w:t>
      </w:r>
      <w:r w:rsidRPr="00ED11D3">
        <w:rPr>
          <w:lang w:val="en-US"/>
        </w:rPr>
        <w:t xml:space="preserve"> </w:t>
      </w:r>
      <w:r>
        <w:t>алгоритма</w:t>
      </w:r>
      <w:r w:rsidRPr="00ED11D3">
        <w:rPr>
          <w:lang w:val="en-US"/>
        </w:rPr>
        <w:t xml:space="preserve"> </w:t>
      </w:r>
      <w:proofErr w:type="spellStart"/>
      <w:proofErr w:type="gramStart"/>
      <w:r w:rsidRPr="003761C0">
        <w:rPr>
          <w:lang w:val="en-US"/>
        </w:rPr>
        <w:t>ConnectedVertex</w:t>
      </w:r>
      <w:proofErr w:type="spellEnd"/>
      <w:r w:rsidRPr="00ED11D3">
        <w:rPr>
          <w:lang w:val="en-US"/>
        </w:rPr>
        <w:t>(</w:t>
      </w:r>
      <w:proofErr w:type="gramEnd"/>
      <w:r w:rsidRPr="003761C0">
        <w:rPr>
          <w:lang w:val="en-US"/>
        </w:rPr>
        <w:t>vert</w:t>
      </w:r>
      <w:r w:rsidRPr="00ED11D3">
        <w:rPr>
          <w:lang w:val="en-US"/>
        </w:rPr>
        <w:t>1,</w:t>
      </w:r>
      <w:r w:rsidRPr="003761C0">
        <w:rPr>
          <w:lang w:val="en-US"/>
        </w:rPr>
        <w:t>vert</w:t>
      </w:r>
      <w:r w:rsidRPr="00ED11D3">
        <w:rPr>
          <w:lang w:val="en-US"/>
        </w:rPr>
        <w:t xml:space="preserve">2, </w:t>
      </w:r>
      <w:r w:rsidRPr="003761C0">
        <w:rPr>
          <w:lang w:val="en-US"/>
        </w:rPr>
        <w:t>mainlist</w:t>
      </w:r>
      <w:r w:rsidRPr="00ED11D3">
        <w:rPr>
          <w:lang w:val="en-US"/>
        </w:rPr>
        <w:t>1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65"/>
        <w:gridCol w:w="2183"/>
        <w:gridCol w:w="2762"/>
        <w:gridCol w:w="2334"/>
      </w:tblGrid>
      <w:tr w:rsidR="003761C0" w14:paraId="711FEF24" w14:textId="77777777" w:rsidTr="00516AF5">
        <w:tc>
          <w:tcPr>
            <w:tcW w:w="1105" w:type="pct"/>
            <w:shd w:val="clear" w:color="auto" w:fill="auto"/>
          </w:tcPr>
          <w:p w14:paraId="5C5CBE59" w14:textId="77777777" w:rsidR="003761C0" w:rsidRDefault="003761C0" w:rsidP="00516AF5">
            <w:pPr>
              <w:pStyle w:val="af8"/>
            </w:pPr>
            <w:r>
              <w:t>Элементы данных</w:t>
            </w:r>
          </w:p>
        </w:tc>
        <w:tc>
          <w:tcPr>
            <w:tcW w:w="1168" w:type="pct"/>
          </w:tcPr>
          <w:p w14:paraId="6CFF4FA5" w14:textId="77777777" w:rsidR="003761C0" w:rsidRDefault="003761C0" w:rsidP="00516AF5">
            <w:pPr>
              <w:pStyle w:val="af8"/>
            </w:pPr>
            <w:r>
              <w:t>Рекомендуемый тип</w:t>
            </w:r>
          </w:p>
        </w:tc>
        <w:tc>
          <w:tcPr>
            <w:tcW w:w="1478" w:type="pct"/>
            <w:shd w:val="clear" w:color="auto" w:fill="auto"/>
          </w:tcPr>
          <w:p w14:paraId="199F5BB0" w14:textId="77777777" w:rsidR="003761C0" w:rsidRDefault="003761C0" w:rsidP="00516AF5">
            <w:pPr>
              <w:pStyle w:val="af8"/>
            </w:pPr>
            <w:r>
              <w:t>Назначение</w:t>
            </w:r>
          </w:p>
        </w:tc>
        <w:tc>
          <w:tcPr>
            <w:tcW w:w="1249" w:type="pct"/>
            <w:shd w:val="clear" w:color="auto" w:fill="auto"/>
          </w:tcPr>
          <w:p w14:paraId="118D3466" w14:textId="77777777" w:rsidR="003761C0" w:rsidRDefault="003761C0" w:rsidP="00516AF5">
            <w:pPr>
              <w:pStyle w:val="af8"/>
            </w:pPr>
            <w:r>
              <w:t>Тип параметра</w:t>
            </w:r>
          </w:p>
        </w:tc>
      </w:tr>
      <w:tr w:rsidR="003761C0" w14:paraId="3CAA63C3" w14:textId="77777777" w:rsidTr="00516AF5">
        <w:tc>
          <w:tcPr>
            <w:tcW w:w="1105" w:type="pct"/>
            <w:shd w:val="clear" w:color="auto" w:fill="auto"/>
          </w:tcPr>
          <w:p w14:paraId="712619DB" w14:textId="250A82C7" w:rsidR="003761C0" w:rsidRPr="000E2F05" w:rsidRDefault="002E6803" w:rsidP="002E6803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r>
              <w:rPr>
                <w:lang w:val="en-US"/>
              </w:rPr>
              <w:t>V</w:t>
            </w:r>
            <w:r w:rsidRPr="003761C0">
              <w:rPr>
                <w:lang w:val="en-US"/>
              </w:rPr>
              <w:t>ert</w:t>
            </w:r>
            <w:r w:rsidRPr="003761C0">
              <w:t>1</w:t>
            </w:r>
            <w:r>
              <w:rPr>
                <w:lang w:val="en-US"/>
              </w:rPr>
              <w:tab/>
            </w:r>
          </w:p>
        </w:tc>
        <w:tc>
          <w:tcPr>
            <w:tcW w:w="1168" w:type="pct"/>
          </w:tcPr>
          <w:p w14:paraId="5DBAE868" w14:textId="3FFF2E50" w:rsidR="003761C0" w:rsidRPr="003941AC" w:rsidRDefault="002E6803" w:rsidP="00516AF5">
            <w:pPr>
              <w:pStyle w:val="af8"/>
            </w:pPr>
            <w:r>
              <w:rPr>
                <w:lang w:val="en-US"/>
              </w:rPr>
              <w:t>Integer</w:t>
            </w:r>
          </w:p>
        </w:tc>
        <w:tc>
          <w:tcPr>
            <w:tcW w:w="1478" w:type="pct"/>
            <w:shd w:val="clear" w:color="auto" w:fill="auto"/>
          </w:tcPr>
          <w:p w14:paraId="6672D5BD" w14:textId="0A385A8A" w:rsidR="003761C0" w:rsidRDefault="002E6803" w:rsidP="00516AF5">
            <w:pPr>
              <w:pStyle w:val="af8"/>
            </w:pPr>
            <w:r>
              <w:t>Имя первой вершины</w:t>
            </w:r>
          </w:p>
        </w:tc>
        <w:tc>
          <w:tcPr>
            <w:tcW w:w="1249" w:type="pct"/>
            <w:shd w:val="clear" w:color="auto" w:fill="auto"/>
          </w:tcPr>
          <w:p w14:paraId="5E7EAC71" w14:textId="77777777" w:rsidR="003761C0" w:rsidRDefault="003761C0" w:rsidP="00516AF5">
            <w:pPr>
              <w:pStyle w:val="af8"/>
            </w:pPr>
            <w:r>
              <w:t>Формальный</w:t>
            </w:r>
          </w:p>
        </w:tc>
      </w:tr>
      <w:tr w:rsidR="003761C0" w14:paraId="3B6A234C" w14:textId="77777777" w:rsidTr="00516AF5">
        <w:tc>
          <w:tcPr>
            <w:tcW w:w="1105" w:type="pct"/>
            <w:shd w:val="clear" w:color="auto" w:fill="auto"/>
          </w:tcPr>
          <w:p w14:paraId="6FC1FB37" w14:textId="3216F060" w:rsidR="003761C0" w:rsidRPr="002E6803" w:rsidRDefault="002E6803" w:rsidP="00516AF5">
            <w:pPr>
              <w:pStyle w:val="af8"/>
              <w:rPr>
                <w:lang w:val="en-US"/>
              </w:rPr>
            </w:pPr>
            <w:r w:rsidRPr="003761C0">
              <w:rPr>
                <w:lang w:val="en-US"/>
              </w:rPr>
              <w:t>Vert</w:t>
            </w:r>
            <w:r>
              <w:rPr>
                <w:lang w:val="en-US"/>
              </w:rPr>
              <w:t>2</w:t>
            </w:r>
          </w:p>
        </w:tc>
        <w:tc>
          <w:tcPr>
            <w:tcW w:w="1168" w:type="pct"/>
          </w:tcPr>
          <w:p w14:paraId="7FCF62D7" w14:textId="561A30FF" w:rsidR="003761C0" w:rsidRDefault="002E6803" w:rsidP="00516AF5">
            <w:pPr>
              <w:pStyle w:val="af8"/>
            </w:pPr>
            <w:r>
              <w:rPr>
                <w:lang w:val="en-US"/>
              </w:rPr>
              <w:t>Integer</w:t>
            </w:r>
          </w:p>
        </w:tc>
        <w:tc>
          <w:tcPr>
            <w:tcW w:w="1478" w:type="pct"/>
            <w:shd w:val="clear" w:color="auto" w:fill="auto"/>
          </w:tcPr>
          <w:p w14:paraId="520FC7AB" w14:textId="1ADB5ABB" w:rsidR="003761C0" w:rsidRDefault="002E6803" w:rsidP="00516AF5">
            <w:pPr>
              <w:pStyle w:val="af8"/>
            </w:pPr>
            <w:r>
              <w:t>Имя второй вершины</w:t>
            </w:r>
          </w:p>
        </w:tc>
        <w:tc>
          <w:tcPr>
            <w:tcW w:w="1249" w:type="pct"/>
            <w:shd w:val="clear" w:color="auto" w:fill="auto"/>
          </w:tcPr>
          <w:p w14:paraId="426BC4CF" w14:textId="77777777" w:rsidR="003761C0" w:rsidRDefault="003761C0" w:rsidP="00516AF5">
            <w:pPr>
              <w:pStyle w:val="af8"/>
            </w:pPr>
            <w:r>
              <w:t>Формальный</w:t>
            </w:r>
          </w:p>
        </w:tc>
      </w:tr>
      <w:tr w:rsidR="002E6803" w14:paraId="63E83758" w14:textId="77777777" w:rsidTr="00B75915">
        <w:tc>
          <w:tcPr>
            <w:tcW w:w="1105" w:type="pct"/>
            <w:tcBorders>
              <w:bottom w:val="single" w:sz="4" w:space="0" w:color="auto"/>
            </w:tcBorders>
            <w:shd w:val="clear" w:color="auto" w:fill="auto"/>
          </w:tcPr>
          <w:p w14:paraId="7C077FFD" w14:textId="259327E9" w:rsidR="002E6803" w:rsidRPr="003761C0" w:rsidRDefault="002E6803" w:rsidP="00516AF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MainList1</w:t>
            </w:r>
          </w:p>
        </w:tc>
        <w:tc>
          <w:tcPr>
            <w:tcW w:w="1168" w:type="pct"/>
            <w:tcBorders>
              <w:bottom w:val="single" w:sz="4" w:space="0" w:color="auto"/>
            </w:tcBorders>
          </w:tcPr>
          <w:p w14:paraId="46C6126F" w14:textId="3155E318" w:rsidR="002E6803" w:rsidRDefault="002E6803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PList</w:t>
            </w:r>
            <w:proofErr w:type="spellEnd"/>
          </w:p>
        </w:tc>
        <w:tc>
          <w:tcPr>
            <w:tcW w:w="1478" w:type="pct"/>
            <w:tcBorders>
              <w:bottom w:val="single" w:sz="4" w:space="0" w:color="auto"/>
            </w:tcBorders>
            <w:shd w:val="clear" w:color="auto" w:fill="auto"/>
          </w:tcPr>
          <w:p w14:paraId="37BDFA2D" w14:textId="77824A26" w:rsidR="002E6803" w:rsidRDefault="002E6803" w:rsidP="00516AF5">
            <w:pPr>
              <w:pStyle w:val="af8"/>
            </w:pPr>
            <w:r>
              <w:t>Список смежности</w:t>
            </w:r>
          </w:p>
        </w:tc>
        <w:tc>
          <w:tcPr>
            <w:tcW w:w="1249" w:type="pct"/>
            <w:tcBorders>
              <w:bottom w:val="single" w:sz="4" w:space="0" w:color="auto"/>
            </w:tcBorders>
            <w:shd w:val="clear" w:color="auto" w:fill="auto"/>
          </w:tcPr>
          <w:p w14:paraId="0E335FA0" w14:textId="6CA94721" w:rsidR="002E6803" w:rsidRPr="002E6803" w:rsidRDefault="002E6803" w:rsidP="00516AF5">
            <w:pPr>
              <w:pStyle w:val="af8"/>
            </w:pPr>
            <w:r>
              <w:t>Формальный</w:t>
            </w:r>
          </w:p>
        </w:tc>
      </w:tr>
      <w:tr w:rsidR="003761C0" w14:paraId="7A9277BD" w14:textId="77777777" w:rsidTr="00B75915">
        <w:tc>
          <w:tcPr>
            <w:tcW w:w="1105" w:type="pct"/>
            <w:tcBorders>
              <w:bottom w:val="nil"/>
            </w:tcBorders>
            <w:shd w:val="clear" w:color="auto" w:fill="auto"/>
          </w:tcPr>
          <w:p w14:paraId="71D8FC3D" w14:textId="1A615E8A" w:rsidR="003761C0" w:rsidRPr="002E6803" w:rsidRDefault="002E6803" w:rsidP="00516AF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</w:tc>
        <w:tc>
          <w:tcPr>
            <w:tcW w:w="1168" w:type="pct"/>
            <w:tcBorders>
              <w:bottom w:val="nil"/>
            </w:tcBorders>
          </w:tcPr>
          <w:p w14:paraId="2C51A400" w14:textId="11C34E40" w:rsidR="003761C0" w:rsidRPr="000E2F05" w:rsidRDefault="002E6803" w:rsidP="00516AF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1478" w:type="pct"/>
            <w:tcBorders>
              <w:bottom w:val="nil"/>
            </w:tcBorders>
            <w:shd w:val="clear" w:color="auto" w:fill="auto"/>
          </w:tcPr>
          <w:p w14:paraId="530D66F2" w14:textId="0E10ECB1" w:rsidR="003761C0" w:rsidRPr="002E6803" w:rsidRDefault="002E6803" w:rsidP="00516AF5">
            <w:pPr>
              <w:pStyle w:val="af8"/>
            </w:pPr>
            <w:r>
              <w:rPr>
                <w:lang w:val="en-US"/>
              </w:rPr>
              <w:t>True</w:t>
            </w:r>
            <w:r w:rsidRPr="002E6803">
              <w:t xml:space="preserve"> – </w:t>
            </w:r>
            <w:r>
              <w:t>если вершины соединены ребром, иначе –</w:t>
            </w:r>
            <w:r w:rsidRPr="002E6803">
              <w:t xml:space="preserve"> </w:t>
            </w:r>
            <w:r>
              <w:rPr>
                <w:lang w:val="en-US"/>
              </w:rPr>
              <w:t>False</w:t>
            </w:r>
            <w:r w:rsidRPr="002E6803">
              <w:t xml:space="preserve"> </w:t>
            </w:r>
          </w:p>
        </w:tc>
        <w:tc>
          <w:tcPr>
            <w:tcW w:w="1249" w:type="pct"/>
            <w:tcBorders>
              <w:bottom w:val="nil"/>
            </w:tcBorders>
            <w:shd w:val="clear" w:color="auto" w:fill="auto"/>
          </w:tcPr>
          <w:p w14:paraId="44332EAD" w14:textId="77777777" w:rsidR="003761C0" w:rsidRDefault="003761C0" w:rsidP="00516AF5">
            <w:pPr>
              <w:pStyle w:val="af8"/>
            </w:pPr>
            <w:r>
              <w:t>Формальный</w:t>
            </w:r>
          </w:p>
        </w:tc>
      </w:tr>
    </w:tbl>
    <w:p w14:paraId="2989804D" w14:textId="1B0BCFCF" w:rsidR="00B75915" w:rsidRDefault="00B75915"/>
    <w:p w14:paraId="2F2FF6C4" w14:textId="5E1A8A61" w:rsidR="00B75915" w:rsidRDefault="00B75915"/>
    <w:p w14:paraId="3B3B8886" w14:textId="5320DAC2" w:rsidR="00B75915" w:rsidRDefault="00B75915" w:rsidP="00B75915">
      <w:pPr>
        <w:pStyle w:val="af9"/>
      </w:pPr>
      <w:r>
        <w:lastRenderedPageBreak/>
        <w:t xml:space="preserve">  Продолжение Таблицы 2.3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65"/>
        <w:gridCol w:w="2183"/>
        <w:gridCol w:w="2762"/>
        <w:gridCol w:w="2334"/>
      </w:tblGrid>
      <w:tr w:rsidR="003761C0" w14:paraId="2FCD641E" w14:textId="77777777" w:rsidTr="00516AF5">
        <w:tc>
          <w:tcPr>
            <w:tcW w:w="1105" w:type="pct"/>
            <w:shd w:val="clear" w:color="auto" w:fill="auto"/>
          </w:tcPr>
          <w:p w14:paraId="60088625" w14:textId="0E496EE1" w:rsidR="003761C0" w:rsidRPr="00431061" w:rsidRDefault="002E6803" w:rsidP="00516AF5">
            <w:pPr>
              <w:pStyle w:val="af8"/>
              <w:rPr>
                <w:lang w:val="en-US"/>
              </w:rPr>
            </w:pPr>
            <w:r w:rsidRPr="002E6803">
              <w:rPr>
                <w:lang w:val="en-US"/>
              </w:rPr>
              <w:t>point1</w:t>
            </w:r>
          </w:p>
        </w:tc>
        <w:tc>
          <w:tcPr>
            <w:tcW w:w="1168" w:type="pct"/>
          </w:tcPr>
          <w:p w14:paraId="420F1647" w14:textId="72B83B5D" w:rsidR="003761C0" w:rsidRPr="00431061" w:rsidRDefault="002E6803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PList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57D67DA7" w14:textId="77DB686A" w:rsidR="003761C0" w:rsidRPr="002E6803" w:rsidRDefault="002E6803" w:rsidP="00516AF5">
            <w:pPr>
              <w:pStyle w:val="af8"/>
            </w:pPr>
            <w:r>
              <w:t>Адрес первой вершины</w:t>
            </w:r>
          </w:p>
        </w:tc>
        <w:tc>
          <w:tcPr>
            <w:tcW w:w="1249" w:type="pct"/>
            <w:shd w:val="clear" w:color="auto" w:fill="auto"/>
          </w:tcPr>
          <w:p w14:paraId="5A9F6408" w14:textId="77777777" w:rsidR="003761C0" w:rsidRDefault="003761C0" w:rsidP="00516AF5">
            <w:pPr>
              <w:pStyle w:val="af8"/>
            </w:pPr>
            <w:r>
              <w:t>Локальный</w:t>
            </w:r>
          </w:p>
        </w:tc>
      </w:tr>
      <w:tr w:rsidR="003761C0" w14:paraId="48E3608D" w14:textId="77777777" w:rsidTr="00516AF5">
        <w:tc>
          <w:tcPr>
            <w:tcW w:w="1105" w:type="pct"/>
            <w:tcBorders>
              <w:bottom w:val="single" w:sz="4" w:space="0" w:color="auto"/>
            </w:tcBorders>
            <w:shd w:val="clear" w:color="auto" w:fill="auto"/>
          </w:tcPr>
          <w:p w14:paraId="7586AB3C" w14:textId="60E0D856" w:rsidR="003761C0" w:rsidRDefault="002E6803" w:rsidP="00516AF5">
            <w:pPr>
              <w:pStyle w:val="af8"/>
              <w:rPr>
                <w:lang w:val="en-US"/>
              </w:rPr>
            </w:pPr>
            <w:r w:rsidRPr="002E6803">
              <w:rPr>
                <w:lang w:val="en-US"/>
              </w:rPr>
              <w:t>point2</w:t>
            </w:r>
          </w:p>
        </w:tc>
        <w:tc>
          <w:tcPr>
            <w:tcW w:w="1168" w:type="pct"/>
            <w:tcBorders>
              <w:bottom w:val="single" w:sz="4" w:space="0" w:color="auto"/>
            </w:tcBorders>
          </w:tcPr>
          <w:p w14:paraId="4A6422EB" w14:textId="5F171C5C" w:rsidR="003761C0" w:rsidRDefault="002E6803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PList</w:t>
            </w:r>
            <w:proofErr w:type="spellEnd"/>
          </w:p>
        </w:tc>
        <w:tc>
          <w:tcPr>
            <w:tcW w:w="1478" w:type="pct"/>
            <w:tcBorders>
              <w:bottom w:val="single" w:sz="4" w:space="0" w:color="auto"/>
            </w:tcBorders>
            <w:shd w:val="clear" w:color="auto" w:fill="auto"/>
          </w:tcPr>
          <w:p w14:paraId="7E9C709A" w14:textId="0D4D93E1" w:rsidR="003761C0" w:rsidRDefault="002E6803" w:rsidP="00516AF5">
            <w:pPr>
              <w:pStyle w:val="af8"/>
            </w:pPr>
            <w:r>
              <w:t>Адрес второй вершины</w:t>
            </w:r>
          </w:p>
        </w:tc>
        <w:tc>
          <w:tcPr>
            <w:tcW w:w="1249" w:type="pct"/>
            <w:tcBorders>
              <w:bottom w:val="single" w:sz="4" w:space="0" w:color="auto"/>
            </w:tcBorders>
            <w:shd w:val="clear" w:color="auto" w:fill="auto"/>
          </w:tcPr>
          <w:p w14:paraId="5298BEFA" w14:textId="77777777" w:rsidR="003761C0" w:rsidRDefault="003761C0" w:rsidP="00516AF5">
            <w:pPr>
              <w:pStyle w:val="af8"/>
            </w:pPr>
            <w:r>
              <w:t>Локальный</w:t>
            </w:r>
          </w:p>
        </w:tc>
      </w:tr>
      <w:tr w:rsidR="003761C0" w14:paraId="700FCB2F" w14:textId="77777777" w:rsidTr="00516AF5">
        <w:tc>
          <w:tcPr>
            <w:tcW w:w="1105" w:type="pct"/>
            <w:tcBorders>
              <w:bottom w:val="single" w:sz="4" w:space="0" w:color="auto"/>
            </w:tcBorders>
            <w:shd w:val="clear" w:color="auto" w:fill="auto"/>
          </w:tcPr>
          <w:p w14:paraId="55FBD1FF" w14:textId="777A2D1F" w:rsidR="003761C0" w:rsidRDefault="002E6803" w:rsidP="00516AF5">
            <w:pPr>
              <w:pStyle w:val="af8"/>
              <w:rPr>
                <w:lang w:val="en-US"/>
              </w:rPr>
            </w:pPr>
            <w:proofErr w:type="spellStart"/>
            <w:r w:rsidRPr="002E6803">
              <w:rPr>
                <w:lang w:val="en-US"/>
              </w:rPr>
              <w:t>tmp</w:t>
            </w:r>
            <w:proofErr w:type="spellEnd"/>
          </w:p>
        </w:tc>
        <w:tc>
          <w:tcPr>
            <w:tcW w:w="1168" w:type="pct"/>
            <w:tcBorders>
              <w:bottom w:val="single" w:sz="4" w:space="0" w:color="auto"/>
            </w:tcBorders>
          </w:tcPr>
          <w:p w14:paraId="38B3F622" w14:textId="4A81C426" w:rsidR="003761C0" w:rsidRDefault="002E6803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PNode</w:t>
            </w:r>
            <w:proofErr w:type="spellEnd"/>
          </w:p>
        </w:tc>
        <w:tc>
          <w:tcPr>
            <w:tcW w:w="1478" w:type="pct"/>
            <w:tcBorders>
              <w:bottom w:val="single" w:sz="4" w:space="0" w:color="auto"/>
            </w:tcBorders>
            <w:shd w:val="clear" w:color="auto" w:fill="auto"/>
          </w:tcPr>
          <w:p w14:paraId="6AF64FAA" w14:textId="7A40E8EB" w:rsidR="003761C0" w:rsidRDefault="002E6803" w:rsidP="00516AF5">
            <w:pPr>
              <w:pStyle w:val="af8"/>
            </w:pPr>
            <w:r>
              <w:t>Текущая вершина в списке смежности</w:t>
            </w:r>
          </w:p>
        </w:tc>
        <w:tc>
          <w:tcPr>
            <w:tcW w:w="1249" w:type="pct"/>
            <w:tcBorders>
              <w:bottom w:val="single" w:sz="4" w:space="0" w:color="auto"/>
            </w:tcBorders>
            <w:shd w:val="clear" w:color="auto" w:fill="auto"/>
          </w:tcPr>
          <w:p w14:paraId="065B1A62" w14:textId="77777777" w:rsidR="003761C0" w:rsidRDefault="003761C0" w:rsidP="00516AF5">
            <w:pPr>
              <w:pStyle w:val="af8"/>
            </w:pPr>
            <w:r>
              <w:t>Локальный</w:t>
            </w:r>
          </w:p>
        </w:tc>
      </w:tr>
    </w:tbl>
    <w:p w14:paraId="54872848" w14:textId="3E55E170" w:rsidR="006336F6" w:rsidRDefault="006336F6" w:rsidP="005655E7">
      <w:pPr>
        <w:pStyle w:val="3"/>
      </w:pPr>
      <w:bookmarkStart w:id="23" w:name="_Toc135862696"/>
      <w:r>
        <w:t>Структура</w:t>
      </w:r>
      <w:r w:rsidRPr="003761C0">
        <w:t xml:space="preserve"> </w:t>
      </w:r>
      <w:r>
        <w:t>данных</w:t>
      </w:r>
      <w:r w:rsidRPr="003761C0">
        <w:t xml:space="preserve"> </w:t>
      </w:r>
      <w:r>
        <w:t>алгоритма</w:t>
      </w:r>
      <w:r w:rsidRPr="003761C0">
        <w:t xml:space="preserve"> </w:t>
      </w:r>
      <w:proofErr w:type="spellStart"/>
      <w:r w:rsidRPr="006336F6">
        <w:rPr>
          <w:lang w:val="en-US"/>
        </w:rPr>
        <w:t>AddVertex</w:t>
      </w:r>
      <w:bookmarkEnd w:id="23"/>
      <w:proofErr w:type="spellEnd"/>
    </w:p>
    <w:p w14:paraId="2C3F0749" w14:textId="5B4ADB3F" w:rsidR="002E6803" w:rsidRPr="003761C0" w:rsidRDefault="006336F6" w:rsidP="002E6803">
      <w:pPr>
        <w:pStyle w:val="af9"/>
      </w:pPr>
      <w:r>
        <w:t xml:space="preserve">  </w:t>
      </w:r>
      <w:r w:rsidR="002E6803">
        <w:t>Таблица</w:t>
      </w:r>
      <w:r w:rsidR="002E6803" w:rsidRPr="003761C0">
        <w:t xml:space="preserve"> 2.</w:t>
      </w:r>
      <w:r w:rsidR="00155EB2">
        <w:t>4</w:t>
      </w:r>
      <w:r w:rsidR="002E6803" w:rsidRPr="003761C0">
        <w:t xml:space="preserve"> – </w:t>
      </w:r>
      <w:r w:rsidR="002E6803">
        <w:t>Структура</w:t>
      </w:r>
      <w:r w:rsidR="002E6803" w:rsidRPr="003761C0">
        <w:t xml:space="preserve"> </w:t>
      </w:r>
      <w:r w:rsidR="002E6803">
        <w:t>данных</w:t>
      </w:r>
      <w:r w:rsidR="002E6803" w:rsidRPr="003761C0">
        <w:t xml:space="preserve"> </w:t>
      </w:r>
      <w:r w:rsidR="002E6803">
        <w:t>алгоритма</w:t>
      </w:r>
      <w:r w:rsidR="002E6803" w:rsidRPr="003761C0">
        <w:t xml:space="preserve"> </w:t>
      </w:r>
      <w:proofErr w:type="spellStart"/>
      <w:r w:rsidRPr="006336F6">
        <w:rPr>
          <w:lang w:val="en-US"/>
        </w:rPr>
        <w:t>AddVertex</w:t>
      </w:r>
      <w:proofErr w:type="spellEnd"/>
      <w:r w:rsidRPr="006336F6">
        <w:t xml:space="preserve"> </w:t>
      </w:r>
      <w:r w:rsidR="002E6803" w:rsidRPr="003761C0">
        <w:t>(</w:t>
      </w:r>
      <w:proofErr w:type="spellStart"/>
      <w:r w:rsidRPr="006336F6">
        <w:rPr>
          <w:lang w:val="en-US"/>
        </w:rPr>
        <w:t>pnewvertex</w:t>
      </w:r>
      <w:proofErr w:type="spellEnd"/>
      <w:r>
        <w:t xml:space="preserve">, </w:t>
      </w:r>
      <w:r w:rsidRPr="006336F6">
        <w:rPr>
          <w:lang w:val="en-US"/>
        </w:rPr>
        <w:t>vertex</w:t>
      </w:r>
      <w:r w:rsidR="002E6803" w:rsidRPr="003761C0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65"/>
        <w:gridCol w:w="2183"/>
        <w:gridCol w:w="2762"/>
        <w:gridCol w:w="2334"/>
      </w:tblGrid>
      <w:tr w:rsidR="002E6803" w14:paraId="44D7A1DE" w14:textId="77777777" w:rsidTr="00516AF5">
        <w:tc>
          <w:tcPr>
            <w:tcW w:w="1105" w:type="pct"/>
            <w:shd w:val="clear" w:color="auto" w:fill="auto"/>
          </w:tcPr>
          <w:p w14:paraId="09075942" w14:textId="77777777" w:rsidR="002E6803" w:rsidRDefault="002E6803" w:rsidP="00516AF5">
            <w:pPr>
              <w:pStyle w:val="af8"/>
            </w:pPr>
            <w:r>
              <w:t>Элементы данных</w:t>
            </w:r>
          </w:p>
        </w:tc>
        <w:tc>
          <w:tcPr>
            <w:tcW w:w="1168" w:type="pct"/>
          </w:tcPr>
          <w:p w14:paraId="79F7F55E" w14:textId="77777777" w:rsidR="002E6803" w:rsidRDefault="002E6803" w:rsidP="00516AF5">
            <w:pPr>
              <w:pStyle w:val="af8"/>
            </w:pPr>
            <w:r>
              <w:t>Рекомендуемый тип</w:t>
            </w:r>
          </w:p>
        </w:tc>
        <w:tc>
          <w:tcPr>
            <w:tcW w:w="1478" w:type="pct"/>
            <w:shd w:val="clear" w:color="auto" w:fill="auto"/>
          </w:tcPr>
          <w:p w14:paraId="388D006C" w14:textId="77777777" w:rsidR="002E6803" w:rsidRDefault="002E6803" w:rsidP="00516AF5">
            <w:pPr>
              <w:pStyle w:val="af8"/>
            </w:pPr>
            <w:r>
              <w:t>Назначение</w:t>
            </w:r>
          </w:p>
        </w:tc>
        <w:tc>
          <w:tcPr>
            <w:tcW w:w="1249" w:type="pct"/>
            <w:shd w:val="clear" w:color="auto" w:fill="auto"/>
          </w:tcPr>
          <w:p w14:paraId="14561105" w14:textId="77777777" w:rsidR="002E6803" w:rsidRDefault="002E6803" w:rsidP="00516AF5">
            <w:pPr>
              <w:pStyle w:val="af8"/>
            </w:pPr>
            <w:r>
              <w:t>Тип параметра</w:t>
            </w:r>
          </w:p>
        </w:tc>
      </w:tr>
      <w:tr w:rsidR="002E6803" w14:paraId="610FEB79" w14:textId="77777777" w:rsidTr="006336F6">
        <w:tc>
          <w:tcPr>
            <w:tcW w:w="1105" w:type="pct"/>
            <w:tcBorders>
              <w:bottom w:val="single" w:sz="4" w:space="0" w:color="auto"/>
            </w:tcBorders>
            <w:shd w:val="clear" w:color="auto" w:fill="auto"/>
          </w:tcPr>
          <w:p w14:paraId="1F698C34" w14:textId="4FF73089" w:rsidR="002E6803" w:rsidRPr="000E2F05" w:rsidRDefault="006336F6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proofErr w:type="spellStart"/>
            <w:r w:rsidRPr="006336F6">
              <w:rPr>
                <w:lang w:val="en-US"/>
              </w:rPr>
              <w:t>pnewvertex</w:t>
            </w:r>
            <w:proofErr w:type="spellEnd"/>
            <w:r w:rsidR="002E6803">
              <w:rPr>
                <w:lang w:val="en-US"/>
              </w:rPr>
              <w:tab/>
            </w:r>
          </w:p>
        </w:tc>
        <w:tc>
          <w:tcPr>
            <w:tcW w:w="1168" w:type="pct"/>
            <w:tcBorders>
              <w:bottom w:val="single" w:sz="4" w:space="0" w:color="auto"/>
            </w:tcBorders>
          </w:tcPr>
          <w:p w14:paraId="2F347677" w14:textId="1C409620" w:rsidR="002E6803" w:rsidRPr="003941AC" w:rsidRDefault="006336F6" w:rsidP="00516AF5">
            <w:pPr>
              <w:pStyle w:val="af8"/>
            </w:pPr>
            <w:proofErr w:type="spellStart"/>
            <w:r>
              <w:rPr>
                <w:lang w:val="en-US"/>
              </w:rPr>
              <w:t>P</w:t>
            </w:r>
            <w:r w:rsidRPr="006336F6">
              <w:rPr>
                <w:lang w:val="en-US"/>
              </w:rPr>
              <w:t>list</w:t>
            </w:r>
            <w:proofErr w:type="spellEnd"/>
          </w:p>
        </w:tc>
        <w:tc>
          <w:tcPr>
            <w:tcW w:w="1478" w:type="pct"/>
            <w:tcBorders>
              <w:bottom w:val="single" w:sz="4" w:space="0" w:color="auto"/>
            </w:tcBorders>
            <w:shd w:val="clear" w:color="auto" w:fill="auto"/>
          </w:tcPr>
          <w:p w14:paraId="0AB18954" w14:textId="67BB203B" w:rsidR="002E6803" w:rsidRPr="006336F6" w:rsidRDefault="006336F6" w:rsidP="00516AF5">
            <w:pPr>
              <w:pStyle w:val="af8"/>
            </w:pPr>
            <w:r>
              <w:t>Список смежности</w:t>
            </w:r>
          </w:p>
        </w:tc>
        <w:tc>
          <w:tcPr>
            <w:tcW w:w="1249" w:type="pct"/>
            <w:tcBorders>
              <w:bottom w:val="single" w:sz="4" w:space="0" w:color="auto"/>
            </w:tcBorders>
            <w:shd w:val="clear" w:color="auto" w:fill="auto"/>
          </w:tcPr>
          <w:p w14:paraId="57EE03AD" w14:textId="77777777" w:rsidR="002E6803" w:rsidRDefault="002E6803" w:rsidP="00516AF5">
            <w:pPr>
              <w:pStyle w:val="af8"/>
            </w:pPr>
            <w:r>
              <w:t>Формальный</w:t>
            </w:r>
          </w:p>
        </w:tc>
      </w:tr>
      <w:tr w:rsidR="002E6803" w14:paraId="46F987CD" w14:textId="77777777" w:rsidTr="00B75915">
        <w:tc>
          <w:tcPr>
            <w:tcW w:w="1105" w:type="pct"/>
            <w:shd w:val="clear" w:color="auto" w:fill="auto"/>
          </w:tcPr>
          <w:p w14:paraId="3AC962D0" w14:textId="435620AE" w:rsidR="002E6803" w:rsidRPr="002E6803" w:rsidRDefault="006336F6" w:rsidP="00516AF5">
            <w:pPr>
              <w:pStyle w:val="af8"/>
              <w:rPr>
                <w:lang w:val="en-US"/>
              </w:rPr>
            </w:pPr>
            <w:r w:rsidRPr="006336F6">
              <w:rPr>
                <w:lang w:val="en-US"/>
              </w:rPr>
              <w:t>vertex</w:t>
            </w:r>
          </w:p>
        </w:tc>
        <w:tc>
          <w:tcPr>
            <w:tcW w:w="1168" w:type="pct"/>
          </w:tcPr>
          <w:p w14:paraId="5AE0A7F1" w14:textId="393619BE" w:rsidR="002E6803" w:rsidRDefault="006336F6" w:rsidP="00516AF5">
            <w:pPr>
              <w:pStyle w:val="af8"/>
            </w:pPr>
            <w:proofErr w:type="spellStart"/>
            <w:r w:rsidRPr="006336F6">
              <w:rPr>
                <w:lang w:val="en-US"/>
              </w:rPr>
              <w:t>TVertex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7797B558" w14:textId="01FB490A" w:rsidR="002E6803" w:rsidRDefault="006336F6" w:rsidP="00516AF5">
            <w:pPr>
              <w:pStyle w:val="af8"/>
            </w:pPr>
            <w:r>
              <w:t>Новая вершина</w:t>
            </w:r>
          </w:p>
        </w:tc>
        <w:tc>
          <w:tcPr>
            <w:tcW w:w="1249" w:type="pct"/>
            <w:shd w:val="clear" w:color="auto" w:fill="auto"/>
          </w:tcPr>
          <w:p w14:paraId="1214E749" w14:textId="77777777" w:rsidR="002E6803" w:rsidRDefault="002E6803" w:rsidP="00516AF5">
            <w:pPr>
              <w:pStyle w:val="af8"/>
            </w:pPr>
            <w:r>
              <w:t>Формальный</w:t>
            </w:r>
          </w:p>
        </w:tc>
      </w:tr>
      <w:tr w:rsidR="00B75915" w14:paraId="202E7CED" w14:textId="77777777" w:rsidTr="00B75915">
        <w:tc>
          <w:tcPr>
            <w:tcW w:w="1105" w:type="pct"/>
            <w:tcBorders>
              <w:bottom w:val="single" w:sz="4" w:space="0" w:color="auto"/>
            </w:tcBorders>
            <w:shd w:val="clear" w:color="auto" w:fill="auto"/>
          </w:tcPr>
          <w:p w14:paraId="54EA916E" w14:textId="65C4EFF8" w:rsidR="00B75915" w:rsidRPr="006336F6" w:rsidRDefault="00B75915" w:rsidP="00B75915">
            <w:pPr>
              <w:pStyle w:val="af8"/>
              <w:rPr>
                <w:lang w:val="en-US"/>
              </w:rPr>
            </w:pPr>
            <w:proofErr w:type="spellStart"/>
            <w:r w:rsidRPr="006336F6">
              <w:rPr>
                <w:lang w:val="en-US"/>
              </w:rPr>
              <w:t>pvertexinf</w:t>
            </w:r>
            <w:proofErr w:type="spellEnd"/>
          </w:p>
        </w:tc>
        <w:tc>
          <w:tcPr>
            <w:tcW w:w="1168" w:type="pct"/>
            <w:tcBorders>
              <w:bottom w:val="single" w:sz="4" w:space="0" w:color="auto"/>
            </w:tcBorders>
          </w:tcPr>
          <w:p w14:paraId="45D9FB28" w14:textId="4F36F248" w:rsidR="00B75915" w:rsidRPr="006336F6" w:rsidRDefault="00B75915" w:rsidP="00B7591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P</w:t>
            </w:r>
            <w:r w:rsidRPr="006336F6">
              <w:rPr>
                <w:lang w:val="en-US"/>
              </w:rPr>
              <w:t>vertex</w:t>
            </w:r>
            <w:proofErr w:type="spellEnd"/>
          </w:p>
        </w:tc>
        <w:tc>
          <w:tcPr>
            <w:tcW w:w="1478" w:type="pct"/>
            <w:tcBorders>
              <w:bottom w:val="single" w:sz="4" w:space="0" w:color="auto"/>
            </w:tcBorders>
            <w:shd w:val="clear" w:color="auto" w:fill="auto"/>
          </w:tcPr>
          <w:p w14:paraId="56851156" w14:textId="09F9914C" w:rsidR="00B75915" w:rsidRDefault="00B75915" w:rsidP="00B75915">
            <w:pPr>
              <w:pStyle w:val="af8"/>
            </w:pPr>
            <w:r>
              <w:t>Указатель на информацию о новой вершине</w:t>
            </w:r>
          </w:p>
        </w:tc>
        <w:tc>
          <w:tcPr>
            <w:tcW w:w="1249" w:type="pct"/>
            <w:tcBorders>
              <w:bottom w:val="single" w:sz="4" w:space="0" w:color="auto"/>
            </w:tcBorders>
            <w:shd w:val="clear" w:color="auto" w:fill="auto"/>
          </w:tcPr>
          <w:p w14:paraId="49F6E7FC" w14:textId="4647BB9E" w:rsidR="00B75915" w:rsidRDefault="00B75915" w:rsidP="00B75915">
            <w:pPr>
              <w:pStyle w:val="af8"/>
            </w:pPr>
            <w:r>
              <w:t>Локальный</w:t>
            </w:r>
          </w:p>
        </w:tc>
      </w:tr>
      <w:tr w:rsidR="00B75915" w14:paraId="0F8AA50D" w14:textId="77777777" w:rsidTr="00B75915">
        <w:tc>
          <w:tcPr>
            <w:tcW w:w="1105" w:type="pct"/>
            <w:tcBorders>
              <w:bottom w:val="single" w:sz="4" w:space="0" w:color="auto"/>
            </w:tcBorders>
            <w:shd w:val="clear" w:color="auto" w:fill="auto"/>
          </w:tcPr>
          <w:p w14:paraId="79D07239" w14:textId="48F58047" w:rsidR="00B75915" w:rsidRPr="006336F6" w:rsidRDefault="00B75915" w:rsidP="00B75915">
            <w:pPr>
              <w:pStyle w:val="af8"/>
              <w:rPr>
                <w:lang w:val="en-US"/>
              </w:rPr>
            </w:pPr>
            <w:proofErr w:type="spellStart"/>
            <w:r w:rsidRPr="006336F6">
              <w:rPr>
                <w:lang w:val="en-US"/>
              </w:rPr>
              <w:t>oldvertex</w:t>
            </w:r>
            <w:proofErr w:type="spellEnd"/>
          </w:p>
        </w:tc>
        <w:tc>
          <w:tcPr>
            <w:tcW w:w="1168" w:type="pct"/>
            <w:tcBorders>
              <w:bottom w:val="single" w:sz="4" w:space="0" w:color="auto"/>
            </w:tcBorders>
          </w:tcPr>
          <w:p w14:paraId="4CBAFA74" w14:textId="0D470281" w:rsidR="00B75915" w:rsidRPr="006336F6" w:rsidRDefault="00B75915" w:rsidP="00B7591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PList</w:t>
            </w:r>
            <w:proofErr w:type="spellEnd"/>
          </w:p>
        </w:tc>
        <w:tc>
          <w:tcPr>
            <w:tcW w:w="1478" w:type="pct"/>
            <w:tcBorders>
              <w:bottom w:val="single" w:sz="4" w:space="0" w:color="auto"/>
            </w:tcBorders>
            <w:shd w:val="clear" w:color="auto" w:fill="auto"/>
          </w:tcPr>
          <w:p w14:paraId="3C2716D2" w14:textId="7837D91D" w:rsidR="00B75915" w:rsidRDefault="00B75915" w:rsidP="00B75915">
            <w:pPr>
              <w:pStyle w:val="af8"/>
            </w:pPr>
            <w:r>
              <w:t>Вспомогательная переменная для добавления вершины</w:t>
            </w:r>
          </w:p>
        </w:tc>
        <w:tc>
          <w:tcPr>
            <w:tcW w:w="1249" w:type="pct"/>
            <w:tcBorders>
              <w:bottom w:val="single" w:sz="4" w:space="0" w:color="auto"/>
            </w:tcBorders>
            <w:shd w:val="clear" w:color="auto" w:fill="auto"/>
          </w:tcPr>
          <w:p w14:paraId="42A35898" w14:textId="11912DF7" w:rsidR="00B75915" w:rsidRDefault="00B75915" w:rsidP="00B75915">
            <w:pPr>
              <w:pStyle w:val="af8"/>
            </w:pPr>
            <w:r>
              <w:t>Локальный</w:t>
            </w:r>
          </w:p>
        </w:tc>
      </w:tr>
    </w:tbl>
    <w:p w14:paraId="47560A3C" w14:textId="0E95E502" w:rsidR="002E6803" w:rsidRDefault="006336F6" w:rsidP="006336F6">
      <w:pPr>
        <w:pStyle w:val="3"/>
      </w:pPr>
      <w:bookmarkStart w:id="24" w:name="_Toc135862697"/>
      <w:r>
        <w:t>Структура</w:t>
      </w:r>
      <w:r w:rsidRPr="003761C0">
        <w:t xml:space="preserve"> </w:t>
      </w:r>
      <w:r>
        <w:t>данных</w:t>
      </w:r>
      <w:r w:rsidRPr="003761C0">
        <w:t xml:space="preserve"> </w:t>
      </w:r>
      <w:r>
        <w:t>алгоритма</w:t>
      </w:r>
      <w:r w:rsidRPr="003761C0">
        <w:t xml:space="preserve"> </w:t>
      </w:r>
      <w:proofErr w:type="spellStart"/>
      <w:r w:rsidRPr="006336F6">
        <w:rPr>
          <w:lang w:val="en-US"/>
        </w:rPr>
        <w:t>addsemivertex</w:t>
      </w:r>
      <w:bookmarkEnd w:id="24"/>
      <w:proofErr w:type="spellEnd"/>
    </w:p>
    <w:p w14:paraId="493C5414" w14:textId="560C1EEC" w:rsidR="006336F6" w:rsidRPr="00155EB2" w:rsidRDefault="006336F6" w:rsidP="006336F6">
      <w:pPr>
        <w:pStyle w:val="af9"/>
        <w:rPr>
          <w:lang w:val="en-US"/>
        </w:rPr>
      </w:pPr>
      <w:r>
        <w:t>Таблица</w:t>
      </w:r>
      <w:r w:rsidRPr="00155EB2">
        <w:rPr>
          <w:lang w:val="en-US"/>
        </w:rPr>
        <w:t xml:space="preserve"> 2.</w:t>
      </w:r>
      <w:r w:rsidR="00155EB2" w:rsidRPr="00155EB2">
        <w:rPr>
          <w:lang w:val="en-US"/>
        </w:rPr>
        <w:t>5</w:t>
      </w:r>
      <w:r w:rsidRPr="00155EB2">
        <w:rPr>
          <w:lang w:val="en-US"/>
        </w:rPr>
        <w:t xml:space="preserve"> – </w:t>
      </w:r>
      <w:r>
        <w:t>Структура</w:t>
      </w:r>
      <w:r w:rsidRPr="00155EB2">
        <w:rPr>
          <w:lang w:val="en-US"/>
        </w:rPr>
        <w:t xml:space="preserve"> </w:t>
      </w:r>
      <w:r>
        <w:t>данных</w:t>
      </w:r>
      <w:r w:rsidRPr="00155EB2">
        <w:rPr>
          <w:lang w:val="en-US"/>
        </w:rPr>
        <w:t xml:space="preserve"> </w:t>
      </w:r>
      <w:r>
        <w:t>алгоритма</w:t>
      </w:r>
      <w:r w:rsidRPr="00155EB2">
        <w:rPr>
          <w:lang w:val="en-US"/>
        </w:rPr>
        <w:t xml:space="preserve"> </w:t>
      </w:r>
      <w:proofErr w:type="spellStart"/>
      <w:r w:rsidRPr="006336F6">
        <w:rPr>
          <w:lang w:val="en-US"/>
        </w:rPr>
        <w:t>addsemivertex</w:t>
      </w:r>
      <w:proofErr w:type="spellEnd"/>
      <w:r w:rsidRPr="00155EB2">
        <w:rPr>
          <w:lang w:val="en-US"/>
        </w:rPr>
        <w:t xml:space="preserve"> (</w:t>
      </w:r>
      <w:r w:rsidR="00155EB2" w:rsidRPr="00155EB2">
        <w:rPr>
          <w:lang w:val="en-US"/>
        </w:rPr>
        <w:t>source</w:t>
      </w:r>
      <w:r w:rsidR="00155EB2">
        <w:rPr>
          <w:lang w:val="en-US"/>
        </w:rPr>
        <w:t>,</w:t>
      </w:r>
      <w:r w:rsidR="00155EB2" w:rsidRPr="00155EB2">
        <w:rPr>
          <w:lang w:val="en-US"/>
        </w:rPr>
        <w:t xml:space="preserve"> destination</w:t>
      </w:r>
      <w:r w:rsidR="00155EB2">
        <w:rPr>
          <w:lang w:val="en-US"/>
        </w:rPr>
        <w:t>,</w:t>
      </w:r>
      <w:r w:rsidR="00155EB2" w:rsidRPr="00155EB2">
        <w:rPr>
          <w:lang w:val="en-US"/>
        </w:rPr>
        <w:t xml:space="preserve"> </w:t>
      </w:r>
      <w:proofErr w:type="spellStart"/>
      <w:r w:rsidR="00155EB2" w:rsidRPr="00155EB2">
        <w:rPr>
          <w:lang w:val="en-US"/>
        </w:rPr>
        <w:t>SemiEdge</w:t>
      </w:r>
      <w:proofErr w:type="spellEnd"/>
      <w:r w:rsidR="00155EB2">
        <w:rPr>
          <w:lang w:val="en-US"/>
        </w:rPr>
        <w:t>,</w:t>
      </w:r>
      <w:r w:rsidR="00155EB2" w:rsidRPr="00155EB2">
        <w:rPr>
          <w:lang w:val="en-US"/>
        </w:rPr>
        <w:t xml:space="preserve"> </w:t>
      </w:r>
      <w:proofErr w:type="spellStart"/>
      <w:r w:rsidR="00155EB2" w:rsidRPr="00155EB2">
        <w:rPr>
          <w:lang w:val="en-US"/>
        </w:rPr>
        <w:t>newedge</w:t>
      </w:r>
      <w:proofErr w:type="spellEnd"/>
      <w:r w:rsidR="00155EB2">
        <w:rPr>
          <w:lang w:val="en-US"/>
        </w:rPr>
        <w:t>,</w:t>
      </w:r>
      <w:r w:rsidR="00155EB2" w:rsidRPr="00155EB2">
        <w:rPr>
          <w:lang w:val="en-US"/>
        </w:rPr>
        <w:t xml:space="preserve"> Directed</w:t>
      </w:r>
      <w:r w:rsidRPr="00155EB2">
        <w:rPr>
          <w:lang w:val="en-US"/>
        </w:rPr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65"/>
        <w:gridCol w:w="2183"/>
        <w:gridCol w:w="2762"/>
        <w:gridCol w:w="2334"/>
      </w:tblGrid>
      <w:tr w:rsidR="006336F6" w14:paraId="36FEF12B" w14:textId="77777777" w:rsidTr="00516AF5">
        <w:tc>
          <w:tcPr>
            <w:tcW w:w="1105" w:type="pct"/>
            <w:shd w:val="clear" w:color="auto" w:fill="auto"/>
          </w:tcPr>
          <w:p w14:paraId="2A725F21" w14:textId="77777777" w:rsidR="006336F6" w:rsidRDefault="006336F6" w:rsidP="00516AF5">
            <w:pPr>
              <w:pStyle w:val="af8"/>
            </w:pPr>
            <w:r>
              <w:t>Элементы данных</w:t>
            </w:r>
          </w:p>
        </w:tc>
        <w:tc>
          <w:tcPr>
            <w:tcW w:w="1168" w:type="pct"/>
          </w:tcPr>
          <w:p w14:paraId="00B842FE" w14:textId="77777777" w:rsidR="006336F6" w:rsidRDefault="006336F6" w:rsidP="00516AF5">
            <w:pPr>
              <w:pStyle w:val="af8"/>
            </w:pPr>
            <w:r>
              <w:t>Рекомендуемый тип</w:t>
            </w:r>
          </w:p>
        </w:tc>
        <w:tc>
          <w:tcPr>
            <w:tcW w:w="1478" w:type="pct"/>
            <w:shd w:val="clear" w:color="auto" w:fill="auto"/>
          </w:tcPr>
          <w:p w14:paraId="37EEC11F" w14:textId="77777777" w:rsidR="006336F6" w:rsidRDefault="006336F6" w:rsidP="00516AF5">
            <w:pPr>
              <w:pStyle w:val="af8"/>
            </w:pPr>
            <w:r>
              <w:t>Назначение</w:t>
            </w:r>
          </w:p>
        </w:tc>
        <w:tc>
          <w:tcPr>
            <w:tcW w:w="1249" w:type="pct"/>
            <w:shd w:val="clear" w:color="auto" w:fill="auto"/>
          </w:tcPr>
          <w:p w14:paraId="5D739A9A" w14:textId="77777777" w:rsidR="006336F6" w:rsidRDefault="006336F6" w:rsidP="00516AF5">
            <w:pPr>
              <w:pStyle w:val="af8"/>
            </w:pPr>
            <w:r>
              <w:t>Тип параметра</w:t>
            </w:r>
          </w:p>
        </w:tc>
      </w:tr>
      <w:tr w:rsidR="006336F6" w14:paraId="2239E147" w14:textId="77777777" w:rsidTr="00516AF5">
        <w:tc>
          <w:tcPr>
            <w:tcW w:w="1105" w:type="pct"/>
            <w:shd w:val="clear" w:color="auto" w:fill="auto"/>
          </w:tcPr>
          <w:p w14:paraId="6D76D5AF" w14:textId="79DE1A76" w:rsidR="006336F6" w:rsidRPr="000E2F05" w:rsidRDefault="00155EB2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r w:rsidRPr="00155EB2">
              <w:rPr>
                <w:lang w:val="en-US"/>
              </w:rPr>
              <w:t>source</w:t>
            </w:r>
            <w:r w:rsidR="006336F6">
              <w:rPr>
                <w:lang w:val="en-US"/>
              </w:rPr>
              <w:tab/>
            </w:r>
          </w:p>
        </w:tc>
        <w:tc>
          <w:tcPr>
            <w:tcW w:w="1168" w:type="pct"/>
          </w:tcPr>
          <w:p w14:paraId="02F09D54" w14:textId="14F435BF" w:rsidR="006336F6" w:rsidRPr="003941AC" w:rsidRDefault="00155EB2" w:rsidP="00516AF5">
            <w:pPr>
              <w:pStyle w:val="af8"/>
            </w:pPr>
            <w:proofErr w:type="spellStart"/>
            <w:r>
              <w:t>PList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63D051A4" w14:textId="274D9312" w:rsidR="006336F6" w:rsidRDefault="00DF1B53" w:rsidP="00516AF5">
            <w:pPr>
              <w:pStyle w:val="af8"/>
            </w:pPr>
            <w:r>
              <w:t xml:space="preserve">Адрес </w:t>
            </w:r>
            <w:r w:rsidR="006336F6">
              <w:t>первой вершины</w:t>
            </w:r>
          </w:p>
        </w:tc>
        <w:tc>
          <w:tcPr>
            <w:tcW w:w="1249" w:type="pct"/>
            <w:shd w:val="clear" w:color="auto" w:fill="auto"/>
          </w:tcPr>
          <w:p w14:paraId="49D8EE46" w14:textId="77777777" w:rsidR="006336F6" w:rsidRDefault="006336F6" w:rsidP="00516AF5">
            <w:pPr>
              <w:pStyle w:val="af8"/>
            </w:pPr>
            <w:r>
              <w:t>Формальный</w:t>
            </w:r>
          </w:p>
        </w:tc>
      </w:tr>
      <w:tr w:rsidR="006336F6" w14:paraId="0C2B71E8" w14:textId="77777777" w:rsidTr="00516AF5">
        <w:tc>
          <w:tcPr>
            <w:tcW w:w="1105" w:type="pct"/>
            <w:shd w:val="clear" w:color="auto" w:fill="auto"/>
          </w:tcPr>
          <w:p w14:paraId="21841F36" w14:textId="5ED1EDB8" w:rsidR="006336F6" w:rsidRPr="002E6803" w:rsidRDefault="00155EB2" w:rsidP="00516AF5">
            <w:pPr>
              <w:pStyle w:val="af8"/>
              <w:rPr>
                <w:lang w:val="en-US"/>
              </w:rPr>
            </w:pPr>
            <w:r w:rsidRPr="00155EB2">
              <w:rPr>
                <w:lang w:val="en-US"/>
              </w:rPr>
              <w:t>destination</w:t>
            </w:r>
          </w:p>
        </w:tc>
        <w:tc>
          <w:tcPr>
            <w:tcW w:w="1168" w:type="pct"/>
          </w:tcPr>
          <w:p w14:paraId="64AE19DB" w14:textId="6E5B89C5" w:rsidR="006336F6" w:rsidRDefault="00155EB2" w:rsidP="00516AF5">
            <w:pPr>
              <w:pStyle w:val="af8"/>
            </w:pPr>
            <w:proofErr w:type="spellStart"/>
            <w:r>
              <w:t>PList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0622CC17" w14:textId="32CB1B86" w:rsidR="006336F6" w:rsidRDefault="00DF1B53" w:rsidP="00516AF5">
            <w:pPr>
              <w:pStyle w:val="af8"/>
            </w:pPr>
            <w:r>
              <w:t xml:space="preserve">Адрес </w:t>
            </w:r>
            <w:r w:rsidR="006336F6">
              <w:t>второй вершины</w:t>
            </w:r>
          </w:p>
        </w:tc>
        <w:tc>
          <w:tcPr>
            <w:tcW w:w="1249" w:type="pct"/>
            <w:shd w:val="clear" w:color="auto" w:fill="auto"/>
          </w:tcPr>
          <w:p w14:paraId="7FFC468C" w14:textId="77777777" w:rsidR="006336F6" w:rsidRDefault="006336F6" w:rsidP="00516AF5">
            <w:pPr>
              <w:pStyle w:val="af8"/>
            </w:pPr>
            <w:r>
              <w:t>Формальный</w:t>
            </w:r>
          </w:p>
        </w:tc>
      </w:tr>
      <w:tr w:rsidR="006336F6" w14:paraId="615A8704" w14:textId="77777777" w:rsidTr="00516AF5">
        <w:tc>
          <w:tcPr>
            <w:tcW w:w="1105" w:type="pct"/>
            <w:shd w:val="clear" w:color="auto" w:fill="auto"/>
          </w:tcPr>
          <w:p w14:paraId="79BD8D4C" w14:textId="189AD21F" w:rsidR="006336F6" w:rsidRPr="003761C0" w:rsidRDefault="00155EB2" w:rsidP="00516AF5">
            <w:pPr>
              <w:pStyle w:val="af8"/>
              <w:rPr>
                <w:lang w:val="en-US"/>
              </w:rPr>
            </w:pPr>
            <w:proofErr w:type="spellStart"/>
            <w:r w:rsidRPr="00155EB2">
              <w:rPr>
                <w:lang w:val="en-US"/>
              </w:rPr>
              <w:t>SemiEdge</w:t>
            </w:r>
            <w:proofErr w:type="spellEnd"/>
          </w:p>
        </w:tc>
        <w:tc>
          <w:tcPr>
            <w:tcW w:w="1168" w:type="pct"/>
          </w:tcPr>
          <w:p w14:paraId="77E28967" w14:textId="5F40370D" w:rsidR="006336F6" w:rsidRDefault="00155EB2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TEdge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48BE2ABB" w14:textId="65E8B12A" w:rsidR="006336F6" w:rsidRDefault="00155EB2" w:rsidP="00516AF5">
            <w:pPr>
              <w:pStyle w:val="af8"/>
            </w:pPr>
            <w:r>
              <w:t>Новое ребро</w:t>
            </w:r>
          </w:p>
        </w:tc>
        <w:tc>
          <w:tcPr>
            <w:tcW w:w="1249" w:type="pct"/>
            <w:shd w:val="clear" w:color="auto" w:fill="auto"/>
          </w:tcPr>
          <w:p w14:paraId="427A1A94" w14:textId="77777777" w:rsidR="006336F6" w:rsidRPr="002E6803" w:rsidRDefault="006336F6" w:rsidP="00516AF5">
            <w:pPr>
              <w:pStyle w:val="af8"/>
            </w:pPr>
            <w:r>
              <w:t>Формальный</w:t>
            </w:r>
          </w:p>
        </w:tc>
      </w:tr>
      <w:tr w:rsidR="006336F6" w14:paraId="114A05A1" w14:textId="77777777" w:rsidTr="00516AF5">
        <w:tc>
          <w:tcPr>
            <w:tcW w:w="1105" w:type="pct"/>
            <w:tcBorders>
              <w:bottom w:val="single" w:sz="4" w:space="0" w:color="auto"/>
            </w:tcBorders>
            <w:shd w:val="clear" w:color="auto" w:fill="auto"/>
          </w:tcPr>
          <w:p w14:paraId="68FA89D4" w14:textId="391DF541" w:rsidR="006336F6" w:rsidRPr="002E6803" w:rsidRDefault="00155EB2" w:rsidP="00516AF5">
            <w:pPr>
              <w:pStyle w:val="af8"/>
              <w:rPr>
                <w:lang w:val="en-US"/>
              </w:rPr>
            </w:pPr>
            <w:proofErr w:type="spellStart"/>
            <w:r w:rsidRPr="00155EB2">
              <w:rPr>
                <w:lang w:val="en-US"/>
              </w:rPr>
              <w:t>newedge</w:t>
            </w:r>
            <w:proofErr w:type="spellEnd"/>
          </w:p>
        </w:tc>
        <w:tc>
          <w:tcPr>
            <w:tcW w:w="1168" w:type="pct"/>
            <w:tcBorders>
              <w:bottom w:val="single" w:sz="4" w:space="0" w:color="auto"/>
            </w:tcBorders>
          </w:tcPr>
          <w:p w14:paraId="6E868100" w14:textId="2E942616" w:rsidR="006336F6" w:rsidRPr="000E2F05" w:rsidRDefault="00155EB2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dge</w:t>
            </w:r>
            <w:proofErr w:type="spellEnd"/>
          </w:p>
        </w:tc>
        <w:tc>
          <w:tcPr>
            <w:tcW w:w="1478" w:type="pct"/>
            <w:tcBorders>
              <w:bottom w:val="single" w:sz="4" w:space="0" w:color="auto"/>
            </w:tcBorders>
            <w:shd w:val="clear" w:color="auto" w:fill="auto"/>
          </w:tcPr>
          <w:p w14:paraId="390FC7EC" w14:textId="75315409" w:rsidR="006336F6" w:rsidRPr="00155EB2" w:rsidRDefault="00155EB2" w:rsidP="00516AF5">
            <w:pPr>
              <w:pStyle w:val="af8"/>
            </w:pPr>
            <w:r>
              <w:t>Указатель на новое ребро</w:t>
            </w:r>
          </w:p>
        </w:tc>
        <w:tc>
          <w:tcPr>
            <w:tcW w:w="1249" w:type="pct"/>
            <w:tcBorders>
              <w:bottom w:val="single" w:sz="4" w:space="0" w:color="auto"/>
            </w:tcBorders>
            <w:shd w:val="clear" w:color="auto" w:fill="auto"/>
          </w:tcPr>
          <w:p w14:paraId="2D758A5E" w14:textId="77777777" w:rsidR="006336F6" w:rsidRDefault="006336F6" w:rsidP="00516AF5">
            <w:pPr>
              <w:pStyle w:val="af8"/>
            </w:pPr>
            <w:r>
              <w:t>Формальный</w:t>
            </w:r>
          </w:p>
        </w:tc>
      </w:tr>
      <w:tr w:rsidR="006336F6" w14:paraId="113148AB" w14:textId="77777777" w:rsidTr="007D75C6">
        <w:tc>
          <w:tcPr>
            <w:tcW w:w="1105" w:type="pct"/>
            <w:tcBorders>
              <w:bottom w:val="single" w:sz="4" w:space="0" w:color="auto"/>
            </w:tcBorders>
            <w:shd w:val="clear" w:color="auto" w:fill="auto"/>
          </w:tcPr>
          <w:p w14:paraId="5FC69DEB" w14:textId="2D60C2E4" w:rsidR="006336F6" w:rsidRPr="00431061" w:rsidRDefault="00155EB2" w:rsidP="00516AF5">
            <w:pPr>
              <w:pStyle w:val="af8"/>
              <w:rPr>
                <w:lang w:val="en-US"/>
              </w:rPr>
            </w:pPr>
            <w:r w:rsidRPr="00155EB2">
              <w:rPr>
                <w:lang w:val="en-US"/>
              </w:rPr>
              <w:t>Directed</w:t>
            </w:r>
          </w:p>
        </w:tc>
        <w:tc>
          <w:tcPr>
            <w:tcW w:w="1168" w:type="pct"/>
            <w:tcBorders>
              <w:bottom w:val="single" w:sz="4" w:space="0" w:color="auto"/>
            </w:tcBorders>
          </w:tcPr>
          <w:p w14:paraId="61A5358F" w14:textId="69727F01" w:rsidR="006336F6" w:rsidRPr="00431061" w:rsidRDefault="00155EB2" w:rsidP="00516AF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1478" w:type="pct"/>
            <w:tcBorders>
              <w:bottom w:val="single" w:sz="4" w:space="0" w:color="auto"/>
            </w:tcBorders>
            <w:shd w:val="clear" w:color="auto" w:fill="auto"/>
          </w:tcPr>
          <w:p w14:paraId="1A048C16" w14:textId="6926CA50" w:rsidR="006336F6" w:rsidRPr="002E6803" w:rsidRDefault="00155EB2" w:rsidP="00516AF5">
            <w:pPr>
              <w:pStyle w:val="af8"/>
            </w:pPr>
            <w:r>
              <w:t>Указывает на то, ориентированно ребро или нет</w:t>
            </w:r>
          </w:p>
        </w:tc>
        <w:tc>
          <w:tcPr>
            <w:tcW w:w="1249" w:type="pct"/>
            <w:tcBorders>
              <w:bottom w:val="single" w:sz="4" w:space="0" w:color="auto"/>
            </w:tcBorders>
            <w:shd w:val="clear" w:color="auto" w:fill="auto"/>
          </w:tcPr>
          <w:p w14:paraId="3B7EF95D" w14:textId="2F759945" w:rsidR="006336F6" w:rsidRPr="00155EB2" w:rsidRDefault="00155EB2" w:rsidP="00516AF5">
            <w:pPr>
              <w:pStyle w:val="af8"/>
              <w:rPr>
                <w:lang w:val="en-US"/>
              </w:rPr>
            </w:pPr>
            <w:r>
              <w:t>Формальный</w:t>
            </w:r>
          </w:p>
        </w:tc>
      </w:tr>
      <w:tr w:rsidR="006336F6" w14:paraId="083774AC" w14:textId="77777777" w:rsidTr="007D75C6">
        <w:tc>
          <w:tcPr>
            <w:tcW w:w="1105" w:type="pct"/>
            <w:tcBorders>
              <w:bottom w:val="nil"/>
            </w:tcBorders>
            <w:shd w:val="clear" w:color="auto" w:fill="auto"/>
          </w:tcPr>
          <w:p w14:paraId="2ABD8078" w14:textId="070624A1" w:rsidR="006336F6" w:rsidRDefault="00155EB2" w:rsidP="00516AF5">
            <w:pPr>
              <w:pStyle w:val="af8"/>
              <w:rPr>
                <w:lang w:val="en-US"/>
              </w:rPr>
            </w:pPr>
            <w:proofErr w:type="spellStart"/>
            <w:r w:rsidRPr="00155EB2">
              <w:rPr>
                <w:lang w:val="en-US"/>
              </w:rPr>
              <w:t>lastvertex</w:t>
            </w:r>
            <w:proofErr w:type="spellEnd"/>
          </w:p>
        </w:tc>
        <w:tc>
          <w:tcPr>
            <w:tcW w:w="1168" w:type="pct"/>
            <w:tcBorders>
              <w:bottom w:val="nil"/>
            </w:tcBorders>
          </w:tcPr>
          <w:p w14:paraId="42F645D9" w14:textId="39B39E86" w:rsidR="006336F6" w:rsidRDefault="006336F6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P</w:t>
            </w:r>
            <w:r w:rsidR="00155EB2">
              <w:rPr>
                <w:lang w:val="en-US"/>
              </w:rPr>
              <w:t>Node</w:t>
            </w:r>
            <w:proofErr w:type="spellEnd"/>
          </w:p>
        </w:tc>
        <w:tc>
          <w:tcPr>
            <w:tcW w:w="1478" w:type="pct"/>
            <w:tcBorders>
              <w:bottom w:val="nil"/>
            </w:tcBorders>
            <w:shd w:val="clear" w:color="auto" w:fill="auto"/>
          </w:tcPr>
          <w:p w14:paraId="7CE26FE4" w14:textId="3733E192" w:rsidR="006336F6" w:rsidRDefault="00155EB2" w:rsidP="00516AF5">
            <w:pPr>
              <w:pStyle w:val="af8"/>
            </w:pPr>
            <w:r>
              <w:t>Адрес последнего элемента списка смежных вершин</w:t>
            </w:r>
          </w:p>
        </w:tc>
        <w:tc>
          <w:tcPr>
            <w:tcW w:w="1249" w:type="pct"/>
            <w:tcBorders>
              <w:bottom w:val="nil"/>
            </w:tcBorders>
            <w:shd w:val="clear" w:color="auto" w:fill="auto"/>
          </w:tcPr>
          <w:p w14:paraId="15EB8AC5" w14:textId="77777777" w:rsidR="006336F6" w:rsidRDefault="006336F6" w:rsidP="00516AF5">
            <w:pPr>
              <w:pStyle w:val="af8"/>
            </w:pPr>
            <w:r>
              <w:t>Локальный</w:t>
            </w:r>
          </w:p>
        </w:tc>
      </w:tr>
    </w:tbl>
    <w:p w14:paraId="175A0ED9" w14:textId="74F8586C" w:rsidR="00B75915" w:rsidRDefault="00B75915"/>
    <w:p w14:paraId="76650CE9" w14:textId="285D77DF" w:rsidR="00B75915" w:rsidRDefault="00B75915" w:rsidP="00B75915">
      <w:pPr>
        <w:pStyle w:val="af9"/>
      </w:pPr>
      <w:r>
        <w:lastRenderedPageBreak/>
        <w:t xml:space="preserve">  Продолжение Таблицы 2.5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65"/>
        <w:gridCol w:w="2183"/>
        <w:gridCol w:w="2762"/>
        <w:gridCol w:w="2334"/>
      </w:tblGrid>
      <w:tr w:rsidR="006336F6" w14:paraId="048EB432" w14:textId="77777777" w:rsidTr="00516AF5">
        <w:tc>
          <w:tcPr>
            <w:tcW w:w="1105" w:type="pct"/>
            <w:tcBorders>
              <w:bottom w:val="single" w:sz="4" w:space="0" w:color="auto"/>
            </w:tcBorders>
            <w:shd w:val="clear" w:color="auto" w:fill="auto"/>
          </w:tcPr>
          <w:p w14:paraId="52839A70" w14:textId="48C6B5C4" w:rsidR="006336F6" w:rsidRDefault="00155EB2" w:rsidP="00516AF5">
            <w:pPr>
              <w:pStyle w:val="af8"/>
              <w:rPr>
                <w:lang w:val="en-US"/>
              </w:rPr>
            </w:pPr>
            <w:proofErr w:type="spellStart"/>
            <w:r w:rsidRPr="00155EB2">
              <w:rPr>
                <w:lang w:val="en-US"/>
              </w:rPr>
              <w:t>newvertex</w:t>
            </w:r>
            <w:proofErr w:type="spellEnd"/>
          </w:p>
        </w:tc>
        <w:tc>
          <w:tcPr>
            <w:tcW w:w="1168" w:type="pct"/>
            <w:tcBorders>
              <w:bottom w:val="single" w:sz="4" w:space="0" w:color="auto"/>
            </w:tcBorders>
          </w:tcPr>
          <w:p w14:paraId="1DC89E1F" w14:textId="2326FA5D" w:rsidR="006336F6" w:rsidRDefault="006336F6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PNod</w:t>
            </w:r>
            <w:r w:rsidR="00155EB2">
              <w:rPr>
                <w:lang w:val="en-US"/>
              </w:rPr>
              <w:t>e</w:t>
            </w:r>
            <w:proofErr w:type="spellEnd"/>
          </w:p>
        </w:tc>
        <w:tc>
          <w:tcPr>
            <w:tcW w:w="1478" w:type="pct"/>
            <w:tcBorders>
              <w:bottom w:val="single" w:sz="4" w:space="0" w:color="auto"/>
            </w:tcBorders>
            <w:shd w:val="clear" w:color="auto" w:fill="auto"/>
          </w:tcPr>
          <w:p w14:paraId="3466C02A" w14:textId="094F6AF5" w:rsidR="006336F6" w:rsidRDefault="00155EB2" w:rsidP="00516AF5">
            <w:pPr>
              <w:pStyle w:val="af8"/>
            </w:pPr>
            <w:r>
              <w:t>Новый элемент списка смежных вершин</w:t>
            </w:r>
          </w:p>
        </w:tc>
        <w:tc>
          <w:tcPr>
            <w:tcW w:w="1249" w:type="pct"/>
            <w:tcBorders>
              <w:bottom w:val="single" w:sz="4" w:space="0" w:color="auto"/>
            </w:tcBorders>
            <w:shd w:val="clear" w:color="auto" w:fill="auto"/>
          </w:tcPr>
          <w:p w14:paraId="64E6C7DF" w14:textId="77777777" w:rsidR="006336F6" w:rsidRDefault="006336F6" w:rsidP="00516AF5">
            <w:pPr>
              <w:pStyle w:val="af8"/>
            </w:pPr>
            <w:r>
              <w:t>Локальный</w:t>
            </w:r>
          </w:p>
        </w:tc>
      </w:tr>
    </w:tbl>
    <w:p w14:paraId="14DBA457" w14:textId="798F83EB" w:rsidR="006336F6" w:rsidRDefault="00155EB2" w:rsidP="00155EB2">
      <w:pPr>
        <w:pStyle w:val="3"/>
      </w:pPr>
      <w:bookmarkStart w:id="25" w:name="_Toc135862698"/>
      <w:r>
        <w:t>Структура</w:t>
      </w:r>
      <w:r w:rsidRPr="00155EB2">
        <w:rPr>
          <w:lang w:val="en-US"/>
        </w:rPr>
        <w:t xml:space="preserve"> </w:t>
      </w:r>
      <w:r>
        <w:t>данных</w:t>
      </w:r>
      <w:r w:rsidRPr="00155EB2">
        <w:rPr>
          <w:lang w:val="en-US"/>
        </w:rPr>
        <w:t xml:space="preserve"> </w:t>
      </w:r>
      <w:r>
        <w:t>алгоритма</w:t>
      </w:r>
      <w:r w:rsidRPr="00155EB2">
        <w:rPr>
          <w:lang w:val="en-US"/>
        </w:rPr>
        <w:t xml:space="preserve"> </w:t>
      </w:r>
      <w:proofErr w:type="spellStart"/>
      <w:r w:rsidRPr="00155EB2">
        <w:rPr>
          <w:lang w:val="en-US"/>
        </w:rPr>
        <w:t>AddEdge</w:t>
      </w:r>
      <w:bookmarkEnd w:id="25"/>
      <w:proofErr w:type="spellEnd"/>
    </w:p>
    <w:p w14:paraId="6C4657EA" w14:textId="0E4888E0" w:rsidR="00155EB2" w:rsidRPr="00155EB2" w:rsidRDefault="00155EB2" w:rsidP="00155EB2">
      <w:pPr>
        <w:pStyle w:val="af9"/>
      </w:pPr>
      <w:r>
        <w:t>Таблица</w:t>
      </w:r>
      <w:r w:rsidRPr="00155EB2">
        <w:t xml:space="preserve"> 2.6 – </w:t>
      </w:r>
      <w:r>
        <w:t>Структура</w:t>
      </w:r>
      <w:r w:rsidRPr="00155EB2">
        <w:t xml:space="preserve"> </w:t>
      </w:r>
      <w:r>
        <w:t>данных</w:t>
      </w:r>
      <w:r w:rsidRPr="00155EB2">
        <w:t xml:space="preserve"> </w:t>
      </w:r>
      <w:r>
        <w:t>алгоритма</w:t>
      </w:r>
      <w:r w:rsidRPr="00155EB2">
        <w:t xml:space="preserve"> </w:t>
      </w:r>
      <w:proofErr w:type="spellStart"/>
      <w:r w:rsidRPr="00155EB2">
        <w:rPr>
          <w:lang w:val="en-US"/>
        </w:rPr>
        <w:t>AddEdge</w:t>
      </w:r>
      <w:proofErr w:type="spellEnd"/>
      <w:r w:rsidRPr="00155EB2">
        <w:t xml:space="preserve"> (</w:t>
      </w:r>
      <w:proofErr w:type="spellStart"/>
      <w:r w:rsidRPr="00155EB2">
        <w:rPr>
          <w:lang w:val="en-US"/>
        </w:rPr>
        <w:t>fvertex</w:t>
      </w:r>
      <w:proofErr w:type="spellEnd"/>
      <w:r w:rsidRPr="00155EB2">
        <w:t xml:space="preserve">, </w:t>
      </w:r>
      <w:proofErr w:type="spellStart"/>
      <w:r w:rsidRPr="00155EB2">
        <w:rPr>
          <w:lang w:val="en-US"/>
        </w:rPr>
        <w:t>svertex</w:t>
      </w:r>
      <w:proofErr w:type="spellEnd"/>
      <w:r w:rsidRPr="00155EB2">
        <w:t xml:space="preserve">, </w:t>
      </w:r>
      <w:r w:rsidRPr="00155EB2">
        <w:rPr>
          <w:lang w:val="en-US"/>
        </w:rPr>
        <w:t>Edge</w:t>
      </w:r>
      <w:r w:rsidRPr="00155EB2">
        <w:t xml:space="preserve">, </w:t>
      </w:r>
      <w:proofErr w:type="spellStart"/>
      <w:r w:rsidRPr="00155EB2">
        <w:rPr>
          <w:lang w:val="en-US"/>
        </w:rPr>
        <w:t>mainlist</w:t>
      </w:r>
      <w:proofErr w:type="spellEnd"/>
      <w:r w:rsidRPr="00155EB2">
        <w:t xml:space="preserve">, </w:t>
      </w:r>
      <w:r w:rsidRPr="00155EB2">
        <w:rPr>
          <w:lang w:val="en-US"/>
        </w:rPr>
        <w:t>oriented</w:t>
      </w:r>
      <w:r w:rsidRPr="00155EB2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65"/>
        <w:gridCol w:w="2183"/>
        <w:gridCol w:w="2762"/>
        <w:gridCol w:w="2334"/>
      </w:tblGrid>
      <w:tr w:rsidR="00155EB2" w14:paraId="67F503B2" w14:textId="77777777" w:rsidTr="00516AF5">
        <w:tc>
          <w:tcPr>
            <w:tcW w:w="1105" w:type="pct"/>
            <w:shd w:val="clear" w:color="auto" w:fill="auto"/>
          </w:tcPr>
          <w:p w14:paraId="61A78D7D" w14:textId="77777777" w:rsidR="00155EB2" w:rsidRDefault="00155EB2" w:rsidP="00516AF5">
            <w:pPr>
              <w:pStyle w:val="af8"/>
            </w:pPr>
            <w:r>
              <w:t>Элементы данных</w:t>
            </w:r>
          </w:p>
        </w:tc>
        <w:tc>
          <w:tcPr>
            <w:tcW w:w="1168" w:type="pct"/>
          </w:tcPr>
          <w:p w14:paraId="73EBDA62" w14:textId="77777777" w:rsidR="00155EB2" w:rsidRDefault="00155EB2" w:rsidP="00516AF5">
            <w:pPr>
              <w:pStyle w:val="af8"/>
            </w:pPr>
            <w:r>
              <w:t>Рекомендуемый тип</w:t>
            </w:r>
          </w:p>
        </w:tc>
        <w:tc>
          <w:tcPr>
            <w:tcW w:w="1478" w:type="pct"/>
            <w:shd w:val="clear" w:color="auto" w:fill="auto"/>
          </w:tcPr>
          <w:p w14:paraId="3A25E9F9" w14:textId="77777777" w:rsidR="00155EB2" w:rsidRDefault="00155EB2" w:rsidP="00516AF5">
            <w:pPr>
              <w:pStyle w:val="af8"/>
            </w:pPr>
            <w:r>
              <w:t>Назначение</w:t>
            </w:r>
          </w:p>
        </w:tc>
        <w:tc>
          <w:tcPr>
            <w:tcW w:w="1249" w:type="pct"/>
            <w:shd w:val="clear" w:color="auto" w:fill="auto"/>
          </w:tcPr>
          <w:p w14:paraId="5B8DBF69" w14:textId="77777777" w:rsidR="00155EB2" w:rsidRDefault="00155EB2" w:rsidP="00516AF5">
            <w:pPr>
              <w:pStyle w:val="af8"/>
            </w:pPr>
            <w:r>
              <w:t>Тип параметра</w:t>
            </w:r>
          </w:p>
        </w:tc>
      </w:tr>
      <w:tr w:rsidR="00155EB2" w14:paraId="2A66E5ED" w14:textId="77777777" w:rsidTr="00516AF5">
        <w:tc>
          <w:tcPr>
            <w:tcW w:w="1105" w:type="pct"/>
            <w:shd w:val="clear" w:color="auto" w:fill="auto"/>
          </w:tcPr>
          <w:p w14:paraId="3D9BBABA" w14:textId="5631CE07" w:rsidR="00155EB2" w:rsidRPr="000E2F05" w:rsidRDefault="00155EB2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proofErr w:type="spellStart"/>
            <w:r w:rsidRPr="00155EB2">
              <w:rPr>
                <w:lang w:val="en-US"/>
              </w:rPr>
              <w:t>fvertex</w:t>
            </w:r>
            <w:proofErr w:type="spellEnd"/>
            <w:r>
              <w:rPr>
                <w:lang w:val="en-US"/>
              </w:rPr>
              <w:tab/>
            </w:r>
          </w:p>
        </w:tc>
        <w:tc>
          <w:tcPr>
            <w:tcW w:w="1168" w:type="pct"/>
          </w:tcPr>
          <w:p w14:paraId="1A573D1A" w14:textId="7097FE3A" w:rsidR="00155EB2" w:rsidRPr="002366FD" w:rsidRDefault="002366FD" w:rsidP="00516AF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78" w:type="pct"/>
            <w:shd w:val="clear" w:color="auto" w:fill="auto"/>
          </w:tcPr>
          <w:p w14:paraId="1FCFC585" w14:textId="1CF93E54" w:rsidR="00155EB2" w:rsidRDefault="005B599E" w:rsidP="00516AF5">
            <w:pPr>
              <w:pStyle w:val="af8"/>
            </w:pPr>
            <w:r>
              <w:t>Имя</w:t>
            </w:r>
            <w:r w:rsidR="00155EB2">
              <w:t xml:space="preserve"> первой вершины</w:t>
            </w:r>
          </w:p>
        </w:tc>
        <w:tc>
          <w:tcPr>
            <w:tcW w:w="1249" w:type="pct"/>
            <w:shd w:val="clear" w:color="auto" w:fill="auto"/>
          </w:tcPr>
          <w:p w14:paraId="00D94634" w14:textId="77777777" w:rsidR="00155EB2" w:rsidRDefault="00155EB2" w:rsidP="00516AF5">
            <w:pPr>
              <w:pStyle w:val="af8"/>
            </w:pPr>
            <w:r>
              <w:t>Формальный</w:t>
            </w:r>
          </w:p>
        </w:tc>
      </w:tr>
      <w:tr w:rsidR="00155EB2" w14:paraId="5928A225" w14:textId="77777777" w:rsidTr="005B599E">
        <w:tc>
          <w:tcPr>
            <w:tcW w:w="1105" w:type="pct"/>
            <w:tcBorders>
              <w:bottom w:val="single" w:sz="4" w:space="0" w:color="auto"/>
            </w:tcBorders>
            <w:shd w:val="clear" w:color="auto" w:fill="auto"/>
          </w:tcPr>
          <w:p w14:paraId="488F6EF1" w14:textId="5849BE83" w:rsidR="00155EB2" w:rsidRPr="002E6803" w:rsidRDefault="00155EB2" w:rsidP="00516AF5">
            <w:pPr>
              <w:pStyle w:val="af8"/>
              <w:rPr>
                <w:lang w:val="en-US"/>
              </w:rPr>
            </w:pPr>
            <w:proofErr w:type="spellStart"/>
            <w:r w:rsidRPr="00155EB2">
              <w:rPr>
                <w:lang w:val="en-US"/>
              </w:rPr>
              <w:t>svertex</w:t>
            </w:r>
            <w:proofErr w:type="spellEnd"/>
          </w:p>
        </w:tc>
        <w:tc>
          <w:tcPr>
            <w:tcW w:w="1168" w:type="pct"/>
            <w:tcBorders>
              <w:bottom w:val="single" w:sz="4" w:space="0" w:color="auto"/>
            </w:tcBorders>
          </w:tcPr>
          <w:p w14:paraId="41A00195" w14:textId="14EA27ED" w:rsidR="00155EB2" w:rsidRPr="002366FD" w:rsidRDefault="002366FD" w:rsidP="00516AF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78" w:type="pct"/>
            <w:tcBorders>
              <w:bottom w:val="single" w:sz="4" w:space="0" w:color="auto"/>
            </w:tcBorders>
            <w:shd w:val="clear" w:color="auto" w:fill="auto"/>
          </w:tcPr>
          <w:p w14:paraId="3269942F" w14:textId="421748D5" w:rsidR="00155EB2" w:rsidRDefault="005B599E" w:rsidP="00516AF5">
            <w:pPr>
              <w:pStyle w:val="af8"/>
            </w:pPr>
            <w:r>
              <w:t>Имя</w:t>
            </w:r>
            <w:r w:rsidR="00155EB2">
              <w:t xml:space="preserve"> второй вершины</w:t>
            </w:r>
          </w:p>
        </w:tc>
        <w:tc>
          <w:tcPr>
            <w:tcW w:w="1249" w:type="pct"/>
            <w:tcBorders>
              <w:bottom w:val="single" w:sz="4" w:space="0" w:color="auto"/>
            </w:tcBorders>
            <w:shd w:val="clear" w:color="auto" w:fill="auto"/>
          </w:tcPr>
          <w:p w14:paraId="1766ADDC" w14:textId="77777777" w:rsidR="00155EB2" w:rsidRDefault="00155EB2" w:rsidP="00516AF5">
            <w:pPr>
              <w:pStyle w:val="af8"/>
            </w:pPr>
            <w:r>
              <w:t>Формальный</w:t>
            </w:r>
          </w:p>
        </w:tc>
      </w:tr>
      <w:tr w:rsidR="00155EB2" w14:paraId="5303314A" w14:textId="77777777" w:rsidTr="00B75915">
        <w:tc>
          <w:tcPr>
            <w:tcW w:w="1105" w:type="pct"/>
            <w:shd w:val="clear" w:color="auto" w:fill="auto"/>
          </w:tcPr>
          <w:p w14:paraId="06E13B63" w14:textId="580ED5AA" w:rsidR="00155EB2" w:rsidRPr="003761C0" w:rsidRDefault="00155EB2" w:rsidP="00516AF5">
            <w:pPr>
              <w:pStyle w:val="af8"/>
              <w:rPr>
                <w:lang w:val="en-US"/>
              </w:rPr>
            </w:pPr>
            <w:r w:rsidRPr="00155EB2">
              <w:rPr>
                <w:lang w:val="en-US"/>
              </w:rPr>
              <w:t>Edge</w:t>
            </w:r>
          </w:p>
        </w:tc>
        <w:tc>
          <w:tcPr>
            <w:tcW w:w="1168" w:type="pct"/>
          </w:tcPr>
          <w:p w14:paraId="09B0058F" w14:textId="77777777" w:rsidR="00155EB2" w:rsidRDefault="00155EB2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TEdge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40D1E217" w14:textId="77777777" w:rsidR="00155EB2" w:rsidRDefault="00155EB2" w:rsidP="00516AF5">
            <w:pPr>
              <w:pStyle w:val="af8"/>
            </w:pPr>
            <w:r>
              <w:t>Новое ребро</w:t>
            </w:r>
          </w:p>
        </w:tc>
        <w:tc>
          <w:tcPr>
            <w:tcW w:w="1249" w:type="pct"/>
            <w:shd w:val="clear" w:color="auto" w:fill="auto"/>
          </w:tcPr>
          <w:p w14:paraId="4EDB6D76" w14:textId="77777777" w:rsidR="00155EB2" w:rsidRPr="002E6803" w:rsidRDefault="00155EB2" w:rsidP="00516AF5">
            <w:pPr>
              <w:pStyle w:val="af8"/>
            </w:pPr>
            <w:r>
              <w:t>Формальный</w:t>
            </w:r>
          </w:p>
        </w:tc>
      </w:tr>
      <w:tr w:rsidR="00B75915" w14:paraId="3EC0131A" w14:textId="77777777" w:rsidTr="00B75915">
        <w:tc>
          <w:tcPr>
            <w:tcW w:w="1105" w:type="pct"/>
            <w:shd w:val="clear" w:color="auto" w:fill="auto"/>
          </w:tcPr>
          <w:p w14:paraId="5B6E4F98" w14:textId="66516D69" w:rsidR="00B75915" w:rsidRPr="00155EB2" w:rsidRDefault="00B75915" w:rsidP="00B75915">
            <w:pPr>
              <w:pStyle w:val="af8"/>
              <w:rPr>
                <w:lang w:val="en-US"/>
              </w:rPr>
            </w:pPr>
            <w:proofErr w:type="spellStart"/>
            <w:r w:rsidRPr="00155EB2">
              <w:rPr>
                <w:lang w:val="en-US"/>
              </w:rPr>
              <w:t>mainlist</w:t>
            </w:r>
            <w:proofErr w:type="spellEnd"/>
          </w:p>
        </w:tc>
        <w:tc>
          <w:tcPr>
            <w:tcW w:w="1168" w:type="pct"/>
          </w:tcPr>
          <w:p w14:paraId="31F05243" w14:textId="5CDF3427" w:rsidR="00B75915" w:rsidRDefault="00B75915" w:rsidP="00B7591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PList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6B909839" w14:textId="79E0A24B" w:rsidR="00B75915" w:rsidRDefault="00B75915" w:rsidP="00B75915">
            <w:pPr>
              <w:pStyle w:val="af8"/>
            </w:pPr>
            <w:r>
              <w:t>Список смежности</w:t>
            </w:r>
          </w:p>
        </w:tc>
        <w:tc>
          <w:tcPr>
            <w:tcW w:w="1249" w:type="pct"/>
            <w:shd w:val="clear" w:color="auto" w:fill="auto"/>
          </w:tcPr>
          <w:p w14:paraId="252CB247" w14:textId="39BF0731" w:rsidR="00B75915" w:rsidRDefault="00B75915" w:rsidP="00B75915">
            <w:pPr>
              <w:pStyle w:val="af8"/>
            </w:pPr>
            <w:r>
              <w:t>Формальный</w:t>
            </w:r>
          </w:p>
        </w:tc>
      </w:tr>
      <w:tr w:rsidR="00B75915" w14:paraId="2704019E" w14:textId="77777777" w:rsidTr="00B75915">
        <w:tc>
          <w:tcPr>
            <w:tcW w:w="1105" w:type="pct"/>
            <w:shd w:val="clear" w:color="auto" w:fill="auto"/>
          </w:tcPr>
          <w:p w14:paraId="69A9A6F5" w14:textId="7083A4A9" w:rsidR="00B75915" w:rsidRPr="00155EB2" w:rsidRDefault="00B75915" w:rsidP="00B75915">
            <w:pPr>
              <w:pStyle w:val="af8"/>
              <w:rPr>
                <w:lang w:val="en-US"/>
              </w:rPr>
            </w:pPr>
            <w:r w:rsidRPr="00155EB2">
              <w:rPr>
                <w:lang w:val="en-US"/>
              </w:rPr>
              <w:t>oriented</w:t>
            </w:r>
          </w:p>
        </w:tc>
        <w:tc>
          <w:tcPr>
            <w:tcW w:w="1168" w:type="pct"/>
          </w:tcPr>
          <w:p w14:paraId="2C76EF07" w14:textId="0550DAA3" w:rsidR="00B75915" w:rsidRDefault="00B75915" w:rsidP="00B7591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1478" w:type="pct"/>
            <w:shd w:val="clear" w:color="auto" w:fill="auto"/>
          </w:tcPr>
          <w:p w14:paraId="69BCBA34" w14:textId="09E060C8" w:rsidR="00B75915" w:rsidRDefault="00B75915" w:rsidP="00B75915">
            <w:pPr>
              <w:pStyle w:val="af8"/>
            </w:pPr>
            <w:r>
              <w:t>Указывает на то, ориентированно ребро или нет</w:t>
            </w:r>
          </w:p>
        </w:tc>
        <w:tc>
          <w:tcPr>
            <w:tcW w:w="1249" w:type="pct"/>
            <w:shd w:val="clear" w:color="auto" w:fill="auto"/>
          </w:tcPr>
          <w:p w14:paraId="084054DB" w14:textId="7FED89A8" w:rsidR="00B75915" w:rsidRDefault="00B75915" w:rsidP="00B75915">
            <w:pPr>
              <w:pStyle w:val="af8"/>
            </w:pPr>
            <w:r>
              <w:t>Формальный</w:t>
            </w:r>
          </w:p>
        </w:tc>
      </w:tr>
      <w:tr w:rsidR="00B75915" w14:paraId="6D970301" w14:textId="77777777" w:rsidTr="00B75915">
        <w:tc>
          <w:tcPr>
            <w:tcW w:w="1105" w:type="pct"/>
            <w:shd w:val="clear" w:color="auto" w:fill="auto"/>
          </w:tcPr>
          <w:p w14:paraId="604D0E99" w14:textId="56C6EA4A" w:rsidR="00B75915" w:rsidRPr="00155EB2" w:rsidRDefault="00B75915" w:rsidP="00B75915">
            <w:pPr>
              <w:pStyle w:val="af8"/>
              <w:rPr>
                <w:lang w:val="en-US"/>
              </w:rPr>
            </w:pPr>
            <w:r w:rsidRPr="00155EB2">
              <w:rPr>
                <w:lang w:val="en-US"/>
              </w:rPr>
              <w:t>point1</w:t>
            </w:r>
          </w:p>
        </w:tc>
        <w:tc>
          <w:tcPr>
            <w:tcW w:w="1168" w:type="pct"/>
          </w:tcPr>
          <w:p w14:paraId="0735EAD6" w14:textId="28170741" w:rsidR="00B75915" w:rsidRDefault="00B75915" w:rsidP="00B7591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PList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3A7ED2C2" w14:textId="167E1172" w:rsidR="00B75915" w:rsidRDefault="00B75915" w:rsidP="00B75915">
            <w:pPr>
              <w:pStyle w:val="af8"/>
            </w:pPr>
            <w:r>
              <w:t>Адрес первой вершины</w:t>
            </w:r>
          </w:p>
        </w:tc>
        <w:tc>
          <w:tcPr>
            <w:tcW w:w="1249" w:type="pct"/>
            <w:shd w:val="clear" w:color="auto" w:fill="auto"/>
          </w:tcPr>
          <w:p w14:paraId="2E682D1A" w14:textId="7D700B2A" w:rsidR="00B75915" w:rsidRDefault="00B75915" w:rsidP="00B75915">
            <w:pPr>
              <w:pStyle w:val="af8"/>
            </w:pPr>
            <w:r>
              <w:t>Локальный</w:t>
            </w:r>
          </w:p>
        </w:tc>
      </w:tr>
      <w:tr w:rsidR="00B75915" w14:paraId="07D77391" w14:textId="77777777" w:rsidTr="00B75915">
        <w:tc>
          <w:tcPr>
            <w:tcW w:w="1105" w:type="pct"/>
            <w:tcBorders>
              <w:bottom w:val="single" w:sz="4" w:space="0" w:color="auto"/>
            </w:tcBorders>
            <w:shd w:val="clear" w:color="auto" w:fill="auto"/>
          </w:tcPr>
          <w:p w14:paraId="555B1EEB" w14:textId="4E6958C5" w:rsidR="00B75915" w:rsidRPr="00155EB2" w:rsidRDefault="00B75915" w:rsidP="00B75915">
            <w:pPr>
              <w:pStyle w:val="af8"/>
              <w:rPr>
                <w:lang w:val="en-US"/>
              </w:rPr>
            </w:pPr>
            <w:r w:rsidRPr="00155EB2">
              <w:rPr>
                <w:lang w:val="en-US"/>
              </w:rPr>
              <w:t>point2</w:t>
            </w:r>
          </w:p>
        </w:tc>
        <w:tc>
          <w:tcPr>
            <w:tcW w:w="1168" w:type="pct"/>
            <w:tcBorders>
              <w:bottom w:val="single" w:sz="4" w:space="0" w:color="auto"/>
            </w:tcBorders>
          </w:tcPr>
          <w:p w14:paraId="23BE0A65" w14:textId="3A7F69FD" w:rsidR="00B75915" w:rsidRDefault="00B75915" w:rsidP="00B7591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PList</w:t>
            </w:r>
            <w:proofErr w:type="spellEnd"/>
          </w:p>
        </w:tc>
        <w:tc>
          <w:tcPr>
            <w:tcW w:w="1478" w:type="pct"/>
            <w:tcBorders>
              <w:bottom w:val="single" w:sz="4" w:space="0" w:color="auto"/>
            </w:tcBorders>
            <w:shd w:val="clear" w:color="auto" w:fill="auto"/>
          </w:tcPr>
          <w:p w14:paraId="4CA1832E" w14:textId="4511E261" w:rsidR="00B75915" w:rsidRDefault="00B75915" w:rsidP="00B75915">
            <w:pPr>
              <w:pStyle w:val="af8"/>
            </w:pPr>
            <w:r>
              <w:t>Адрес второй вершины</w:t>
            </w:r>
          </w:p>
        </w:tc>
        <w:tc>
          <w:tcPr>
            <w:tcW w:w="1249" w:type="pct"/>
            <w:tcBorders>
              <w:bottom w:val="single" w:sz="4" w:space="0" w:color="auto"/>
            </w:tcBorders>
            <w:shd w:val="clear" w:color="auto" w:fill="auto"/>
          </w:tcPr>
          <w:p w14:paraId="6B326848" w14:textId="5A268A6A" w:rsidR="00B75915" w:rsidRDefault="00B75915" w:rsidP="00B75915">
            <w:pPr>
              <w:pStyle w:val="af8"/>
            </w:pPr>
            <w:r>
              <w:t>Локальный</w:t>
            </w:r>
          </w:p>
        </w:tc>
      </w:tr>
      <w:tr w:rsidR="00B75915" w14:paraId="7E7B4E0D" w14:textId="77777777" w:rsidTr="00B75915">
        <w:tc>
          <w:tcPr>
            <w:tcW w:w="1105" w:type="pct"/>
            <w:tcBorders>
              <w:bottom w:val="single" w:sz="4" w:space="0" w:color="auto"/>
            </w:tcBorders>
            <w:shd w:val="clear" w:color="auto" w:fill="auto"/>
          </w:tcPr>
          <w:p w14:paraId="408CC385" w14:textId="1398E2EC" w:rsidR="00B75915" w:rsidRPr="00155EB2" w:rsidRDefault="00B75915" w:rsidP="00B75915">
            <w:pPr>
              <w:pStyle w:val="af8"/>
              <w:rPr>
                <w:lang w:val="en-US"/>
              </w:rPr>
            </w:pPr>
            <w:proofErr w:type="spellStart"/>
            <w:r w:rsidRPr="00155EB2">
              <w:rPr>
                <w:lang w:val="en-US"/>
              </w:rPr>
              <w:t>edgepointer</w:t>
            </w:r>
            <w:proofErr w:type="spellEnd"/>
          </w:p>
        </w:tc>
        <w:tc>
          <w:tcPr>
            <w:tcW w:w="1168" w:type="pct"/>
            <w:tcBorders>
              <w:bottom w:val="single" w:sz="4" w:space="0" w:color="auto"/>
            </w:tcBorders>
          </w:tcPr>
          <w:p w14:paraId="7335AD77" w14:textId="6B46261D" w:rsidR="00B75915" w:rsidRDefault="00B75915" w:rsidP="00B7591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dge</w:t>
            </w:r>
            <w:proofErr w:type="spellEnd"/>
          </w:p>
        </w:tc>
        <w:tc>
          <w:tcPr>
            <w:tcW w:w="1478" w:type="pct"/>
            <w:tcBorders>
              <w:bottom w:val="single" w:sz="4" w:space="0" w:color="auto"/>
            </w:tcBorders>
            <w:shd w:val="clear" w:color="auto" w:fill="auto"/>
          </w:tcPr>
          <w:p w14:paraId="6D4C9A80" w14:textId="7D311114" w:rsidR="00B75915" w:rsidRDefault="00B75915" w:rsidP="00B75915">
            <w:pPr>
              <w:pStyle w:val="af8"/>
            </w:pPr>
            <w:r>
              <w:t>Указатель на новое ребро</w:t>
            </w:r>
          </w:p>
        </w:tc>
        <w:tc>
          <w:tcPr>
            <w:tcW w:w="1249" w:type="pct"/>
            <w:tcBorders>
              <w:bottom w:val="single" w:sz="4" w:space="0" w:color="auto"/>
            </w:tcBorders>
            <w:shd w:val="clear" w:color="auto" w:fill="auto"/>
          </w:tcPr>
          <w:p w14:paraId="2ED00C79" w14:textId="5E6937DB" w:rsidR="00B75915" w:rsidRDefault="00B75915" w:rsidP="00B75915">
            <w:pPr>
              <w:pStyle w:val="af8"/>
            </w:pPr>
            <w:r>
              <w:t>Локальный</w:t>
            </w:r>
          </w:p>
        </w:tc>
      </w:tr>
    </w:tbl>
    <w:p w14:paraId="1BA02EDF" w14:textId="6B32DF6D" w:rsidR="005B599E" w:rsidRDefault="005B599E" w:rsidP="005B599E">
      <w:pPr>
        <w:pStyle w:val="3"/>
      </w:pPr>
      <w:bookmarkStart w:id="26" w:name="_Toc135862699"/>
      <w:r>
        <w:t>Структура</w:t>
      </w:r>
      <w:r w:rsidRPr="00155EB2">
        <w:t xml:space="preserve"> </w:t>
      </w:r>
      <w:r>
        <w:t>данных</w:t>
      </w:r>
      <w:r w:rsidRPr="00155EB2">
        <w:t xml:space="preserve"> </w:t>
      </w:r>
      <w:r>
        <w:t>алгоритма</w:t>
      </w:r>
      <w:r w:rsidRPr="00155EB2">
        <w:t xml:space="preserve"> </w:t>
      </w:r>
      <w:proofErr w:type="spellStart"/>
      <w:r w:rsidRPr="005B599E">
        <w:rPr>
          <w:lang w:val="en-US"/>
        </w:rPr>
        <w:t>deleteSemiVertex</w:t>
      </w:r>
      <w:bookmarkEnd w:id="26"/>
      <w:proofErr w:type="spellEnd"/>
    </w:p>
    <w:p w14:paraId="1E0BF12A" w14:textId="2607BF73" w:rsidR="005B599E" w:rsidRPr="005B599E" w:rsidRDefault="005B599E" w:rsidP="005B599E">
      <w:pPr>
        <w:pStyle w:val="af9"/>
      </w:pPr>
      <w:r>
        <w:t>Таблица</w:t>
      </w:r>
      <w:r w:rsidRPr="005B599E">
        <w:t xml:space="preserve"> 2.7 – </w:t>
      </w:r>
      <w:r>
        <w:t>Структура</w:t>
      </w:r>
      <w:r w:rsidRPr="005B599E">
        <w:t xml:space="preserve"> </w:t>
      </w:r>
      <w:r>
        <w:t>данных</w:t>
      </w:r>
      <w:r w:rsidRPr="005B599E">
        <w:t xml:space="preserve"> </w:t>
      </w:r>
      <w:r>
        <w:t>алгоритма</w:t>
      </w:r>
      <w:r w:rsidRPr="005B599E">
        <w:t xml:space="preserve"> </w:t>
      </w:r>
      <w:proofErr w:type="spellStart"/>
      <w:r w:rsidRPr="005B599E">
        <w:rPr>
          <w:lang w:val="en-US"/>
        </w:rPr>
        <w:t>deleteSemiVertex</w:t>
      </w:r>
      <w:proofErr w:type="spellEnd"/>
      <w:r w:rsidRPr="005B599E">
        <w:t xml:space="preserve"> (</w:t>
      </w:r>
      <w:r w:rsidRPr="005B599E">
        <w:rPr>
          <w:lang w:val="en-US"/>
        </w:rPr>
        <w:t>source</w:t>
      </w:r>
      <w:r w:rsidRPr="005B599E">
        <w:t>,</w:t>
      </w:r>
      <w:r>
        <w:t xml:space="preserve"> </w:t>
      </w:r>
      <w:r w:rsidRPr="005B599E">
        <w:rPr>
          <w:lang w:val="en-US"/>
        </w:rPr>
        <w:t>destination</w:t>
      </w:r>
      <w:r w:rsidRPr="005B599E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65"/>
        <w:gridCol w:w="2183"/>
        <w:gridCol w:w="2762"/>
        <w:gridCol w:w="2334"/>
      </w:tblGrid>
      <w:tr w:rsidR="005B599E" w14:paraId="7BDF9A0E" w14:textId="77777777" w:rsidTr="00516AF5">
        <w:tc>
          <w:tcPr>
            <w:tcW w:w="1105" w:type="pct"/>
            <w:shd w:val="clear" w:color="auto" w:fill="auto"/>
          </w:tcPr>
          <w:p w14:paraId="4B2F8883" w14:textId="77777777" w:rsidR="005B599E" w:rsidRDefault="005B599E" w:rsidP="00516AF5">
            <w:pPr>
              <w:pStyle w:val="af8"/>
            </w:pPr>
            <w:r>
              <w:t>Элементы данных</w:t>
            </w:r>
          </w:p>
        </w:tc>
        <w:tc>
          <w:tcPr>
            <w:tcW w:w="1168" w:type="pct"/>
          </w:tcPr>
          <w:p w14:paraId="7994E287" w14:textId="77777777" w:rsidR="005B599E" w:rsidRDefault="005B599E" w:rsidP="00516AF5">
            <w:pPr>
              <w:pStyle w:val="af8"/>
            </w:pPr>
            <w:r>
              <w:t>Рекомендуемый тип</w:t>
            </w:r>
          </w:p>
        </w:tc>
        <w:tc>
          <w:tcPr>
            <w:tcW w:w="1478" w:type="pct"/>
            <w:shd w:val="clear" w:color="auto" w:fill="auto"/>
          </w:tcPr>
          <w:p w14:paraId="5FC3462F" w14:textId="77777777" w:rsidR="005B599E" w:rsidRDefault="005B599E" w:rsidP="00516AF5">
            <w:pPr>
              <w:pStyle w:val="af8"/>
            </w:pPr>
            <w:r>
              <w:t>Назначение</w:t>
            </w:r>
          </w:p>
        </w:tc>
        <w:tc>
          <w:tcPr>
            <w:tcW w:w="1249" w:type="pct"/>
            <w:shd w:val="clear" w:color="auto" w:fill="auto"/>
          </w:tcPr>
          <w:p w14:paraId="61685DB4" w14:textId="77777777" w:rsidR="005B599E" w:rsidRDefault="005B599E" w:rsidP="00516AF5">
            <w:pPr>
              <w:pStyle w:val="af8"/>
            </w:pPr>
            <w:r>
              <w:t>Тип параметра</w:t>
            </w:r>
          </w:p>
        </w:tc>
      </w:tr>
      <w:tr w:rsidR="005B599E" w14:paraId="3CEBA78B" w14:textId="77777777" w:rsidTr="00516AF5">
        <w:tc>
          <w:tcPr>
            <w:tcW w:w="1105" w:type="pct"/>
            <w:shd w:val="clear" w:color="auto" w:fill="auto"/>
          </w:tcPr>
          <w:p w14:paraId="4C25F8DB" w14:textId="533BF338" w:rsidR="005B599E" w:rsidRPr="000E2F05" w:rsidRDefault="005B599E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r w:rsidRPr="005B599E">
              <w:rPr>
                <w:lang w:val="en-US"/>
              </w:rPr>
              <w:t>source</w:t>
            </w:r>
            <w:r>
              <w:rPr>
                <w:lang w:val="en-US"/>
              </w:rPr>
              <w:tab/>
            </w:r>
          </w:p>
        </w:tc>
        <w:tc>
          <w:tcPr>
            <w:tcW w:w="1168" w:type="pct"/>
          </w:tcPr>
          <w:p w14:paraId="67C8C771" w14:textId="77777777" w:rsidR="005B599E" w:rsidRPr="003941AC" w:rsidRDefault="005B599E" w:rsidP="00516AF5">
            <w:pPr>
              <w:pStyle w:val="af8"/>
            </w:pPr>
            <w:proofErr w:type="spellStart"/>
            <w:r>
              <w:t>PList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1C982ABF" w14:textId="0F4E885F" w:rsidR="005B599E" w:rsidRDefault="00DF1B53" w:rsidP="00516AF5">
            <w:pPr>
              <w:pStyle w:val="af8"/>
            </w:pPr>
            <w:r>
              <w:t xml:space="preserve">Адрес </w:t>
            </w:r>
            <w:r w:rsidR="005B599E">
              <w:t>первой вершины</w:t>
            </w:r>
          </w:p>
        </w:tc>
        <w:tc>
          <w:tcPr>
            <w:tcW w:w="1249" w:type="pct"/>
            <w:shd w:val="clear" w:color="auto" w:fill="auto"/>
          </w:tcPr>
          <w:p w14:paraId="14AC9C0F" w14:textId="77777777" w:rsidR="005B599E" w:rsidRDefault="005B599E" w:rsidP="00516AF5">
            <w:pPr>
              <w:pStyle w:val="af8"/>
            </w:pPr>
            <w:r>
              <w:t>Формальный</w:t>
            </w:r>
          </w:p>
        </w:tc>
      </w:tr>
      <w:tr w:rsidR="005B599E" w14:paraId="043A30A9" w14:textId="77777777" w:rsidTr="00B75915">
        <w:tc>
          <w:tcPr>
            <w:tcW w:w="1105" w:type="pct"/>
            <w:tcBorders>
              <w:bottom w:val="single" w:sz="4" w:space="0" w:color="auto"/>
            </w:tcBorders>
            <w:shd w:val="clear" w:color="auto" w:fill="auto"/>
          </w:tcPr>
          <w:p w14:paraId="37874CE6" w14:textId="3BC0B61C" w:rsidR="005B599E" w:rsidRPr="002E6803" w:rsidRDefault="005B599E" w:rsidP="00516AF5">
            <w:pPr>
              <w:pStyle w:val="af8"/>
              <w:rPr>
                <w:lang w:val="en-US"/>
              </w:rPr>
            </w:pPr>
            <w:r w:rsidRPr="005B599E">
              <w:rPr>
                <w:lang w:val="en-US"/>
              </w:rPr>
              <w:t>destination</w:t>
            </w:r>
          </w:p>
        </w:tc>
        <w:tc>
          <w:tcPr>
            <w:tcW w:w="1168" w:type="pct"/>
            <w:tcBorders>
              <w:bottom w:val="single" w:sz="4" w:space="0" w:color="auto"/>
            </w:tcBorders>
          </w:tcPr>
          <w:p w14:paraId="5C9DDF61" w14:textId="77777777" w:rsidR="005B599E" w:rsidRDefault="005B599E" w:rsidP="00516AF5">
            <w:pPr>
              <w:pStyle w:val="af8"/>
            </w:pPr>
            <w:proofErr w:type="spellStart"/>
            <w:r>
              <w:t>PList</w:t>
            </w:r>
            <w:proofErr w:type="spellEnd"/>
          </w:p>
        </w:tc>
        <w:tc>
          <w:tcPr>
            <w:tcW w:w="1478" w:type="pct"/>
            <w:tcBorders>
              <w:bottom w:val="single" w:sz="4" w:space="0" w:color="auto"/>
            </w:tcBorders>
            <w:shd w:val="clear" w:color="auto" w:fill="auto"/>
          </w:tcPr>
          <w:p w14:paraId="2F8F858C" w14:textId="4A3A8E02" w:rsidR="005B599E" w:rsidRDefault="00DF1B53" w:rsidP="00516AF5">
            <w:pPr>
              <w:pStyle w:val="af8"/>
            </w:pPr>
            <w:r>
              <w:t xml:space="preserve">Адрес </w:t>
            </w:r>
            <w:r w:rsidR="005B599E">
              <w:t>второй вершины</w:t>
            </w:r>
          </w:p>
        </w:tc>
        <w:tc>
          <w:tcPr>
            <w:tcW w:w="1249" w:type="pct"/>
            <w:tcBorders>
              <w:bottom w:val="single" w:sz="4" w:space="0" w:color="auto"/>
            </w:tcBorders>
            <w:shd w:val="clear" w:color="auto" w:fill="auto"/>
          </w:tcPr>
          <w:p w14:paraId="3003289F" w14:textId="77777777" w:rsidR="005B599E" w:rsidRDefault="005B599E" w:rsidP="00516AF5">
            <w:pPr>
              <w:pStyle w:val="af8"/>
            </w:pPr>
            <w:r>
              <w:t>Формальный</w:t>
            </w:r>
          </w:p>
        </w:tc>
      </w:tr>
      <w:tr w:rsidR="005B599E" w14:paraId="64EB6CD3" w14:textId="77777777" w:rsidTr="00B75915">
        <w:tc>
          <w:tcPr>
            <w:tcW w:w="1105" w:type="pct"/>
            <w:tcBorders>
              <w:bottom w:val="nil"/>
            </w:tcBorders>
            <w:shd w:val="clear" w:color="auto" w:fill="auto"/>
          </w:tcPr>
          <w:p w14:paraId="47696F27" w14:textId="6A0DD659" w:rsidR="005B599E" w:rsidRPr="003761C0" w:rsidRDefault="005B599E" w:rsidP="00516AF5">
            <w:pPr>
              <w:pStyle w:val="af8"/>
              <w:rPr>
                <w:lang w:val="en-US"/>
              </w:rPr>
            </w:pPr>
            <w:proofErr w:type="spellStart"/>
            <w:r w:rsidRPr="005B599E">
              <w:rPr>
                <w:lang w:val="en-US"/>
              </w:rPr>
              <w:t>tmp</w:t>
            </w:r>
            <w:proofErr w:type="spellEnd"/>
          </w:p>
        </w:tc>
        <w:tc>
          <w:tcPr>
            <w:tcW w:w="1168" w:type="pct"/>
            <w:tcBorders>
              <w:bottom w:val="nil"/>
            </w:tcBorders>
          </w:tcPr>
          <w:p w14:paraId="32DA0801" w14:textId="3ECEE901" w:rsidR="005B599E" w:rsidRPr="002F080B" w:rsidRDefault="002F080B" w:rsidP="00516AF5">
            <w:pPr>
              <w:pStyle w:val="af8"/>
            </w:pPr>
            <w:proofErr w:type="spellStart"/>
            <w:r>
              <w:rPr>
                <w:lang w:val="en-US"/>
              </w:rPr>
              <w:t>PNode</w:t>
            </w:r>
            <w:proofErr w:type="spellEnd"/>
          </w:p>
        </w:tc>
        <w:tc>
          <w:tcPr>
            <w:tcW w:w="1478" w:type="pct"/>
            <w:tcBorders>
              <w:bottom w:val="nil"/>
            </w:tcBorders>
            <w:shd w:val="clear" w:color="auto" w:fill="auto"/>
          </w:tcPr>
          <w:p w14:paraId="7171EA39" w14:textId="26DB0AF3" w:rsidR="005B599E" w:rsidRPr="002F080B" w:rsidRDefault="002F080B" w:rsidP="00516AF5">
            <w:pPr>
              <w:pStyle w:val="af8"/>
            </w:pPr>
            <w:r>
              <w:t xml:space="preserve">Указатель списка смежных вершин вершины </w:t>
            </w:r>
            <w:r>
              <w:rPr>
                <w:lang w:val="en-US"/>
              </w:rPr>
              <w:t>source</w:t>
            </w:r>
          </w:p>
        </w:tc>
        <w:tc>
          <w:tcPr>
            <w:tcW w:w="1249" w:type="pct"/>
            <w:tcBorders>
              <w:bottom w:val="nil"/>
            </w:tcBorders>
            <w:shd w:val="clear" w:color="auto" w:fill="auto"/>
          </w:tcPr>
          <w:p w14:paraId="3A338112" w14:textId="0A24B4D2" w:rsidR="005B599E" w:rsidRPr="002E6803" w:rsidRDefault="005B599E" w:rsidP="00516AF5">
            <w:pPr>
              <w:pStyle w:val="af8"/>
            </w:pPr>
            <w:r>
              <w:t>Локальный</w:t>
            </w:r>
          </w:p>
        </w:tc>
      </w:tr>
    </w:tbl>
    <w:p w14:paraId="02E214F6" w14:textId="364AD13F" w:rsidR="00B75915" w:rsidRDefault="00B75915"/>
    <w:p w14:paraId="6F4A3A59" w14:textId="0DAD5EB9" w:rsidR="00B75915" w:rsidRDefault="00B75915"/>
    <w:p w14:paraId="4F179262" w14:textId="565795C3" w:rsidR="00B75915" w:rsidRDefault="00B75915"/>
    <w:p w14:paraId="791943B6" w14:textId="35C7F2D2" w:rsidR="00B75915" w:rsidRDefault="00B75915" w:rsidP="00B75915">
      <w:pPr>
        <w:pStyle w:val="af9"/>
      </w:pPr>
      <w:r>
        <w:lastRenderedPageBreak/>
        <w:t xml:space="preserve">  Продолжение Таблицы 2.7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65"/>
        <w:gridCol w:w="2183"/>
        <w:gridCol w:w="2762"/>
        <w:gridCol w:w="2334"/>
      </w:tblGrid>
      <w:tr w:rsidR="005B599E" w14:paraId="4D4AACA1" w14:textId="77777777" w:rsidTr="00516AF5">
        <w:tc>
          <w:tcPr>
            <w:tcW w:w="1105" w:type="pct"/>
            <w:shd w:val="clear" w:color="auto" w:fill="auto"/>
          </w:tcPr>
          <w:p w14:paraId="62A354F4" w14:textId="340C5ECA" w:rsidR="005B599E" w:rsidRPr="005B599E" w:rsidRDefault="005B599E" w:rsidP="00516AF5">
            <w:pPr>
              <w:pStyle w:val="af8"/>
              <w:rPr>
                <w:lang w:val="en-US"/>
              </w:rPr>
            </w:pPr>
            <w:r w:rsidRPr="005B599E">
              <w:rPr>
                <w:lang w:val="en-US"/>
              </w:rPr>
              <w:t>flag</w:t>
            </w:r>
          </w:p>
        </w:tc>
        <w:tc>
          <w:tcPr>
            <w:tcW w:w="1168" w:type="pct"/>
          </w:tcPr>
          <w:p w14:paraId="2EFEF4A0" w14:textId="010DB3A5" w:rsidR="005B599E" w:rsidRDefault="002366FD" w:rsidP="00516AF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1478" w:type="pct"/>
            <w:shd w:val="clear" w:color="auto" w:fill="auto"/>
          </w:tcPr>
          <w:p w14:paraId="05FB6BC1" w14:textId="382B2A43" w:rsidR="005B599E" w:rsidRPr="002F080B" w:rsidRDefault="002F080B" w:rsidP="00516AF5">
            <w:pPr>
              <w:pStyle w:val="af8"/>
            </w:pPr>
            <w:r>
              <w:t xml:space="preserve">Указывает на то, была ли найдена вершина </w:t>
            </w:r>
            <w:r>
              <w:rPr>
                <w:lang w:val="en-US"/>
              </w:rPr>
              <w:t>destination</w:t>
            </w:r>
            <w:r w:rsidRPr="002F080B">
              <w:t xml:space="preserve"> </w:t>
            </w:r>
            <w:r>
              <w:t xml:space="preserve">в списке смежных вершин вершины </w:t>
            </w:r>
            <w:r>
              <w:rPr>
                <w:lang w:val="en-US"/>
              </w:rPr>
              <w:t>source</w:t>
            </w:r>
          </w:p>
        </w:tc>
        <w:tc>
          <w:tcPr>
            <w:tcW w:w="1249" w:type="pct"/>
            <w:shd w:val="clear" w:color="auto" w:fill="auto"/>
          </w:tcPr>
          <w:p w14:paraId="1961857C" w14:textId="35929378" w:rsidR="005B599E" w:rsidRDefault="005B599E" w:rsidP="00516AF5">
            <w:pPr>
              <w:pStyle w:val="af8"/>
            </w:pPr>
            <w:r>
              <w:t>Локальный</w:t>
            </w:r>
          </w:p>
        </w:tc>
      </w:tr>
    </w:tbl>
    <w:p w14:paraId="60132F0B" w14:textId="53FDE963" w:rsidR="002F080B" w:rsidRDefault="002F080B" w:rsidP="002F080B">
      <w:pPr>
        <w:pStyle w:val="3"/>
      </w:pPr>
      <w:bookmarkStart w:id="27" w:name="_Toc135862700"/>
      <w:r>
        <w:t>Структура</w:t>
      </w:r>
      <w:r w:rsidRPr="005B599E">
        <w:t xml:space="preserve"> </w:t>
      </w:r>
      <w:r>
        <w:t>данных</w:t>
      </w:r>
      <w:r w:rsidRPr="005B599E">
        <w:t xml:space="preserve"> </w:t>
      </w:r>
      <w:r>
        <w:t>алгоритма</w:t>
      </w:r>
      <w:r w:rsidRPr="005B599E">
        <w:t xml:space="preserve"> </w:t>
      </w:r>
      <w:proofErr w:type="spellStart"/>
      <w:r w:rsidRPr="002F080B">
        <w:rPr>
          <w:lang w:val="en-US"/>
        </w:rPr>
        <w:t>DeleteEdge</w:t>
      </w:r>
      <w:bookmarkEnd w:id="27"/>
      <w:proofErr w:type="spellEnd"/>
    </w:p>
    <w:p w14:paraId="13801704" w14:textId="5D959AB0" w:rsidR="002F080B" w:rsidRPr="005B599E" w:rsidRDefault="00B75915" w:rsidP="002F080B">
      <w:pPr>
        <w:pStyle w:val="af9"/>
      </w:pPr>
      <w:r>
        <w:t xml:space="preserve">  </w:t>
      </w:r>
      <w:r w:rsidR="002F080B">
        <w:t>Таблица</w:t>
      </w:r>
      <w:r w:rsidR="002F080B" w:rsidRPr="005B599E">
        <w:t xml:space="preserve"> 2.</w:t>
      </w:r>
      <w:r w:rsidR="002F080B" w:rsidRPr="002366FD">
        <w:t>8</w:t>
      </w:r>
      <w:r w:rsidR="002F080B" w:rsidRPr="005B599E">
        <w:t xml:space="preserve"> – </w:t>
      </w:r>
      <w:r w:rsidR="002F080B">
        <w:t>Структура</w:t>
      </w:r>
      <w:r w:rsidR="002F080B" w:rsidRPr="005B599E">
        <w:t xml:space="preserve"> </w:t>
      </w:r>
      <w:r w:rsidR="002F080B">
        <w:t>данных</w:t>
      </w:r>
      <w:r w:rsidR="002F080B" w:rsidRPr="005B599E">
        <w:t xml:space="preserve"> </w:t>
      </w:r>
      <w:r w:rsidR="002F080B">
        <w:t>алгоритма</w:t>
      </w:r>
      <w:r w:rsidR="002F080B" w:rsidRPr="005B599E">
        <w:t xml:space="preserve"> </w:t>
      </w:r>
      <w:proofErr w:type="spellStart"/>
      <w:r w:rsidR="002F080B" w:rsidRPr="002F080B">
        <w:rPr>
          <w:lang w:val="en-US"/>
        </w:rPr>
        <w:t>DeleteEdge</w:t>
      </w:r>
      <w:proofErr w:type="spellEnd"/>
      <w:r w:rsidR="002F080B" w:rsidRPr="005B599E">
        <w:t xml:space="preserve"> (</w:t>
      </w:r>
      <w:proofErr w:type="spellStart"/>
      <w:r w:rsidR="002366FD" w:rsidRPr="002366FD">
        <w:t>fvertex</w:t>
      </w:r>
      <w:proofErr w:type="spellEnd"/>
      <w:r w:rsidR="002366FD" w:rsidRPr="002366FD">
        <w:t xml:space="preserve">, </w:t>
      </w:r>
      <w:proofErr w:type="spellStart"/>
      <w:r w:rsidR="002366FD" w:rsidRPr="002366FD">
        <w:t>svertex</w:t>
      </w:r>
      <w:proofErr w:type="spellEnd"/>
      <w:r w:rsidR="002366FD" w:rsidRPr="002366FD">
        <w:t xml:space="preserve">, </w:t>
      </w:r>
      <w:proofErr w:type="spellStart"/>
      <w:r w:rsidR="002366FD" w:rsidRPr="002366FD">
        <w:t>mainlist</w:t>
      </w:r>
      <w:proofErr w:type="spellEnd"/>
      <w:r w:rsidR="002F080B" w:rsidRPr="005B599E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65"/>
        <w:gridCol w:w="2183"/>
        <w:gridCol w:w="2762"/>
        <w:gridCol w:w="2334"/>
      </w:tblGrid>
      <w:tr w:rsidR="002F080B" w14:paraId="7CAA1257" w14:textId="77777777" w:rsidTr="00516AF5">
        <w:tc>
          <w:tcPr>
            <w:tcW w:w="1105" w:type="pct"/>
            <w:shd w:val="clear" w:color="auto" w:fill="auto"/>
          </w:tcPr>
          <w:p w14:paraId="33FFAE86" w14:textId="77777777" w:rsidR="002F080B" w:rsidRDefault="002F080B" w:rsidP="00516AF5">
            <w:pPr>
              <w:pStyle w:val="af8"/>
            </w:pPr>
            <w:r>
              <w:t>Элементы данных</w:t>
            </w:r>
          </w:p>
        </w:tc>
        <w:tc>
          <w:tcPr>
            <w:tcW w:w="1168" w:type="pct"/>
          </w:tcPr>
          <w:p w14:paraId="72D71BC0" w14:textId="77777777" w:rsidR="002F080B" w:rsidRDefault="002F080B" w:rsidP="00516AF5">
            <w:pPr>
              <w:pStyle w:val="af8"/>
            </w:pPr>
            <w:r>
              <w:t>Рекомендуемый тип</w:t>
            </w:r>
          </w:p>
        </w:tc>
        <w:tc>
          <w:tcPr>
            <w:tcW w:w="1478" w:type="pct"/>
            <w:shd w:val="clear" w:color="auto" w:fill="auto"/>
          </w:tcPr>
          <w:p w14:paraId="4150831F" w14:textId="77777777" w:rsidR="002F080B" w:rsidRDefault="002F080B" w:rsidP="00516AF5">
            <w:pPr>
              <w:pStyle w:val="af8"/>
            </w:pPr>
            <w:r>
              <w:t>Назначение</w:t>
            </w:r>
          </w:p>
        </w:tc>
        <w:tc>
          <w:tcPr>
            <w:tcW w:w="1249" w:type="pct"/>
            <w:shd w:val="clear" w:color="auto" w:fill="auto"/>
          </w:tcPr>
          <w:p w14:paraId="48C3052B" w14:textId="77777777" w:rsidR="002F080B" w:rsidRDefault="002F080B" w:rsidP="00516AF5">
            <w:pPr>
              <w:pStyle w:val="af8"/>
            </w:pPr>
            <w:r>
              <w:t>Тип параметра</w:t>
            </w:r>
          </w:p>
        </w:tc>
      </w:tr>
      <w:tr w:rsidR="002F080B" w14:paraId="5751FE27" w14:textId="77777777" w:rsidTr="00516AF5">
        <w:tc>
          <w:tcPr>
            <w:tcW w:w="1105" w:type="pct"/>
            <w:shd w:val="clear" w:color="auto" w:fill="auto"/>
          </w:tcPr>
          <w:p w14:paraId="238E9E00" w14:textId="7DD0E41A" w:rsidR="002F080B" w:rsidRPr="000E2F05" w:rsidRDefault="002366FD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proofErr w:type="spellStart"/>
            <w:r w:rsidRPr="002366FD">
              <w:t>fvertex</w:t>
            </w:r>
            <w:proofErr w:type="spellEnd"/>
            <w:r w:rsidR="002F080B">
              <w:rPr>
                <w:lang w:val="en-US"/>
              </w:rPr>
              <w:tab/>
            </w:r>
          </w:p>
        </w:tc>
        <w:tc>
          <w:tcPr>
            <w:tcW w:w="1168" w:type="pct"/>
          </w:tcPr>
          <w:p w14:paraId="31502C5C" w14:textId="4582DF04" w:rsidR="002F080B" w:rsidRPr="002366FD" w:rsidRDefault="002366FD" w:rsidP="00516AF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78" w:type="pct"/>
            <w:shd w:val="clear" w:color="auto" w:fill="auto"/>
          </w:tcPr>
          <w:p w14:paraId="6BC28E66" w14:textId="583F9DE3" w:rsidR="002F080B" w:rsidRDefault="002366FD" w:rsidP="00516AF5">
            <w:pPr>
              <w:pStyle w:val="af8"/>
            </w:pPr>
            <w:r>
              <w:t xml:space="preserve">Имя </w:t>
            </w:r>
            <w:r w:rsidR="002F080B">
              <w:t>первой вершины</w:t>
            </w:r>
          </w:p>
        </w:tc>
        <w:tc>
          <w:tcPr>
            <w:tcW w:w="1249" w:type="pct"/>
            <w:shd w:val="clear" w:color="auto" w:fill="auto"/>
          </w:tcPr>
          <w:p w14:paraId="21DDDC1D" w14:textId="77777777" w:rsidR="002F080B" w:rsidRDefault="002F080B" w:rsidP="00516AF5">
            <w:pPr>
              <w:pStyle w:val="af8"/>
            </w:pPr>
            <w:r>
              <w:t>Формальный</w:t>
            </w:r>
          </w:p>
        </w:tc>
      </w:tr>
      <w:tr w:rsidR="00B75915" w14:paraId="29DE0F91" w14:textId="77777777" w:rsidTr="00516AF5">
        <w:tc>
          <w:tcPr>
            <w:tcW w:w="1105" w:type="pct"/>
            <w:shd w:val="clear" w:color="auto" w:fill="auto"/>
          </w:tcPr>
          <w:p w14:paraId="0181A6C8" w14:textId="3BDEBEAE" w:rsidR="00B75915" w:rsidRPr="002366FD" w:rsidRDefault="00B75915" w:rsidP="00B75915">
            <w:pPr>
              <w:pStyle w:val="af8"/>
              <w:tabs>
                <w:tab w:val="center" w:pos="924"/>
              </w:tabs>
            </w:pPr>
            <w:proofErr w:type="spellStart"/>
            <w:r w:rsidRPr="002366FD">
              <w:t>svertex</w:t>
            </w:r>
            <w:proofErr w:type="spellEnd"/>
          </w:p>
        </w:tc>
        <w:tc>
          <w:tcPr>
            <w:tcW w:w="1168" w:type="pct"/>
          </w:tcPr>
          <w:p w14:paraId="65E801EC" w14:textId="6B45E735" w:rsidR="00B75915" w:rsidRDefault="00B75915" w:rsidP="00B7591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78" w:type="pct"/>
            <w:shd w:val="clear" w:color="auto" w:fill="auto"/>
          </w:tcPr>
          <w:p w14:paraId="109EAE94" w14:textId="73C3DFD3" w:rsidR="00B75915" w:rsidRDefault="00B75915" w:rsidP="00B75915">
            <w:pPr>
              <w:pStyle w:val="af8"/>
            </w:pPr>
            <w:r>
              <w:t>Имя второй вершины</w:t>
            </w:r>
          </w:p>
        </w:tc>
        <w:tc>
          <w:tcPr>
            <w:tcW w:w="1249" w:type="pct"/>
            <w:shd w:val="clear" w:color="auto" w:fill="auto"/>
          </w:tcPr>
          <w:p w14:paraId="329C1BAA" w14:textId="3C6EA05B" w:rsidR="00B75915" w:rsidRDefault="00B75915" w:rsidP="00B75915">
            <w:pPr>
              <w:pStyle w:val="af8"/>
            </w:pPr>
            <w:r>
              <w:t>Формальный</w:t>
            </w:r>
          </w:p>
        </w:tc>
      </w:tr>
      <w:tr w:rsidR="00B75915" w14:paraId="5D6D9150" w14:textId="77777777" w:rsidTr="00516AF5">
        <w:tc>
          <w:tcPr>
            <w:tcW w:w="1105" w:type="pct"/>
            <w:shd w:val="clear" w:color="auto" w:fill="auto"/>
          </w:tcPr>
          <w:p w14:paraId="0531E093" w14:textId="7B0AA2E3" w:rsidR="00B75915" w:rsidRPr="002366FD" w:rsidRDefault="00B75915" w:rsidP="00B75915">
            <w:pPr>
              <w:pStyle w:val="af8"/>
              <w:tabs>
                <w:tab w:val="center" w:pos="924"/>
              </w:tabs>
            </w:pPr>
            <w:proofErr w:type="spellStart"/>
            <w:r w:rsidRPr="002366FD">
              <w:t>mainlist</w:t>
            </w:r>
            <w:proofErr w:type="spellEnd"/>
          </w:p>
        </w:tc>
        <w:tc>
          <w:tcPr>
            <w:tcW w:w="1168" w:type="pct"/>
          </w:tcPr>
          <w:p w14:paraId="6581237E" w14:textId="6217EAE1" w:rsidR="00B75915" w:rsidRDefault="00B75915" w:rsidP="00B7591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</w:t>
            </w:r>
            <w:r>
              <w:t>List</w:t>
            </w:r>
          </w:p>
        </w:tc>
        <w:tc>
          <w:tcPr>
            <w:tcW w:w="1478" w:type="pct"/>
            <w:shd w:val="clear" w:color="auto" w:fill="auto"/>
          </w:tcPr>
          <w:p w14:paraId="263B8C8A" w14:textId="4A9AA2DD" w:rsidR="00B75915" w:rsidRDefault="00B75915" w:rsidP="00B75915">
            <w:pPr>
              <w:pStyle w:val="af8"/>
            </w:pPr>
            <w:r>
              <w:t>Список смежности</w:t>
            </w:r>
          </w:p>
        </w:tc>
        <w:tc>
          <w:tcPr>
            <w:tcW w:w="1249" w:type="pct"/>
            <w:shd w:val="clear" w:color="auto" w:fill="auto"/>
          </w:tcPr>
          <w:p w14:paraId="558B55F6" w14:textId="2966CC0F" w:rsidR="00B75915" w:rsidRDefault="00B75915" w:rsidP="00B75915">
            <w:pPr>
              <w:pStyle w:val="af8"/>
            </w:pPr>
            <w:r>
              <w:t>Формальный</w:t>
            </w:r>
          </w:p>
        </w:tc>
      </w:tr>
      <w:tr w:rsidR="00B75915" w14:paraId="705E30A0" w14:textId="77777777" w:rsidTr="00516AF5">
        <w:tc>
          <w:tcPr>
            <w:tcW w:w="1105" w:type="pct"/>
            <w:shd w:val="clear" w:color="auto" w:fill="auto"/>
          </w:tcPr>
          <w:p w14:paraId="48F1F66A" w14:textId="67AF11C5" w:rsidR="00B75915" w:rsidRPr="002366FD" w:rsidRDefault="00B75915" w:rsidP="00B75915">
            <w:pPr>
              <w:pStyle w:val="af8"/>
              <w:tabs>
                <w:tab w:val="center" w:pos="924"/>
              </w:tabs>
            </w:pPr>
            <w:r w:rsidRPr="002366FD">
              <w:rPr>
                <w:lang w:val="en-US"/>
              </w:rPr>
              <w:t>point1</w:t>
            </w:r>
          </w:p>
        </w:tc>
        <w:tc>
          <w:tcPr>
            <w:tcW w:w="1168" w:type="pct"/>
          </w:tcPr>
          <w:p w14:paraId="058711F5" w14:textId="4249A6DB" w:rsidR="00B75915" w:rsidRDefault="00B75915" w:rsidP="00B7591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PList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29C8A87D" w14:textId="1E92F5CE" w:rsidR="00B75915" w:rsidRDefault="00B75915" w:rsidP="00B75915">
            <w:pPr>
              <w:pStyle w:val="af8"/>
            </w:pPr>
            <w:r>
              <w:t>Адрес первой вершины</w:t>
            </w:r>
          </w:p>
        </w:tc>
        <w:tc>
          <w:tcPr>
            <w:tcW w:w="1249" w:type="pct"/>
            <w:shd w:val="clear" w:color="auto" w:fill="auto"/>
          </w:tcPr>
          <w:p w14:paraId="11F49E00" w14:textId="06EC95F0" w:rsidR="00B75915" w:rsidRDefault="00B75915" w:rsidP="00B75915">
            <w:pPr>
              <w:pStyle w:val="af8"/>
            </w:pPr>
            <w:r>
              <w:t>Локальный</w:t>
            </w:r>
          </w:p>
        </w:tc>
      </w:tr>
      <w:tr w:rsidR="00B75915" w14:paraId="30D6353F" w14:textId="77777777" w:rsidTr="00516AF5">
        <w:tc>
          <w:tcPr>
            <w:tcW w:w="1105" w:type="pct"/>
            <w:shd w:val="clear" w:color="auto" w:fill="auto"/>
          </w:tcPr>
          <w:p w14:paraId="687C6707" w14:textId="3D40D135" w:rsidR="00B75915" w:rsidRPr="002366FD" w:rsidRDefault="00B75915" w:rsidP="00B75915">
            <w:pPr>
              <w:pStyle w:val="af8"/>
              <w:tabs>
                <w:tab w:val="center" w:pos="924"/>
              </w:tabs>
            </w:pPr>
            <w:r w:rsidRPr="002366FD">
              <w:rPr>
                <w:lang w:val="en-US"/>
              </w:rPr>
              <w:t>Point</w:t>
            </w:r>
            <w:r>
              <w:rPr>
                <w:lang w:val="en-US"/>
              </w:rPr>
              <w:t>2</w:t>
            </w:r>
          </w:p>
        </w:tc>
        <w:tc>
          <w:tcPr>
            <w:tcW w:w="1168" w:type="pct"/>
          </w:tcPr>
          <w:p w14:paraId="07896FF5" w14:textId="7AA6C0DB" w:rsidR="00B75915" w:rsidRDefault="00B75915" w:rsidP="00B7591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PList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3E98B982" w14:textId="6A419342" w:rsidR="00B75915" w:rsidRDefault="00B75915" w:rsidP="00B75915">
            <w:pPr>
              <w:pStyle w:val="af8"/>
            </w:pPr>
            <w:r>
              <w:t>Адрес второй вершины</w:t>
            </w:r>
          </w:p>
        </w:tc>
        <w:tc>
          <w:tcPr>
            <w:tcW w:w="1249" w:type="pct"/>
            <w:shd w:val="clear" w:color="auto" w:fill="auto"/>
          </w:tcPr>
          <w:p w14:paraId="04119037" w14:textId="70BB34FF" w:rsidR="00B75915" w:rsidRDefault="00B75915" w:rsidP="00B75915">
            <w:pPr>
              <w:pStyle w:val="af8"/>
            </w:pPr>
            <w:r>
              <w:t>Локальный</w:t>
            </w:r>
          </w:p>
        </w:tc>
      </w:tr>
    </w:tbl>
    <w:p w14:paraId="63679836" w14:textId="4614389A" w:rsidR="002366FD" w:rsidRDefault="002366FD" w:rsidP="002366FD">
      <w:pPr>
        <w:pStyle w:val="3"/>
      </w:pPr>
      <w:bookmarkStart w:id="28" w:name="_Toc135862701"/>
      <w:r>
        <w:t>Структура</w:t>
      </w:r>
      <w:r w:rsidRPr="005B599E">
        <w:t xml:space="preserve"> </w:t>
      </w:r>
      <w:r>
        <w:t>данных</w:t>
      </w:r>
      <w:r w:rsidRPr="005B599E">
        <w:t xml:space="preserve"> </w:t>
      </w:r>
      <w:r>
        <w:t>алгоритма</w:t>
      </w:r>
      <w:r w:rsidRPr="005B599E">
        <w:t xml:space="preserve"> </w:t>
      </w:r>
      <w:proofErr w:type="spellStart"/>
      <w:r w:rsidRPr="002366FD">
        <w:rPr>
          <w:lang w:val="en-US"/>
        </w:rPr>
        <w:t>DeleteVertex</w:t>
      </w:r>
      <w:bookmarkEnd w:id="28"/>
      <w:proofErr w:type="spellEnd"/>
    </w:p>
    <w:p w14:paraId="79BC008B" w14:textId="141B058A" w:rsidR="002366FD" w:rsidRPr="005B599E" w:rsidRDefault="002366FD" w:rsidP="002366FD">
      <w:pPr>
        <w:pStyle w:val="af9"/>
      </w:pPr>
      <w:r>
        <w:t>Таблица</w:t>
      </w:r>
      <w:r w:rsidRPr="005B599E">
        <w:t xml:space="preserve"> 2.</w:t>
      </w:r>
      <w:r>
        <w:t>9</w:t>
      </w:r>
      <w:r w:rsidRPr="005B599E">
        <w:t xml:space="preserve"> – </w:t>
      </w:r>
      <w:r>
        <w:t>Структура</w:t>
      </w:r>
      <w:r w:rsidRPr="005B599E">
        <w:t xml:space="preserve"> </w:t>
      </w:r>
      <w:r>
        <w:t>данных</w:t>
      </w:r>
      <w:r w:rsidRPr="005B599E">
        <w:t xml:space="preserve"> </w:t>
      </w:r>
      <w:r>
        <w:t>алгоритма</w:t>
      </w:r>
      <w:r w:rsidRPr="005B599E">
        <w:t xml:space="preserve"> </w:t>
      </w:r>
      <w:proofErr w:type="spellStart"/>
      <w:r w:rsidRPr="002366FD">
        <w:rPr>
          <w:lang w:val="en-US"/>
        </w:rPr>
        <w:t>DeleteVertex</w:t>
      </w:r>
      <w:proofErr w:type="spellEnd"/>
      <w:r w:rsidRPr="002366FD">
        <w:t xml:space="preserve"> </w:t>
      </w:r>
      <w:r w:rsidRPr="005B599E">
        <w:t>(</w:t>
      </w:r>
      <w:proofErr w:type="spellStart"/>
      <w:r w:rsidRPr="002366FD">
        <w:t>vertexname</w:t>
      </w:r>
      <w:proofErr w:type="spellEnd"/>
      <w:r w:rsidRPr="002366FD">
        <w:t xml:space="preserve">, </w:t>
      </w:r>
      <w:proofErr w:type="spellStart"/>
      <w:r w:rsidRPr="002366FD">
        <w:t>mainlist</w:t>
      </w:r>
      <w:proofErr w:type="spellEnd"/>
      <w:r w:rsidRPr="005B599E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65"/>
        <w:gridCol w:w="2183"/>
        <w:gridCol w:w="2762"/>
        <w:gridCol w:w="2334"/>
      </w:tblGrid>
      <w:tr w:rsidR="002366FD" w14:paraId="27A0DA50" w14:textId="77777777" w:rsidTr="00516AF5">
        <w:tc>
          <w:tcPr>
            <w:tcW w:w="1105" w:type="pct"/>
            <w:shd w:val="clear" w:color="auto" w:fill="auto"/>
          </w:tcPr>
          <w:p w14:paraId="3C6DC2A4" w14:textId="77777777" w:rsidR="002366FD" w:rsidRDefault="002366FD" w:rsidP="00516AF5">
            <w:pPr>
              <w:pStyle w:val="af8"/>
            </w:pPr>
            <w:r>
              <w:t>Элементы данных</w:t>
            </w:r>
          </w:p>
        </w:tc>
        <w:tc>
          <w:tcPr>
            <w:tcW w:w="1168" w:type="pct"/>
          </w:tcPr>
          <w:p w14:paraId="59D0E804" w14:textId="77777777" w:rsidR="002366FD" w:rsidRDefault="002366FD" w:rsidP="00516AF5">
            <w:pPr>
              <w:pStyle w:val="af8"/>
            </w:pPr>
            <w:r>
              <w:t>Рекомендуемый тип</w:t>
            </w:r>
          </w:p>
        </w:tc>
        <w:tc>
          <w:tcPr>
            <w:tcW w:w="1478" w:type="pct"/>
            <w:shd w:val="clear" w:color="auto" w:fill="auto"/>
          </w:tcPr>
          <w:p w14:paraId="3E61C482" w14:textId="77777777" w:rsidR="002366FD" w:rsidRDefault="002366FD" w:rsidP="00516AF5">
            <w:pPr>
              <w:pStyle w:val="af8"/>
            </w:pPr>
            <w:r>
              <w:t>Назначение</w:t>
            </w:r>
          </w:p>
        </w:tc>
        <w:tc>
          <w:tcPr>
            <w:tcW w:w="1249" w:type="pct"/>
            <w:shd w:val="clear" w:color="auto" w:fill="auto"/>
          </w:tcPr>
          <w:p w14:paraId="47BC8E03" w14:textId="77777777" w:rsidR="002366FD" w:rsidRDefault="002366FD" w:rsidP="00516AF5">
            <w:pPr>
              <w:pStyle w:val="af8"/>
            </w:pPr>
            <w:r>
              <w:t>Тип параметра</w:t>
            </w:r>
          </w:p>
        </w:tc>
      </w:tr>
      <w:tr w:rsidR="002366FD" w14:paraId="59C8C519" w14:textId="77777777" w:rsidTr="00516AF5">
        <w:tc>
          <w:tcPr>
            <w:tcW w:w="1105" w:type="pct"/>
            <w:shd w:val="clear" w:color="auto" w:fill="auto"/>
          </w:tcPr>
          <w:p w14:paraId="60E40501" w14:textId="0EE41091" w:rsidR="002366FD" w:rsidRPr="000E2F05" w:rsidRDefault="00643787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proofErr w:type="spellStart"/>
            <w:r w:rsidRPr="002366FD">
              <w:t>vertexname</w:t>
            </w:r>
            <w:proofErr w:type="spellEnd"/>
            <w:r w:rsidR="002366FD">
              <w:rPr>
                <w:lang w:val="en-US"/>
              </w:rPr>
              <w:tab/>
            </w:r>
          </w:p>
        </w:tc>
        <w:tc>
          <w:tcPr>
            <w:tcW w:w="1168" w:type="pct"/>
          </w:tcPr>
          <w:p w14:paraId="26A0DE51" w14:textId="77777777" w:rsidR="002366FD" w:rsidRPr="002366FD" w:rsidRDefault="002366FD" w:rsidP="00516AF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78" w:type="pct"/>
            <w:shd w:val="clear" w:color="auto" w:fill="auto"/>
          </w:tcPr>
          <w:p w14:paraId="047D92EF" w14:textId="2B1B2BA5" w:rsidR="002366FD" w:rsidRDefault="002366FD" w:rsidP="00516AF5">
            <w:pPr>
              <w:pStyle w:val="af8"/>
            </w:pPr>
            <w:r>
              <w:t>Имя</w:t>
            </w:r>
            <w:r w:rsidR="00643787">
              <w:rPr>
                <w:lang w:val="en-US"/>
              </w:rPr>
              <w:t xml:space="preserve"> </w:t>
            </w:r>
            <w:r>
              <w:t>вершины</w:t>
            </w:r>
          </w:p>
        </w:tc>
        <w:tc>
          <w:tcPr>
            <w:tcW w:w="1249" w:type="pct"/>
            <w:shd w:val="clear" w:color="auto" w:fill="auto"/>
          </w:tcPr>
          <w:p w14:paraId="607A9591" w14:textId="77777777" w:rsidR="002366FD" w:rsidRDefault="002366FD" w:rsidP="00516AF5">
            <w:pPr>
              <w:pStyle w:val="af8"/>
            </w:pPr>
            <w:r>
              <w:t>Формальный</w:t>
            </w:r>
          </w:p>
        </w:tc>
      </w:tr>
      <w:tr w:rsidR="00643787" w14:paraId="2F3F6F93" w14:textId="77777777" w:rsidTr="00516AF5">
        <w:tc>
          <w:tcPr>
            <w:tcW w:w="1105" w:type="pct"/>
            <w:shd w:val="clear" w:color="auto" w:fill="auto"/>
          </w:tcPr>
          <w:p w14:paraId="122FAC3F" w14:textId="081EBA0C" w:rsidR="00643787" w:rsidRPr="002366FD" w:rsidRDefault="00643787" w:rsidP="00516AF5">
            <w:pPr>
              <w:pStyle w:val="af8"/>
              <w:tabs>
                <w:tab w:val="center" w:pos="924"/>
              </w:tabs>
            </w:pPr>
            <w:proofErr w:type="spellStart"/>
            <w:r w:rsidRPr="002366FD">
              <w:t>mainlist</w:t>
            </w:r>
            <w:proofErr w:type="spellEnd"/>
          </w:p>
        </w:tc>
        <w:tc>
          <w:tcPr>
            <w:tcW w:w="1168" w:type="pct"/>
          </w:tcPr>
          <w:p w14:paraId="49EFAA07" w14:textId="2D6F4A17" w:rsidR="00643787" w:rsidRDefault="00643787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PList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0A5AB0C7" w14:textId="07D9BA7F" w:rsidR="00643787" w:rsidRPr="00643787" w:rsidRDefault="00643787" w:rsidP="00516AF5">
            <w:pPr>
              <w:pStyle w:val="af8"/>
            </w:pPr>
            <w:r>
              <w:t>Список смежности</w:t>
            </w:r>
          </w:p>
        </w:tc>
        <w:tc>
          <w:tcPr>
            <w:tcW w:w="1249" w:type="pct"/>
            <w:shd w:val="clear" w:color="auto" w:fill="auto"/>
          </w:tcPr>
          <w:p w14:paraId="543C7ACA" w14:textId="41482569" w:rsidR="00643787" w:rsidRPr="00643787" w:rsidRDefault="00643787" w:rsidP="00516AF5">
            <w:pPr>
              <w:pStyle w:val="af8"/>
            </w:pPr>
            <w:r>
              <w:t>Формальный</w:t>
            </w:r>
          </w:p>
        </w:tc>
      </w:tr>
      <w:tr w:rsidR="00643787" w14:paraId="4FA7A2CA" w14:textId="77777777" w:rsidTr="00516AF5">
        <w:tc>
          <w:tcPr>
            <w:tcW w:w="1105" w:type="pct"/>
            <w:shd w:val="clear" w:color="auto" w:fill="auto"/>
          </w:tcPr>
          <w:p w14:paraId="6731E2D5" w14:textId="4D7BA6A7" w:rsidR="00643787" w:rsidRPr="002366FD" w:rsidRDefault="00643787" w:rsidP="00516AF5">
            <w:pPr>
              <w:pStyle w:val="af8"/>
              <w:tabs>
                <w:tab w:val="center" w:pos="924"/>
              </w:tabs>
            </w:pPr>
            <w:proofErr w:type="spellStart"/>
            <w:r w:rsidRPr="00643787">
              <w:t>vertexcopy</w:t>
            </w:r>
            <w:proofErr w:type="spellEnd"/>
          </w:p>
        </w:tc>
        <w:tc>
          <w:tcPr>
            <w:tcW w:w="1168" w:type="pct"/>
          </w:tcPr>
          <w:p w14:paraId="7FD7E369" w14:textId="087CCB29" w:rsidR="00643787" w:rsidRDefault="00643787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PList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183C31C7" w14:textId="17FA9BF9" w:rsidR="00643787" w:rsidRDefault="00643787" w:rsidP="00516AF5">
            <w:pPr>
              <w:pStyle w:val="af8"/>
            </w:pPr>
            <w:r>
              <w:t>Вспомогательная переменная для хранения списка смежности</w:t>
            </w:r>
          </w:p>
        </w:tc>
        <w:tc>
          <w:tcPr>
            <w:tcW w:w="1249" w:type="pct"/>
            <w:shd w:val="clear" w:color="auto" w:fill="auto"/>
          </w:tcPr>
          <w:p w14:paraId="584E51DE" w14:textId="5D4367E9" w:rsidR="00643787" w:rsidRDefault="00643787" w:rsidP="00516AF5">
            <w:pPr>
              <w:pStyle w:val="af8"/>
            </w:pPr>
            <w:r>
              <w:t>Локальный</w:t>
            </w:r>
          </w:p>
        </w:tc>
      </w:tr>
      <w:tr w:rsidR="00643787" w14:paraId="26192BA2" w14:textId="77777777" w:rsidTr="00516AF5">
        <w:tc>
          <w:tcPr>
            <w:tcW w:w="1105" w:type="pct"/>
            <w:shd w:val="clear" w:color="auto" w:fill="auto"/>
          </w:tcPr>
          <w:p w14:paraId="6D1D03DC" w14:textId="7AD645AD" w:rsidR="00643787" w:rsidRPr="002366FD" w:rsidRDefault="00643787" w:rsidP="00516AF5">
            <w:pPr>
              <w:pStyle w:val="af8"/>
              <w:tabs>
                <w:tab w:val="center" w:pos="924"/>
              </w:tabs>
            </w:pPr>
            <w:proofErr w:type="spellStart"/>
            <w:r w:rsidRPr="00643787">
              <w:t>tmp</w:t>
            </w:r>
            <w:proofErr w:type="spellEnd"/>
          </w:p>
        </w:tc>
        <w:tc>
          <w:tcPr>
            <w:tcW w:w="1168" w:type="pct"/>
          </w:tcPr>
          <w:p w14:paraId="0D29FF05" w14:textId="384C75C6" w:rsidR="00643787" w:rsidRDefault="00643787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PList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1F290C1B" w14:textId="557368D3" w:rsidR="00643787" w:rsidRDefault="00643787" w:rsidP="00516AF5">
            <w:pPr>
              <w:pStyle w:val="af8"/>
            </w:pPr>
            <w:r>
              <w:t>Обновление указателя на хвостовой элемент</w:t>
            </w:r>
          </w:p>
        </w:tc>
        <w:tc>
          <w:tcPr>
            <w:tcW w:w="1249" w:type="pct"/>
            <w:shd w:val="clear" w:color="auto" w:fill="auto"/>
          </w:tcPr>
          <w:p w14:paraId="04C21E83" w14:textId="3F2523A7" w:rsidR="00643787" w:rsidRDefault="00643787" w:rsidP="00516AF5">
            <w:pPr>
              <w:pStyle w:val="af8"/>
            </w:pPr>
            <w:r>
              <w:t>Локальный</w:t>
            </w:r>
          </w:p>
        </w:tc>
      </w:tr>
    </w:tbl>
    <w:p w14:paraId="647F10FF" w14:textId="1C1A64D0" w:rsidR="002366FD" w:rsidRDefault="00643787" w:rsidP="00643787">
      <w:pPr>
        <w:pStyle w:val="3"/>
      </w:pPr>
      <w:bookmarkStart w:id="29" w:name="_Toc135862702"/>
      <w:r>
        <w:lastRenderedPageBreak/>
        <w:t>Структура</w:t>
      </w:r>
      <w:r w:rsidRPr="005B599E">
        <w:t xml:space="preserve"> </w:t>
      </w:r>
      <w:r>
        <w:t>данных</w:t>
      </w:r>
      <w:r w:rsidRPr="005B599E">
        <w:t xml:space="preserve"> </w:t>
      </w:r>
      <w:r>
        <w:t>алгоритма</w:t>
      </w:r>
      <w:r w:rsidRPr="005B599E">
        <w:t xml:space="preserve"> </w:t>
      </w:r>
      <w:proofErr w:type="spellStart"/>
      <w:r w:rsidRPr="00643787">
        <w:rPr>
          <w:lang w:val="en-US"/>
        </w:rPr>
        <w:t>HeadCreate</w:t>
      </w:r>
      <w:bookmarkEnd w:id="29"/>
      <w:proofErr w:type="spellEnd"/>
    </w:p>
    <w:p w14:paraId="7D3A1EBA" w14:textId="2B21BF7B" w:rsidR="00643787" w:rsidRPr="005B599E" w:rsidRDefault="00643787" w:rsidP="00643787">
      <w:pPr>
        <w:pStyle w:val="af9"/>
      </w:pPr>
      <w:r>
        <w:t>Таблица</w:t>
      </w:r>
      <w:r w:rsidRPr="005B599E">
        <w:t xml:space="preserve"> 2.</w:t>
      </w:r>
      <w:r>
        <w:t>10</w:t>
      </w:r>
      <w:r w:rsidRPr="005B599E">
        <w:t xml:space="preserve"> – </w:t>
      </w:r>
      <w:r>
        <w:t>Структура</w:t>
      </w:r>
      <w:r w:rsidRPr="005B599E">
        <w:t xml:space="preserve"> </w:t>
      </w:r>
      <w:r>
        <w:t>данных</w:t>
      </w:r>
      <w:r w:rsidRPr="005B599E">
        <w:t xml:space="preserve"> </w:t>
      </w:r>
      <w:r>
        <w:t>алгоритма</w:t>
      </w:r>
      <w:r w:rsidRPr="005B599E">
        <w:t xml:space="preserve"> </w:t>
      </w:r>
      <w:proofErr w:type="spellStart"/>
      <w:r w:rsidRPr="00643787">
        <w:rPr>
          <w:lang w:val="en-US"/>
        </w:rPr>
        <w:t>HeadCreate</w:t>
      </w:r>
      <w:proofErr w:type="spellEnd"/>
      <w:r w:rsidRPr="00643787">
        <w:t xml:space="preserve"> </w:t>
      </w:r>
      <w:r w:rsidRPr="005B599E">
        <w:t>(</w:t>
      </w:r>
      <w:proofErr w:type="spellStart"/>
      <w:r w:rsidRPr="00643787">
        <w:t>newvert</w:t>
      </w:r>
      <w:proofErr w:type="spellEnd"/>
      <w:r w:rsidRPr="005B599E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65"/>
        <w:gridCol w:w="2183"/>
        <w:gridCol w:w="2762"/>
        <w:gridCol w:w="2334"/>
      </w:tblGrid>
      <w:tr w:rsidR="00643787" w14:paraId="292B555E" w14:textId="77777777" w:rsidTr="00516AF5">
        <w:tc>
          <w:tcPr>
            <w:tcW w:w="1105" w:type="pct"/>
            <w:shd w:val="clear" w:color="auto" w:fill="auto"/>
          </w:tcPr>
          <w:p w14:paraId="39B9BB95" w14:textId="77777777" w:rsidR="00643787" w:rsidRDefault="00643787" w:rsidP="00516AF5">
            <w:pPr>
              <w:pStyle w:val="af8"/>
            </w:pPr>
            <w:r>
              <w:t>Элементы данных</w:t>
            </w:r>
          </w:p>
        </w:tc>
        <w:tc>
          <w:tcPr>
            <w:tcW w:w="1168" w:type="pct"/>
          </w:tcPr>
          <w:p w14:paraId="255E2044" w14:textId="77777777" w:rsidR="00643787" w:rsidRDefault="00643787" w:rsidP="00516AF5">
            <w:pPr>
              <w:pStyle w:val="af8"/>
            </w:pPr>
            <w:r>
              <w:t>Рекомендуемый тип</w:t>
            </w:r>
          </w:p>
        </w:tc>
        <w:tc>
          <w:tcPr>
            <w:tcW w:w="1478" w:type="pct"/>
            <w:shd w:val="clear" w:color="auto" w:fill="auto"/>
          </w:tcPr>
          <w:p w14:paraId="2708A214" w14:textId="77777777" w:rsidR="00643787" w:rsidRDefault="00643787" w:rsidP="00516AF5">
            <w:pPr>
              <w:pStyle w:val="af8"/>
            </w:pPr>
            <w:r>
              <w:t>Назначение</w:t>
            </w:r>
          </w:p>
        </w:tc>
        <w:tc>
          <w:tcPr>
            <w:tcW w:w="1249" w:type="pct"/>
            <w:shd w:val="clear" w:color="auto" w:fill="auto"/>
          </w:tcPr>
          <w:p w14:paraId="113E96C9" w14:textId="77777777" w:rsidR="00643787" w:rsidRDefault="00643787" w:rsidP="00516AF5">
            <w:pPr>
              <w:pStyle w:val="af8"/>
            </w:pPr>
            <w:r>
              <w:t>Тип параметра</w:t>
            </w:r>
          </w:p>
        </w:tc>
      </w:tr>
      <w:tr w:rsidR="00643787" w14:paraId="7D688F47" w14:textId="77777777" w:rsidTr="00516AF5">
        <w:tc>
          <w:tcPr>
            <w:tcW w:w="1105" w:type="pct"/>
            <w:shd w:val="clear" w:color="auto" w:fill="auto"/>
          </w:tcPr>
          <w:p w14:paraId="7E76C166" w14:textId="7907C42E" w:rsidR="00643787" w:rsidRPr="000E2F05" w:rsidRDefault="00643787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proofErr w:type="spellStart"/>
            <w:r w:rsidRPr="00643787">
              <w:t>newvert</w:t>
            </w:r>
            <w:proofErr w:type="spellEnd"/>
            <w:r>
              <w:rPr>
                <w:lang w:val="en-US"/>
              </w:rPr>
              <w:tab/>
            </w:r>
          </w:p>
        </w:tc>
        <w:tc>
          <w:tcPr>
            <w:tcW w:w="1168" w:type="pct"/>
          </w:tcPr>
          <w:p w14:paraId="2CE6667C" w14:textId="042A58EF" w:rsidR="00643787" w:rsidRPr="00643787" w:rsidRDefault="00643787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PList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1DF6636A" w14:textId="4E92B0E4" w:rsidR="00643787" w:rsidRDefault="00643787" w:rsidP="00516AF5">
            <w:pPr>
              <w:pStyle w:val="af8"/>
            </w:pPr>
            <w:r>
              <w:t>Указатель на начало списка смежности</w:t>
            </w:r>
          </w:p>
        </w:tc>
        <w:tc>
          <w:tcPr>
            <w:tcW w:w="1249" w:type="pct"/>
            <w:shd w:val="clear" w:color="auto" w:fill="auto"/>
          </w:tcPr>
          <w:p w14:paraId="10508E1C" w14:textId="77777777" w:rsidR="00643787" w:rsidRDefault="00643787" w:rsidP="00516AF5">
            <w:pPr>
              <w:pStyle w:val="af8"/>
            </w:pPr>
            <w:r>
              <w:t>Формальный</w:t>
            </w:r>
          </w:p>
        </w:tc>
      </w:tr>
    </w:tbl>
    <w:p w14:paraId="73C95F58" w14:textId="2F726EA3" w:rsidR="00643787" w:rsidRDefault="00643787" w:rsidP="00643787">
      <w:pPr>
        <w:pStyle w:val="3"/>
      </w:pPr>
      <w:bookmarkStart w:id="30" w:name="_Toc135862703"/>
      <w:r>
        <w:t>Структура</w:t>
      </w:r>
      <w:r w:rsidRPr="005B599E">
        <w:t xml:space="preserve"> </w:t>
      </w:r>
      <w:r>
        <w:t>данных</w:t>
      </w:r>
      <w:r w:rsidRPr="005B599E">
        <w:t xml:space="preserve"> </w:t>
      </w:r>
      <w:r>
        <w:t>алгоритма</w:t>
      </w:r>
      <w:r w:rsidRPr="005B599E">
        <w:t xml:space="preserve"> </w:t>
      </w:r>
      <w:proofErr w:type="spellStart"/>
      <w:r w:rsidRPr="00643787">
        <w:rPr>
          <w:lang w:val="en-US"/>
        </w:rPr>
        <w:t>FindVertexInList</w:t>
      </w:r>
      <w:bookmarkEnd w:id="30"/>
      <w:proofErr w:type="spellEnd"/>
    </w:p>
    <w:p w14:paraId="1564CC9E" w14:textId="7D7D2B7B" w:rsidR="00643787" w:rsidRPr="00643787" w:rsidRDefault="00643787" w:rsidP="00643787">
      <w:pPr>
        <w:pStyle w:val="af9"/>
      </w:pPr>
      <w:r>
        <w:t>Таблица</w:t>
      </w:r>
      <w:r w:rsidRPr="00643787">
        <w:t xml:space="preserve"> 2.11 – </w:t>
      </w:r>
      <w:r>
        <w:t>Структура</w:t>
      </w:r>
      <w:r w:rsidRPr="00643787">
        <w:t xml:space="preserve"> </w:t>
      </w:r>
      <w:r>
        <w:t>данных</w:t>
      </w:r>
      <w:r w:rsidRPr="00643787">
        <w:t xml:space="preserve"> </w:t>
      </w:r>
      <w:r>
        <w:t>алгоритма</w:t>
      </w:r>
      <w:r w:rsidRPr="00643787">
        <w:t xml:space="preserve"> </w:t>
      </w:r>
      <w:proofErr w:type="spellStart"/>
      <w:r w:rsidRPr="00643787">
        <w:rPr>
          <w:lang w:val="en-US"/>
        </w:rPr>
        <w:t>FindVertexInList</w:t>
      </w:r>
      <w:proofErr w:type="spellEnd"/>
      <w:r w:rsidRPr="00643787">
        <w:t xml:space="preserve"> (</w:t>
      </w:r>
      <w:proofErr w:type="spellStart"/>
      <w:r>
        <w:rPr>
          <w:lang w:val="en-US"/>
        </w:rPr>
        <w:t>s</w:t>
      </w:r>
      <w:r w:rsidRPr="00643787">
        <w:rPr>
          <w:lang w:val="en-US"/>
        </w:rPr>
        <w:t>earchingName</w:t>
      </w:r>
      <w:proofErr w:type="spellEnd"/>
      <w:r w:rsidRPr="00643787">
        <w:t xml:space="preserve">, </w:t>
      </w:r>
      <w:proofErr w:type="spellStart"/>
      <w:r w:rsidRPr="00643787">
        <w:rPr>
          <w:lang w:val="en-US"/>
        </w:rPr>
        <w:t>ListPointer</w:t>
      </w:r>
      <w:proofErr w:type="spellEnd"/>
      <w:r w:rsidRPr="00643787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65"/>
        <w:gridCol w:w="2183"/>
        <w:gridCol w:w="2762"/>
        <w:gridCol w:w="2334"/>
      </w:tblGrid>
      <w:tr w:rsidR="00643787" w14:paraId="707324FE" w14:textId="77777777" w:rsidTr="00516AF5">
        <w:tc>
          <w:tcPr>
            <w:tcW w:w="1105" w:type="pct"/>
            <w:shd w:val="clear" w:color="auto" w:fill="auto"/>
          </w:tcPr>
          <w:p w14:paraId="570A8411" w14:textId="77777777" w:rsidR="00643787" w:rsidRDefault="00643787" w:rsidP="00516AF5">
            <w:pPr>
              <w:pStyle w:val="af8"/>
            </w:pPr>
            <w:r>
              <w:t>Элементы данных</w:t>
            </w:r>
          </w:p>
        </w:tc>
        <w:tc>
          <w:tcPr>
            <w:tcW w:w="1168" w:type="pct"/>
          </w:tcPr>
          <w:p w14:paraId="497962A2" w14:textId="77777777" w:rsidR="00643787" w:rsidRDefault="00643787" w:rsidP="00516AF5">
            <w:pPr>
              <w:pStyle w:val="af8"/>
            </w:pPr>
            <w:r>
              <w:t>Рекомендуемый тип</w:t>
            </w:r>
          </w:p>
        </w:tc>
        <w:tc>
          <w:tcPr>
            <w:tcW w:w="1478" w:type="pct"/>
            <w:shd w:val="clear" w:color="auto" w:fill="auto"/>
          </w:tcPr>
          <w:p w14:paraId="50C9AE40" w14:textId="77777777" w:rsidR="00643787" w:rsidRDefault="00643787" w:rsidP="00516AF5">
            <w:pPr>
              <w:pStyle w:val="af8"/>
            </w:pPr>
            <w:r>
              <w:t>Назначение</w:t>
            </w:r>
          </w:p>
        </w:tc>
        <w:tc>
          <w:tcPr>
            <w:tcW w:w="1249" w:type="pct"/>
            <w:shd w:val="clear" w:color="auto" w:fill="auto"/>
          </w:tcPr>
          <w:p w14:paraId="642EBF70" w14:textId="77777777" w:rsidR="00643787" w:rsidRDefault="00643787" w:rsidP="00516AF5">
            <w:pPr>
              <w:pStyle w:val="af8"/>
            </w:pPr>
            <w:r>
              <w:t>Тип параметра</w:t>
            </w:r>
          </w:p>
        </w:tc>
      </w:tr>
      <w:tr w:rsidR="00643787" w14:paraId="47079C18" w14:textId="77777777" w:rsidTr="00516AF5">
        <w:tc>
          <w:tcPr>
            <w:tcW w:w="1105" w:type="pct"/>
            <w:shd w:val="clear" w:color="auto" w:fill="auto"/>
          </w:tcPr>
          <w:p w14:paraId="0C5F2767" w14:textId="0FB4333E" w:rsidR="00643787" w:rsidRPr="000E2F05" w:rsidRDefault="00643787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s</w:t>
            </w:r>
            <w:r w:rsidRPr="00643787">
              <w:rPr>
                <w:lang w:val="en-US"/>
              </w:rPr>
              <w:t>earchingName</w:t>
            </w:r>
            <w:proofErr w:type="spellEnd"/>
            <w:r>
              <w:rPr>
                <w:lang w:val="en-US"/>
              </w:rPr>
              <w:tab/>
            </w:r>
          </w:p>
        </w:tc>
        <w:tc>
          <w:tcPr>
            <w:tcW w:w="1168" w:type="pct"/>
          </w:tcPr>
          <w:p w14:paraId="39774919" w14:textId="10C57E68" w:rsidR="00643787" w:rsidRPr="00643787" w:rsidRDefault="00643787" w:rsidP="00516AF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78" w:type="pct"/>
            <w:shd w:val="clear" w:color="auto" w:fill="auto"/>
          </w:tcPr>
          <w:p w14:paraId="303C2424" w14:textId="239D5458" w:rsidR="00643787" w:rsidRDefault="00643787" w:rsidP="00516AF5">
            <w:pPr>
              <w:pStyle w:val="af8"/>
            </w:pPr>
            <w:r>
              <w:t>Имя вершины, которую нужно найти в списке смежности</w:t>
            </w:r>
          </w:p>
        </w:tc>
        <w:tc>
          <w:tcPr>
            <w:tcW w:w="1249" w:type="pct"/>
            <w:shd w:val="clear" w:color="auto" w:fill="auto"/>
          </w:tcPr>
          <w:p w14:paraId="0E434DAD" w14:textId="77777777" w:rsidR="00643787" w:rsidRDefault="00643787" w:rsidP="00516AF5">
            <w:pPr>
              <w:pStyle w:val="af8"/>
            </w:pPr>
            <w:r>
              <w:t>Формальный</w:t>
            </w:r>
          </w:p>
        </w:tc>
      </w:tr>
      <w:tr w:rsidR="00643787" w14:paraId="2A6350D1" w14:textId="77777777" w:rsidTr="00516AF5">
        <w:tc>
          <w:tcPr>
            <w:tcW w:w="1105" w:type="pct"/>
            <w:shd w:val="clear" w:color="auto" w:fill="auto"/>
          </w:tcPr>
          <w:p w14:paraId="680732E7" w14:textId="07B59457" w:rsidR="00643787" w:rsidRDefault="00643787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proofErr w:type="spellStart"/>
            <w:r w:rsidRPr="00643787">
              <w:rPr>
                <w:lang w:val="en-US"/>
              </w:rPr>
              <w:t>ListPointer</w:t>
            </w:r>
            <w:proofErr w:type="spellEnd"/>
          </w:p>
        </w:tc>
        <w:tc>
          <w:tcPr>
            <w:tcW w:w="1168" w:type="pct"/>
          </w:tcPr>
          <w:p w14:paraId="7738B815" w14:textId="436597DD" w:rsidR="00643787" w:rsidRDefault="00643787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PList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55FAFA9C" w14:textId="2B9875D2" w:rsidR="00643787" w:rsidRDefault="00643787" w:rsidP="00516AF5">
            <w:pPr>
              <w:pStyle w:val="af8"/>
            </w:pPr>
            <w:r>
              <w:t>Список смежности</w:t>
            </w:r>
          </w:p>
        </w:tc>
        <w:tc>
          <w:tcPr>
            <w:tcW w:w="1249" w:type="pct"/>
            <w:shd w:val="clear" w:color="auto" w:fill="auto"/>
          </w:tcPr>
          <w:p w14:paraId="186D0B9D" w14:textId="1BC92CD4" w:rsidR="00643787" w:rsidRDefault="00643787" w:rsidP="00516AF5">
            <w:pPr>
              <w:pStyle w:val="af8"/>
            </w:pPr>
            <w:r>
              <w:t>Формальный</w:t>
            </w:r>
          </w:p>
        </w:tc>
      </w:tr>
    </w:tbl>
    <w:p w14:paraId="770852FE" w14:textId="6EB2CDB3" w:rsidR="00643787" w:rsidRDefault="00643787" w:rsidP="00643787">
      <w:pPr>
        <w:pStyle w:val="3"/>
      </w:pPr>
      <w:bookmarkStart w:id="31" w:name="_Toc135862704"/>
      <w:r>
        <w:t>Структура</w:t>
      </w:r>
      <w:r w:rsidRPr="00643787">
        <w:t xml:space="preserve"> </w:t>
      </w:r>
      <w:r>
        <w:t>данных</w:t>
      </w:r>
      <w:r w:rsidRPr="00643787">
        <w:t xml:space="preserve"> </w:t>
      </w:r>
      <w:r>
        <w:t>алгоритма</w:t>
      </w:r>
      <w:r w:rsidRPr="00643787">
        <w:t xml:space="preserve"> </w:t>
      </w:r>
      <w:proofErr w:type="spellStart"/>
      <w:r w:rsidRPr="00643787">
        <w:rPr>
          <w:lang w:val="en-US"/>
        </w:rPr>
        <w:t>WayFromStack</w:t>
      </w:r>
      <w:bookmarkEnd w:id="31"/>
      <w:proofErr w:type="spellEnd"/>
    </w:p>
    <w:p w14:paraId="4657D94D" w14:textId="6D58E2F0" w:rsidR="00643787" w:rsidRPr="00643787" w:rsidRDefault="00643787" w:rsidP="00643787">
      <w:pPr>
        <w:pStyle w:val="af9"/>
      </w:pPr>
      <w:r>
        <w:t>Таблица</w:t>
      </w:r>
      <w:r w:rsidRPr="00643787">
        <w:t xml:space="preserve"> 2.1</w:t>
      </w:r>
      <w:r>
        <w:t>2</w:t>
      </w:r>
      <w:r w:rsidRPr="00643787">
        <w:t xml:space="preserve"> – </w:t>
      </w:r>
      <w:r>
        <w:t>Структура</w:t>
      </w:r>
      <w:r w:rsidRPr="00643787">
        <w:t xml:space="preserve"> </w:t>
      </w:r>
      <w:r>
        <w:t>данных</w:t>
      </w:r>
      <w:r w:rsidRPr="00643787">
        <w:t xml:space="preserve"> </w:t>
      </w:r>
      <w:r>
        <w:t>алгоритма</w:t>
      </w:r>
      <w:r w:rsidRPr="00643787">
        <w:t xml:space="preserve"> </w:t>
      </w:r>
      <w:proofErr w:type="spellStart"/>
      <w:r w:rsidRPr="00643787">
        <w:rPr>
          <w:lang w:val="en-US"/>
        </w:rPr>
        <w:t>WayFromStack</w:t>
      </w:r>
      <w:proofErr w:type="spellEnd"/>
      <w:r w:rsidRPr="00643787">
        <w:t xml:space="preserve"> (</w:t>
      </w:r>
      <w:proofErr w:type="spellStart"/>
      <w:r w:rsidRPr="00643787">
        <w:t>Stack</w:t>
      </w:r>
      <w:proofErr w:type="spellEnd"/>
      <w:r w:rsidRPr="00643787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65"/>
        <w:gridCol w:w="2183"/>
        <w:gridCol w:w="2762"/>
        <w:gridCol w:w="2334"/>
      </w:tblGrid>
      <w:tr w:rsidR="00643787" w14:paraId="19E5A511" w14:textId="77777777" w:rsidTr="00516AF5">
        <w:tc>
          <w:tcPr>
            <w:tcW w:w="1105" w:type="pct"/>
            <w:shd w:val="clear" w:color="auto" w:fill="auto"/>
          </w:tcPr>
          <w:p w14:paraId="33382EC6" w14:textId="77777777" w:rsidR="00643787" w:rsidRDefault="00643787" w:rsidP="00516AF5">
            <w:pPr>
              <w:pStyle w:val="af8"/>
            </w:pPr>
            <w:r>
              <w:t>Элементы данных</w:t>
            </w:r>
          </w:p>
        </w:tc>
        <w:tc>
          <w:tcPr>
            <w:tcW w:w="1168" w:type="pct"/>
          </w:tcPr>
          <w:p w14:paraId="0D672691" w14:textId="77777777" w:rsidR="00643787" w:rsidRDefault="00643787" w:rsidP="00516AF5">
            <w:pPr>
              <w:pStyle w:val="af8"/>
            </w:pPr>
            <w:r>
              <w:t>Рекомендуемый тип</w:t>
            </w:r>
          </w:p>
        </w:tc>
        <w:tc>
          <w:tcPr>
            <w:tcW w:w="1478" w:type="pct"/>
            <w:shd w:val="clear" w:color="auto" w:fill="auto"/>
          </w:tcPr>
          <w:p w14:paraId="493F4AD6" w14:textId="77777777" w:rsidR="00643787" w:rsidRDefault="00643787" w:rsidP="00516AF5">
            <w:pPr>
              <w:pStyle w:val="af8"/>
            </w:pPr>
            <w:r>
              <w:t>Назначение</w:t>
            </w:r>
          </w:p>
        </w:tc>
        <w:tc>
          <w:tcPr>
            <w:tcW w:w="1249" w:type="pct"/>
            <w:shd w:val="clear" w:color="auto" w:fill="auto"/>
          </w:tcPr>
          <w:p w14:paraId="1C26DC7F" w14:textId="77777777" w:rsidR="00643787" w:rsidRDefault="00643787" w:rsidP="00516AF5">
            <w:pPr>
              <w:pStyle w:val="af8"/>
            </w:pPr>
            <w:r>
              <w:t>Тип параметра</w:t>
            </w:r>
          </w:p>
        </w:tc>
      </w:tr>
      <w:tr w:rsidR="00643787" w14:paraId="2A308A89" w14:textId="77777777" w:rsidTr="00516AF5">
        <w:tc>
          <w:tcPr>
            <w:tcW w:w="1105" w:type="pct"/>
            <w:shd w:val="clear" w:color="auto" w:fill="auto"/>
          </w:tcPr>
          <w:p w14:paraId="19FA481B" w14:textId="7C1F0A63" w:rsidR="00643787" w:rsidRPr="000E2F05" w:rsidRDefault="00E55C76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proofErr w:type="spellStart"/>
            <w:r w:rsidRPr="00643787">
              <w:t>Stack</w:t>
            </w:r>
            <w:proofErr w:type="spellEnd"/>
            <w:r w:rsidR="00643787">
              <w:rPr>
                <w:lang w:val="en-US"/>
              </w:rPr>
              <w:tab/>
            </w:r>
          </w:p>
        </w:tc>
        <w:tc>
          <w:tcPr>
            <w:tcW w:w="1168" w:type="pct"/>
          </w:tcPr>
          <w:p w14:paraId="31ACFFDD" w14:textId="324B7545" w:rsidR="00643787" w:rsidRPr="00643787" w:rsidRDefault="00E55C76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PStack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54E082C6" w14:textId="452653A9" w:rsidR="00643787" w:rsidRDefault="00E55C76" w:rsidP="00516AF5">
            <w:pPr>
              <w:pStyle w:val="af8"/>
            </w:pPr>
            <w:r>
              <w:t>Указатель на вершину стека путей</w:t>
            </w:r>
          </w:p>
        </w:tc>
        <w:tc>
          <w:tcPr>
            <w:tcW w:w="1249" w:type="pct"/>
            <w:shd w:val="clear" w:color="auto" w:fill="auto"/>
          </w:tcPr>
          <w:p w14:paraId="4405B654" w14:textId="77777777" w:rsidR="00643787" w:rsidRDefault="00643787" w:rsidP="00516AF5">
            <w:pPr>
              <w:pStyle w:val="af8"/>
            </w:pPr>
            <w:r>
              <w:t>Формальный</w:t>
            </w:r>
          </w:p>
        </w:tc>
      </w:tr>
      <w:tr w:rsidR="00643787" w14:paraId="05553F07" w14:textId="77777777" w:rsidTr="00516AF5">
        <w:tc>
          <w:tcPr>
            <w:tcW w:w="1105" w:type="pct"/>
            <w:shd w:val="clear" w:color="auto" w:fill="auto"/>
          </w:tcPr>
          <w:p w14:paraId="233F7154" w14:textId="3D33B88C" w:rsidR="00643787" w:rsidRPr="00E55C76" w:rsidRDefault="00E55C76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</w:tc>
        <w:tc>
          <w:tcPr>
            <w:tcW w:w="1168" w:type="pct"/>
          </w:tcPr>
          <w:p w14:paraId="53EB68E6" w14:textId="040000C4" w:rsidR="00643787" w:rsidRDefault="00E55C76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Tway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0924210A" w14:textId="539E6BAE" w:rsidR="00643787" w:rsidRDefault="00E55C76" w:rsidP="00516AF5">
            <w:pPr>
              <w:pStyle w:val="af8"/>
            </w:pPr>
            <w:r>
              <w:t>Путь между вершинами</w:t>
            </w:r>
          </w:p>
        </w:tc>
        <w:tc>
          <w:tcPr>
            <w:tcW w:w="1249" w:type="pct"/>
            <w:shd w:val="clear" w:color="auto" w:fill="auto"/>
          </w:tcPr>
          <w:p w14:paraId="4A143C2C" w14:textId="77777777" w:rsidR="00643787" w:rsidRDefault="00643787" w:rsidP="00516AF5">
            <w:pPr>
              <w:pStyle w:val="af8"/>
            </w:pPr>
            <w:r>
              <w:t>Формальный</w:t>
            </w:r>
          </w:p>
        </w:tc>
      </w:tr>
      <w:tr w:rsidR="00E55C76" w14:paraId="3406B364" w14:textId="77777777" w:rsidTr="00516AF5">
        <w:tc>
          <w:tcPr>
            <w:tcW w:w="1105" w:type="pct"/>
            <w:shd w:val="clear" w:color="auto" w:fill="auto"/>
          </w:tcPr>
          <w:p w14:paraId="2F969633" w14:textId="531F60EF" w:rsidR="00E55C76" w:rsidRDefault="00E55C76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TmpRecord</w:t>
            </w:r>
            <w:proofErr w:type="spellEnd"/>
          </w:p>
        </w:tc>
        <w:tc>
          <w:tcPr>
            <w:tcW w:w="1168" w:type="pct"/>
          </w:tcPr>
          <w:p w14:paraId="3F0CEE48" w14:textId="46E14460" w:rsidR="00E55C76" w:rsidRDefault="00E55C76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TwayInf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6E1E0C22" w14:textId="3648A1FA" w:rsidR="00E55C76" w:rsidRDefault="00E55C76" w:rsidP="00516AF5">
            <w:pPr>
              <w:pStyle w:val="af8"/>
            </w:pPr>
            <w:r>
              <w:t>Вспомогательная переменная для хранения информации о вершине стека</w:t>
            </w:r>
          </w:p>
        </w:tc>
        <w:tc>
          <w:tcPr>
            <w:tcW w:w="1249" w:type="pct"/>
            <w:shd w:val="clear" w:color="auto" w:fill="auto"/>
          </w:tcPr>
          <w:p w14:paraId="11C4553D" w14:textId="46D236C0" w:rsidR="00E55C76" w:rsidRDefault="00E55C76" w:rsidP="00516AF5">
            <w:pPr>
              <w:pStyle w:val="af8"/>
            </w:pPr>
            <w:r>
              <w:t>Локальный</w:t>
            </w:r>
          </w:p>
        </w:tc>
      </w:tr>
    </w:tbl>
    <w:p w14:paraId="06ECD299" w14:textId="69BCC2DE" w:rsidR="00643787" w:rsidRDefault="00E948E6" w:rsidP="00E948E6">
      <w:pPr>
        <w:pStyle w:val="3"/>
      </w:pPr>
      <w:bookmarkStart w:id="32" w:name="_Toc135862705"/>
      <w:r>
        <w:t>Структура</w:t>
      </w:r>
      <w:r w:rsidRPr="00643787">
        <w:t xml:space="preserve"> </w:t>
      </w:r>
      <w:r>
        <w:t>данных</w:t>
      </w:r>
      <w:r w:rsidRPr="00643787">
        <w:t xml:space="preserve"> </w:t>
      </w:r>
      <w:r>
        <w:t>алгоритма</w:t>
      </w:r>
      <w:r w:rsidRPr="00643787">
        <w:t xml:space="preserve"> </w:t>
      </w:r>
      <w:proofErr w:type="spellStart"/>
      <w:r w:rsidRPr="00E948E6">
        <w:rPr>
          <w:lang w:val="en-US"/>
        </w:rPr>
        <w:t>SetVertProperties</w:t>
      </w:r>
      <w:bookmarkEnd w:id="32"/>
      <w:proofErr w:type="spellEnd"/>
    </w:p>
    <w:p w14:paraId="0588D147" w14:textId="11645976" w:rsidR="00E948E6" w:rsidRPr="00643787" w:rsidRDefault="00E948E6" w:rsidP="00E948E6">
      <w:pPr>
        <w:pStyle w:val="af9"/>
      </w:pPr>
      <w:r>
        <w:t>Таблица</w:t>
      </w:r>
      <w:r w:rsidRPr="00643787">
        <w:t xml:space="preserve"> 2.1</w:t>
      </w:r>
      <w:r>
        <w:t>3</w:t>
      </w:r>
      <w:r w:rsidRPr="00643787">
        <w:t xml:space="preserve"> – </w:t>
      </w:r>
      <w:r>
        <w:t>Структура</w:t>
      </w:r>
      <w:r w:rsidRPr="00643787">
        <w:t xml:space="preserve"> </w:t>
      </w:r>
      <w:r>
        <w:t>данных</w:t>
      </w:r>
      <w:r w:rsidRPr="00643787">
        <w:t xml:space="preserve"> </w:t>
      </w:r>
      <w:r>
        <w:t>алгоритма</w:t>
      </w:r>
      <w:r w:rsidRPr="00643787">
        <w:t xml:space="preserve"> </w:t>
      </w:r>
      <w:proofErr w:type="spellStart"/>
      <w:r w:rsidRPr="00E948E6">
        <w:rPr>
          <w:lang w:val="en-US"/>
        </w:rPr>
        <w:t>SetVertProperties</w:t>
      </w:r>
      <w:proofErr w:type="spellEnd"/>
      <w:r w:rsidRPr="00E948E6">
        <w:t xml:space="preserve"> </w:t>
      </w:r>
      <w:r w:rsidRPr="00643787">
        <w:t>(</w:t>
      </w:r>
      <w:proofErr w:type="spellStart"/>
      <w:r w:rsidRPr="00E948E6">
        <w:t>name</w:t>
      </w:r>
      <w:proofErr w:type="spellEnd"/>
      <w:r>
        <w:t>,</w:t>
      </w:r>
      <w:r w:rsidRPr="00E948E6">
        <w:t xml:space="preserve"> x</w:t>
      </w:r>
      <w:r>
        <w:t>,</w:t>
      </w:r>
      <w:r w:rsidRPr="00E948E6">
        <w:t xml:space="preserve"> y</w:t>
      </w:r>
      <w:r w:rsidRPr="00643787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65"/>
        <w:gridCol w:w="2183"/>
        <w:gridCol w:w="2762"/>
        <w:gridCol w:w="2334"/>
      </w:tblGrid>
      <w:tr w:rsidR="00E948E6" w14:paraId="328D0343" w14:textId="77777777" w:rsidTr="00B75915">
        <w:tc>
          <w:tcPr>
            <w:tcW w:w="1105" w:type="pct"/>
            <w:tcBorders>
              <w:bottom w:val="single" w:sz="4" w:space="0" w:color="auto"/>
            </w:tcBorders>
            <w:shd w:val="clear" w:color="auto" w:fill="auto"/>
          </w:tcPr>
          <w:p w14:paraId="6CD14FCF" w14:textId="77777777" w:rsidR="00E948E6" w:rsidRDefault="00E948E6" w:rsidP="00516AF5">
            <w:pPr>
              <w:pStyle w:val="af8"/>
            </w:pPr>
            <w:r>
              <w:t>Элементы данных</w:t>
            </w:r>
          </w:p>
        </w:tc>
        <w:tc>
          <w:tcPr>
            <w:tcW w:w="1168" w:type="pct"/>
            <w:tcBorders>
              <w:bottom w:val="single" w:sz="4" w:space="0" w:color="auto"/>
            </w:tcBorders>
          </w:tcPr>
          <w:p w14:paraId="34EF9FD1" w14:textId="77777777" w:rsidR="00E948E6" w:rsidRDefault="00E948E6" w:rsidP="00516AF5">
            <w:pPr>
              <w:pStyle w:val="af8"/>
            </w:pPr>
            <w:r>
              <w:t>Рекомендуемый тип</w:t>
            </w:r>
          </w:p>
        </w:tc>
        <w:tc>
          <w:tcPr>
            <w:tcW w:w="1478" w:type="pct"/>
            <w:tcBorders>
              <w:bottom w:val="single" w:sz="4" w:space="0" w:color="auto"/>
            </w:tcBorders>
            <w:shd w:val="clear" w:color="auto" w:fill="auto"/>
          </w:tcPr>
          <w:p w14:paraId="67D2E792" w14:textId="77777777" w:rsidR="00E948E6" w:rsidRDefault="00E948E6" w:rsidP="00516AF5">
            <w:pPr>
              <w:pStyle w:val="af8"/>
            </w:pPr>
            <w:r>
              <w:t>Назначение</w:t>
            </w:r>
          </w:p>
        </w:tc>
        <w:tc>
          <w:tcPr>
            <w:tcW w:w="1249" w:type="pct"/>
            <w:tcBorders>
              <w:bottom w:val="single" w:sz="4" w:space="0" w:color="auto"/>
            </w:tcBorders>
            <w:shd w:val="clear" w:color="auto" w:fill="auto"/>
          </w:tcPr>
          <w:p w14:paraId="210AB34B" w14:textId="77777777" w:rsidR="00E948E6" w:rsidRDefault="00E948E6" w:rsidP="00516AF5">
            <w:pPr>
              <w:pStyle w:val="af8"/>
            </w:pPr>
            <w:r>
              <w:t>Тип параметра</w:t>
            </w:r>
          </w:p>
        </w:tc>
      </w:tr>
      <w:tr w:rsidR="00E948E6" w14:paraId="160B66DE" w14:textId="77777777" w:rsidTr="00B75915">
        <w:tc>
          <w:tcPr>
            <w:tcW w:w="1105" w:type="pct"/>
            <w:tcBorders>
              <w:bottom w:val="nil"/>
            </w:tcBorders>
            <w:shd w:val="clear" w:color="auto" w:fill="auto"/>
          </w:tcPr>
          <w:p w14:paraId="66C2F1F6" w14:textId="1FF9C9E3" w:rsidR="00E948E6" w:rsidRPr="000E2F05" w:rsidRDefault="00E948E6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proofErr w:type="spellStart"/>
            <w:r w:rsidRPr="00E948E6">
              <w:t>name</w:t>
            </w:r>
            <w:proofErr w:type="spellEnd"/>
            <w:r>
              <w:rPr>
                <w:lang w:val="en-US"/>
              </w:rPr>
              <w:tab/>
            </w:r>
          </w:p>
        </w:tc>
        <w:tc>
          <w:tcPr>
            <w:tcW w:w="1168" w:type="pct"/>
            <w:tcBorders>
              <w:bottom w:val="nil"/>
            </w:tcBorders>
          </w:tcPr>
          <w:p w14:paraId="5FC9554A" w14:textId="19A34873" w:rsidR="00E948E6" w:rsidRPr="00643787" w:rsidRDefault="00E948E6" w:rsidP="00516AF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78" w:type="pct"/>
            <w:tcBorders>
              <w:bottom w:val="nil"/>
            </w:tcBorders>
            <w:shd w:val="clear" w:color="auto" w:fill="auto"/>
          </w:tcPr>
          <w:p w14:paraId="49D9D970" w14:textId="2F2E9C24" w:rsidR="00E948E6" w:rsidRDefault="0037162C" w:rsidP="00516AF5">
            <w:pPr>
              <w:pStyle w:val="af8"/>
            </w:pPr>
            <w:r>
              <w:t>Имя новой вершины</w:t>
            </w:r>
          </w:p>
        </w:tc>
        <w:tc>
          <w:tcPr>
            <w:tcW w:w="1249" w:type="pct"/>
            <w:tcBorders>
              <w:bottom w:val="nil"/>
            </w:tcBorders>
            <w:shd w:val="clear" w:color="auto" w:fill="auto"/>
          </w:tcPr>
          <w:p w14:paraId="45778A8F" w14:textId="77777777" w:rsidR="00E948E6" w:rsidRDefault="00E948E6" w:rsidP="00516AF5">
            <w:pPr>
              <w:pStyle w:val="af8"/>
            </w:pPr>
            <w:r>
              <w:t>Формальный</w:t>
            </w:r>
          </w:p>
        </w:tc>
      </w:tr>
    </w:tbl>
    <w:p w14:paraId="10D9A2B2" w14:textId="08433BDE" w:rsidR="00B75915" w:rsidRDefault="00B75915"/>
    <w:p w14:paraId="165C65C7" w14:textId="71B94A9F" w:rsidR="00B75915" w:rsidRDefault="00B75915"/>
    <w:p w14:paraId="6C70B2F7" w14:textId="5AFD0721" w:rsidR="00B75915" w:rsidRDefault="00B75915" w:rsidP="00B75915">
      <w:pPr>
        <w:pStyle w:val="af9"/>
      </w:pPr>
      <w:r>
        <w:lastRenderedPageBreak/>
        <w:t xml:space="preserve">  Продолжение Таблицы 2.13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65"/>
        <w:gridCol w:w="2183"/>
        <w:gridCol w:w="2762"/>
        <w:gridCol w:w="2334"/>
      </w:tblGrid>
      <w:tr w:rsidR="00E948E6" w14:paraId="51550BA9" w14:textId="77777777" w:rsidTr="00516AF5">
        <w:tc>
          <w:tcPr>
            <w:tcW w:w="1105" w:type="pct"/>
            <w:shd w:val="clear" w:color="auto" w:fill="auto"/>
          </w:tcPr>
          <w:p w14:paraId="4E762119" w14:textId="7BC6D81A" w:rsidR="00E948E6" w:rsidRPr="00E55C76" w:rsidRDefault="00E948E6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r w:rsidRPr="00E948E6">
              <w:t>x</w:t>
            </w:r>
          </w:p>
        </w:tc>
        <w:tc>
          <w:tcPr>
            <w:tcW w:w="1168" w:type="pct"/>
          </w:tcPr>
          <w:p w14:paraId="24E09CBE" w14:textId="50A00D4A" w:rsidR="00E948E6" w:rsidRDefault="00E948E6" w:rsidP="00516AF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78" w:type="pct"/>
            <w:shd w:val="clear" w:color="auto" w:fill="auto"/>
          </w:tcPr>
          <w:p w14:paraId="57E9E4A3" w14:textId="598F5483" w:rsidR="00E948E6" w:rsidRDefault="0037162C" w:rsidP="00516AF5">
            <w:pPr>
              <w:pStyle w:val="af8"/>
            </w:pPr>
            <w:r>
              <w:t>Координата новой вершины по оси абсцисс</w:t>
            </w:r>
          </w:p>
        </w:tc>
        <w:tc>
          <w:tcPr>
            <w:tcW w:w="1249" w:type="pct"/>
            <w:shd w:val="clear" w:color="auto" w:fill="auto"/>
          </w:tcPr>
          <w:p w14:paraId="42F52339" w14:textId="77777777" w:rsidR="00E948E6" w:rsidRDefault="00E948E6" w:rsidP="00516AF5">
            <w:pPr>
              <w:pStyle w:val="af8"/>
            </w:pPr>
            <w:r>
              <w:t>Формальный</w:t>
            </w:r>
          </w:p>
        </w:tc>
      </w:tr>
      <w:tr w:rsidR="00E948E6" w14:paraId="79D9DD85" w14:textId="77777777" w:rsidTr="00516AF5">
        <w:tc>
          <w:tcPr>
            <w:tcW w:w="1105" w:type="pct"/>
            <w:shd w:val="clear" w:color="auto" w:fill="auto"/>
          </w:tcPr>
          <w:p w14:paraId="46AD36F3" w14:textId="4F9E4F8E" w:rsidR="00E948E6" w:rsidRDefault="00E948E6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r w:rsidRPr="00E948E6">
              <w:t>Y</w:t>
            </w:r>
          </w:p>
        </w:tc>
        <w:tc>
          <w:tcPr>
            <w:tcW w:w="1168" w:type="pct"/>
          </w:tcPr>
          <w:p w14:paraId="7E21D8F9" w14:textId="4A25A26A" w:rsidR="00E948E6" w:rsidRDefault="00E948E6" w:rsidP="00516AF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78" w:type="pct"/>
            <w:shd w:val="clear" w:color="auto" w:fill="auto"/>
          </w:tcPr>
          <w:p w14:paraId="738DBA58" w14:textId="704B3D28" w:rsidR="00E948E6" w:rsidRDefault="0037162C" w:rsidP="00516AF5">
            <w:pPr>
              <w:pStyle w:val="af8"/>
            </w:pPr>
            <w:r>
              <w:t>Координата новой вершины по оси ординат</w:t>
            </w:r>
          </w:p>
        </w:tc>
        <w:tc>
          <w:tcPr>
            <w:tcW w:w="1249" w:type="pct"/>
            <w:shd w:val="clear" w:color="auto" w:fill="auto"/>
          </w:tcPr>
          <w:p w14:paraId="1F32C5C5" w14:textId="4790C149" w:rsidR="00E948E6" w:rsidRDefault="00E948E6" w:rsidP="00516AF5">
            <w:pPr>
              <w:pStyle w:val="af8"/>
            </w:pPr>
            <w:r>
              <w:t>Формальный</w:t>
            </w:r>
          </w:p>
        </w:tc>
      </w:tr>
      <w:tr w:rsidR="00E948E6" w14:paraId="4FA36158" w14:textId="77777777" w:rsidTr="00516AF5">
        <w:tc>
          <w:tcPr>
            <w:tcW w:w="1105" w:type="pct"/>
            <w:shd w:val="clear" w:color="auto" w:fill="auto"/>
          </w:tcPr>
          <w:p w14:paraId="0D919B2C" w14:textId="4FD5C80B" w:rsidR="00E948E6" w:rsidRPr="00E948E6" w:rsidRDefault="00E948E6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</w:tc>
        <w:tc>
          <w:tcPr>
            <w:tcW w:w="1168" w:type="pct"/>
          </w:tcPr>
          <w:p w14:paraId="25FAA0E8" w14:textId="4978E593" w:rsidR="00E948E6" w:rsidRDefault="00E948E6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TVertex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1AFBA76B" w14:textId="267B2C5B" w:rsidR="00E948E6" w:rsidRDefault="0037162C" w:rsidP="00516AF5">
            <w:pPr>
              <w:pStyle w:val="af8"/>
            </w:pPr>
            <w:r>
              <w:t>Информация о новой вершине</w:t>
            </w:r>
          </w:p>
        </w:tc>
        <w:tc>
          <w:tcPr>
            <w:tcW w:w="1249" w:type="pct"/>
            <w:shd w:val="clear" w:color="auto" w:fill="auto"/>
          </w:tcPr>
          <w:p w14:paraId="4352841F" w14:textId="38DD6039" w:rsidR="00E948E6" w:rsidRDefault="00E948E6" w:rsidP="00516AF5">
            <w:pPr>
              <w:pStyle w:val="af8"/>
            </w:pPr>
            <w:r>
              <w:t>Формальный</w:t>
            </w:r>
          </w:p>
        </w:tc>
      </w:tr>
    </w:tbl>
    <w:p w14:paraId="42B19B6C" w14:textId="32A4450B" w:rsidR="0037162C" w:rsidRDefault="0037162C" w:rsidP="0037162C">
      <w:pPr>
        <w:pStyle w:val="3"/>
      </w:pPr>
      <w:bookmarkStart w:id="33" w:name="_Toc135862706"/>
      <w:r>
        <w:t>Структура</w:t>
      </w:r>
      <w:r w:rsidRPr="00643787">
        <w:t xml:space="preserve"> </w:t>
      </w:r>
      <w:r>
        <w:t>данных</w:t>
      </w:r>
      <w:r w:rsidRPr="00643787">
        <w:t xml:space="preserve"> </w:t>
      </w:r>
      <w:r>
        <w:t>алгоритма</w:t>
      </w:r>
      <w:r w:rsidRPr="00643787">
        <w:t xml:space="preserve"> </w:t>
      </w:r>
      <w:proofErr w:type="spellStart"/>
      <w:r w:rsidRPr="0037162C">
        <w:rPr>
          <w:lang w:val="en-US"/>
        </w:rPr>
        <w:t>SetEdgeProperties</w:t>
      </w:r>
      <w:bookmarkEnd w:id="33"/>
      <w:proofErr w:type="spellEnd"/>
    </w:p>
    <w:p w14:paraId="7B6C7438" w14:textId="6CBA4ABD" w:rsidR="0037162C" w:rsidRPr="00643787" w:rsidRDefault="0037162C" w:rsidP="0037162C">
      <w:pPr>
        <w:pStyle w:val="af9"/>
      </w:pPr>
      <w:r>
        <w:t>Таблица</w:t>
      </w:r>
      <w:r w:rsidRPr="00643787">
        <w:t xml:space="preserve"> 2.1</w:t>
      </w:r>
      <w:r>
        <w:t>4</w:t>
      </w:r>
      <w:r w:rsidRPr="00643787">
        <w:t xml:space="preserve"> – </w:t>
      </w:r>
      <w:r>
        <w:t>Структура</w:t>
      </w:r>
      <w:r w:rsidRPr="00643787">
        <w:t xml:space="preserve"> </w:t>
      </w:r>
      <w:r>
        <w:t>данных</w:t>
      </w:r>
      <w:r w:rsidRPr="00643787">
        <w:t xml:space="preserve"> </w:t>
      </w:r>
      <w:r>
        <w:t>алгоритма</w:t>
      </w:r>
      <w:r w:rsidRPr="00643787">
        <w:t xml:space="preserve"> </w:t>
      </w:r>
      <w:proofErr w:type="spellStart"/>
      <w:r w:rsidRPr="0037162C">
        <w:rPr>
          <w:lang w:val="en-US"/>
        </w:rPr>
        <w:t>SetEdgeProperties</w:t>
      </w:r>
      <w:proofErr w:type="spellEnd"/>
      <w:r w:rsidRPr="0037162C">
        <w:t xml:space="preserve"> </w:t>
      </w:r>
      <w:r w:rsidRPr="00643787">
        <w:t>(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65"/>
        <w:gridCol w:w="2183"/>
        <w:gridCol w:w="2762"/>
        <w:gridCol w:w="2334"/>
      </w:tblGrid>
      <w:tr w:rsidR="0037162C" w14:paraId="072D3F46" w14:textId="77777777" w:rsidTr="00516AF5">
        <w:tc>
          <w:tcPr>
            <w:tcW w:w="1105" w:type="pct"/>
            <w:shd w:val="clear" w:color="auto" w:fill="auto"/>
          </w:tcPr>
          <w:p w14:paraId="0AB3857A" w14:textId="77777777" w:rsidR="0037162C" w:rsidRDefault="0037162C" w:rsidP="00516AF5">
            <w:pPr>
              <w:pStyle w:val="af8"/>
            </w:pPr>
            <w:r>
              <w:t>Элементы данных</w:t>
            </w:r>
          </w:p>
        </w:tc>
        <w:tc>
          <w:tcPr>
            <w:tcW w:w="1168" w:type="pct"/>
          </w:tcPr>
          <w:p w14:paraId="241459FC" w14:textId="77777777" w:rsidR="0037162C" w:rsidRDefault="0037162C" w:rsidP="00516AF5">
            <w:pPr>
              <w:pStyle w:val="af8"/>
            </w:pPr>
            <w:r>
              <w:t>Рекомендуемый тип</w:t>
            </w:r>
          </w:p>
        </w:tc>
        <w:tc>
          <w:tcPr>
            <w:tcW w:w="1478" w:type="pct"/>
            <w:shd w:val="clear" w:color="auto" w:fill="auto"/>
          </w:tcPr>
          <w:p w14:paraId="3BCCE905" w14:textId="77777777" w:rsidR="0037162C" w:rsidRDefault="0037162C" w:rsidP="00516AF5">
            <w:pPr>
              <w:pStyle w:val="af8"/>
            </w:pPr>
            <w:r>
              <w:t>Назначение</w:t>
            </w:r>
          </w:p>
        </w:tc>
        <w:tc>
          <w:tcPr>
            <w:tcW w:w="1249" w:type="pct"/>
            <w:shd w:val="clear" w:color="auto" w:fill="auto"/>
          </w:tcPr>
          <w:p w14:paraId="3F1441CE" w14:textId="77777777" w:rsidR="0037162C" w:rsidRDefault="0037162C" w:rsidP="00516AF5">
            <w:pPr>
              <w:pStyle w:val="af8"/>
            </w:pPr>
            <w:r>
              <w:t>Тип параметра</w:t>
            </w:r>
          </w:p>
        </w:tc>
      </w:tr>
      <w:tr w:rsidR="0037162C" w14:paraId="3D7700E0" w14:textId="77777777" w:rsidTr="00516AF5">
        <w:tc>
          <w:tcPr>
            <w:tcW w:w="1105" w:type="pct"/>
            <w:shd w:val="clear" w:color="auto" w:fill="auto"/>
          </w:tcPr>
          <w:p w14:paraId="322B26AF" w14:textId="77777777" w:rsidR="0037162C" w:rsidRPr="00E948E6" w:rsidRDefault="0037162C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</w:tc>
        <w:tc>
          <w:tcPr>
            <w:tcW w:w="1168" w:type="pct"/>
          </w:tcPr>
          <w:p w14:paraId="3C77D055" w14:textId="2FF66834" w:rsidR="0037162C" w:rsidRDefault="0037162C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TEdge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5B8025AB" w14:textId="0C73B506" w:rsidR="0037162C" w:rsidRDefault="0037162C" w:rsidP="00516AF5">
            <w:pPr>
              <w:pStyle w:val="af8"/>
            </w:pPr>
            <w:r>
              <w:t>Информация о новом ребре</w:t>
            </w:r>
          </w:p>
        </w:tc>
        <w:tc>
          <w:tcPr>
            <w:tcW w:w="1249" w:type="pct"/>
            <w:shd w:val="clear" w:color="auto" w:fill="auto"/>
          </w:tcPr>
          <w:p w14:paraId="5E31F453" w14:textId="77777777" w:rsidR="0037162C" w:rsidRDefault="0037162C" w:rsidP="00516AF5">
            <w:pPr>
              <w:pStyle w:val="af8"/>
            </w:pPr>
            <w:r>
              <w:t>Формальный</w:t>
            </w:r>
          </w:p>
        </w:tc>
      </w:tr>
    </w:tbl>
    <w:p w14:paraId="02A29CCF" w14:textId="336671CA" w:rsidR="0037162C" w:rsidRDefault="0037162C" w:rsidP="0037162C">
      <w:pPr>
        <w:pStyle w:val="3"/>
      </w:pPr>
      <w:bookmarkStart w:id="34" w:name="_Toc135862707"/>
      <w:r>
        <w:t>Структура</w:t>
      </w:r>
      <w:r w:rsidRPr="00643787">
        <w:t xml:space="preserve"> </w:t>
      </w:r>
      <w:r>
        <w:t>данных</w:t>
      </w:r>
      <w:r w:rsidRPr="00643787">
        <w:t xml:space="preserve"> </w:t>
      </w:r>
      <w:r>
        <w:t>алгоритма</w:t>
      </w:r>
      <w:r w:rsidRPr="00643787">
        <w:t xml:space="preserve"> </w:t>
      </w:r>
      <w:proofErr w:type="spellStart"/>
      <w:r w:rsidRPr="0037162C">
        <w:rPr>
          <w:lang w:val="en-US"/>
        </w:rPr>
        <w:t>SaveListToFile</w:t>
      </w:r>
      <w:bookmarkEnd w:id="34"/>
      <w:proofErr w:type="spellEnd"/>
    </w:p>
    <w:p w14:paraId="0C193D46" w14:textId="2328D9A1" w:rsidR="0037162C" w:rsidRPr="0037162C" w:rsidRDefault="0037162C" w:rsidP="0037162C">
      <w:pPr>
        <w:pStyle w:val="af9"/>
      </w:pPr>
      <w:r>
        <w:t>Таблица</w:t>
      </w:r>
      <w:r w:rsidRPr="0037162C">
        <w:t xml:space="preserve"> 2.15 – </w:t>
      </w:r>
      <w:r>
        <w:t>Структура</w:t>
      </w:r>
      <w:r w:rsidRPr="0037162C">
        <w:t xml:space="preserve"> </w:t>
      </w:r>
      <w:r>
        <w:t>данных</w:t>
      </w:r>
      <w:r w:rsidRPr="0037162C">
        <w:t xml:space="preserve"> </w:t>
      </w:r>
      <w:r>
        <w:t>алгоритма</w:t>
      </w:r>
      <w:r w:rsidRPr="0037162C">
        <w:t xml:space="preserve"> </w:t>
      </w:r>
      <w:proofErr w:type="spellStart"/>
      <w:r w:rsidRPr="0037162C">
        <w:rPr>
          <w:lang w:val="en-US"/>
        </w:rPr>
        <w:t>SaveListToFile</w:t>
      </w:r>
      <w:proofErr w:type="spellEnd"/>
      <w:r w:rsidRPr="0037162C">
        <w:t xml:space="preserve"> (</w:t>
      </w:r>
      <w:r w:rsidRPr="0037162C">
        <w:rPr>
          <w:lang w:val="en-US"/>
        </w:rPr>
        <w:t>Graph</w:t>
      </w:r>
      <w:r>
        <w:t>,</w:t>
      </w:r>
      <w:r w:rsidRPr="0037162C">
        <w:t xml:space="preserve"> </w:t>
      </w:r>
      <w:proofErr w:type="spellStart"/>
      <w:r w:rsidRPr="0037162C">
        <w:rPr>
          <w:lang w:val="en-US"/>
        </w:rPr>
        <w:t>EfileName</w:t>
      </w:r>
      <w:proofErr w:type="spellEnd"/>
      <w:r>
        <w:t>,</w:t>
      </w:r>
      <w:r w:rsidRPr="0037162C">
        <w:t xml:space="preserve"> </w:t>
      </w:r>
      <w:proofErr w:type="spellStart"/>
      <w:r w:rsidRPr="0037162C">
        <w:rPr>
          <w:lang w:val="en-US"/>
        </w:rPr>
        <w:t>VFileName</w:t>
      </w:r>
      <w:proofErr w:type="spellEnd"/>
      <w:r w:rsidRPr="0037162C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65"/>
        <w:gridCol w:w="2183"/>
        <w:gridCol w:w="2762"/>
        <w:gridCol w:w="2334"/>
      </w:tblGrid>
      <w:tr w:rsidR="0037162C" w14:paraId="36F16B91" w14:textId="77777777" w:rsidTr="00516AF5">
        <w:tc>
          <w:tcPr>
            <w:tcW w:w="1105" w:type="pct"/>
            <w:shd w:val="clear" w:color="auto" w:fill="auto"/>
          </w:tcPr>
          <w:p w14:paraId="3F506D16" w14:textId="77777777" w:rsidR="0037162C" w:rsidRDefault="0037162C" w:rsidP="00516AF5">
            <w:pPr>
              <w:pStyle w:val="af8"/>
            </w:pPr>
            <w:r>
              <w:t>Элементы данных</w:t>
            </w:r>
          </w:p>
        </w:tc>
        <w:tc>
          <w:tcPr>
            <w:tcW w:w="1168" w:type="pct"/>
          </w:tcPr>
          <w:p w14:paraId="0B75C9D9" w14:textId="77777777" w:rsidR="0037162C" w:rsidRDefault="0037162C" w:rsidP="00516AF5">
            <w:pPr>
              <w:pStyle w:val="af8"/>
            </w:pPr>
            <w:r>
              <w:t>Рекомендуемый тип</w:t>
            </w:r>
          </w:p>
        </w:tc>
        <w:tc>
          <w:tcPr>
            <w:tcW w:w="1478" w:type="pct"/>
            <w:shd w:val="clear" w:color="auto" w:fill="auto"/>
          </w:tcPr>
          <w:p w14:paraId="40CD500A" w14:textId="77777777" w:rsidR="0037162C" w:rsidRDefault="0037162C" w:rsidP="00516AF5">
            <w:pPr>
              <w:pStyle w:val="af8"/>
            </w:pPr>
            <w:r>
              <w:t>Назначение</w:t>
            </w:r>
          </w:p>
        </w:tc>
        <w:tc>
          <w:tcPr>
            <w:tcW w:w="1249" w:type="pct"/>
            <w:shd w:val="clear" w:color="auto" w:fill="auto"/>
          </w:tcPr>
          <w:p w14:paraId="1F84710B" w14:textId="77777777" w:rsidR="0037162C" w:rsidRDefault="0037162C" w:rsidP="00516AF5">
            <w:pPr>
              <w:pStyle w:val="af8"/>
            </w:pPr>
            <w:r>
              <w:t>Тип параметра</w:t>
            </w:r>
          </w:p>
        </w:tc>
      </w:tr>
      <w:tr w:rsidR="0037162C" w14:paraId="1C8074AB" w14:textId="77777777" w:rsidTr="00516AF5">
        <w:tc>
          <w:tcPr>
            <w:tcW w:w="1105" w:type="pct"/>
            <w:shd w:val="clear" w:color="auto" w:fill="auto"/>
          </w:tcPr>
          <w:p w14:paraId="66B878D5" w14:textId="05F32118" w:rsidR="0037162C" w:rsidRPr="00E948E6" w:rsidRDefault="0037162C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r w:rsidRPr="0037162C">
              <w:rPr>
                <w:lang w:val="en-US"/>
              </w:rPr>
              <w:t>Graph</w:t>
            </w:r>
          </w:p>
        </w:tc>
        <w:tc>
          <w:tcPr>
            <w:tcW w:w="1168" w:type="pct"/>
          </w:tcPr>
          <w:p w14:paraId="4E007771" w14:textId="06621DDA" w:rsidR="0037162C" w:rsidRPr="0037162C" w:rsidRDefault="0037162C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PList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02F311C1" w14:textId="5F164063" w:rsidR="0037162C" w:rsidRDefault="0037162C" w:rsidP="00516AF5">
            <w:pPr>
              <w:pStyle w:val="af8"/>
            </w:pPr>
            <w:r>
              <w:t>Список смежности</w:t>
            </w:r>
          </w:p>
        </w:tc>
        <w:tc>
          <w:tcPr>
            <w:tcW w:w="1249" w:type="pct"/>
            <w:shd w:val="clear" w:color="auto" w:fill="auto"/>
          </w:tcPr>
          <w:p w14:paraId="41FCDB93" w14:textId="77777777" w:rsidR="0037162C" w:rsidRDefault="0037162C" w:rsidP="00516AF5">
            <w:pPr>
              <w:pStyle w:val="af8"/>
            </w:pPr>
            <w:r>
              <w:t>Формальный</w:t>
            </w:r>
          </w:p>
        </w:tc>
      </w:tr>
      <w:tr w:rsidR="0037162C" w14:paraId="014BF79D" w14:textId="77777777" w:rsidTr="00516AF5">
        <w:tc>
          <w:tcPr>
            <w:tcW w:w="1105" w:type="pct"/>
            <w:shd w:val="clear" w:color="auto" w:fill="auto"/>
          </w:tcPr>
          <w:p w14:paraId="078BF310" w14:textId="0DFE84C2" w:rsidR="0037162C" w:rsidRDefault="0037162C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proofErr w:type="spellStart"/>
            <w:r w:rsidRPr="0037162C">
              <w:rPr>
                <w:lang w:val="en-US"/>
              </w:rPr>
              <w:t>EfileName</w:t>
            </w:r>
            <w:proofErr w:type="spellEnd"/>
          </w:p>
        </w:tc>
        <w:tc>
          <w:tcPr>
            <w:tcW w:w="1168" w:type="pct"/>
          </w:tcPr>
          <w:p w14:paraId="1EF86A1B" w14:textId="61D0D382" w:rsidR="0037162C" w:rsidRDefault="0037162C" w:rsidP="00516AF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478" w:type="pct"/>
            <w:shd w:val="clear" w:color="auto" w:fill="auto"/>
          </w:tcPr>
          <w:p w14:paraId="3B0B579D" w14:textId="4E21EE18" w:rsidR="0037162C" w:rsidRDefault="0037162C" w:rsidP="00516AF5">
            <w:pPr>
              <w:pStyle w:val="af8"/>
            </w:pPr>
            <w:r>
              <w:t>Путь к файлу с рёбрами</w:t>
            </w:r>
          </w:p>
        </w:tc>
        <w:tc>
          <w:tcPr>
            <w:tcW w:w="1249" w:type="pct"/>
            <w:shd w:val="clear" w:color="auto" w:fill="auto"/>
          </w:tcPr>
          <w:p w14:paraId="3D2CF8A7" w14:textId="42527A46" w:rsidR="0037162C" w:rsidRDefault="0037162C" w:rsidP="00516AF5">
            <w:pPr>
              <w:pStyle w:val="af8"/>
            </w:pPr>
            <w:r>
              <w:t>Формальный</w:t>
            </w:r>
          </w:p>
        </w:tc>
      </w:tr>
      <w:tr w:rsidR="0037162C" w14:paraId="51452E19" w14:textId="77777777" w:rsidTr="00516AF5">
        <w:tc>
          <w:tcPr>
            <w:tcW w:w="1105" w:type="pct"/>
            <w:shd w:val="clear" w:color="auto" w:fill="auto"/>
          </w:tcPr>
          <w:p w14:paraId="48D6A3C0" w14:textId="4C5843E9" w:rsidR="0037162C" w:rsidRDefault="0037162C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proofErr w:type="spellStart"/>
            <w:r w:rsidRPr="0037162C">
              <w:rPr>
                <w:lang w:val="en-US"/>
              </w:rPr>
              <w:t>VFileName</w:t>
            </w:r>
            <w:proofErr w:type="spellEnd"/>
          </w:p>
        </w:tc>
        <w:tc>
          <w:tcPr>
            <w:tcW w:w="1168" w:type="pct"/>
          </w:tcPr>
          <w:p w14:paraId="6D54DA2F" w14:textId="788B8BC0" w:rsidR="0037162C" w:rsidRDefault="0037162C" w:rsidP="00516AF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478" w:type="pct"/>
            <w:shd w:val="clear" w:color="auto" w:fill="auto"/>
          </w:tcPr>
          <w:p w14:paraId="6B432A51" w14:textId="6B54DE85" w:rsidR="0037162C" w:rsidRDefault="0037162C" w:rsidP="00516AF5">
            <w:pPr>
              <w:pStyle w:val="af8"/>
            </w:pPr>
            <w:r>
              <w:t>Путь к файлу с вершинами</w:t>
            </w:r>
          </w:p>
        </w:tc>
        <w:tc>
          <w:tcPr>
            <w:tcW w:w="1249" w:type="pct"/>
            <w:shd w:val="clear" w:color="auto" w:fill="auto"/>
          </w:tcPr>
          <w:p w14:paraId="0ABB5F56" w14:textId="41C406DC" w:rsidR="0037162C" w:rsidRDefault="0037162C" w:rsidP="00516AF5">
            <w:pPr>
              <w:pStyle w:val="af8"/>
            </w:pPr>
            <w:r>
              <w:t>Формальный</w:t>
            </w:r>
          </w:p>
        </w:tc>
      </w:tr>
      <w:tr w:rsidR="0037162C" w14:paraId="78EEFAE6" w14:textId="77777777" w:rsidTr="00516AF5">
        <w:tc>
          <w:tcPr>
            <w:tcW w:w="1105" w:type="pct"/>
            <w:shd w:val="clear" w:color="auto" w:fill="auto"/>
          </w:tcPr>
          <w:p w14:paraId="66065656" w14:textId="4D7D0CBA" w:rsidR="0037162C" w:rsidRDefault="0037162C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proofErr w:type="spellStart"/>
            <w:r w:rsidRPr="0037162C">
              <w:rPr>
                <w:lang w:val="en-US"/>
              </w:rPr>
              <w:t>FileEdge</w:t>
            </w:r>
            <w:proofErr w:type="spellEnd"/>
          </w:p>
        </w:tc>
        <w:tc>
          <w:tcPr>
            <w:tcW w:w="1168" w:type="pct"/>
          </w:tcPr>
          <w:p w14:paraId="1C2B189B" w14:textId="2EA9C06B" w:rsidR="0037162C" w:rsidRDefault="0037162C" w:rsidP="00516AF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File of </w:t>
            </w:r>
            <w:proofErr w:type="spellStart"/>
            <w:r>
              <w:rPr>
                <w:lang w:val="en-US"/>
              </w:rPr>
              <w:t>TEdge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3C5BB359" w14:textId="5244DC24" w:rsidR="0037162C" w:rsidRDefault="0037162C" w:rsidP="00516AF5">
            <w:pPr>
              <w:pStyle w:val="af8"/>
            </w:pPr>
            <w:r>
              <w:t>Типизированный файл для хранения информации о рёбрах графа</w:t>
            </w:r>
          </w:p>
        </w:tc>
        <w:tc>
          <w:tcPr>
            <w:tcW w:w="1249" w:type="pct"/>
            <w:shd w:val="clear" w:color="auto" w:fill="auto"/>
          </w:tcPr>
          <w:p w14:paraId="24FC2A49" w14:textId="60AA60E7" w:rsidR="0037162C" w:rsidRDefault="0037162C" w:rsidP="00516AF5">
            <w:pPr>
              <w:pStyle w:val="af8"/>
            </w:pPr>
            <w:r>
              <w:t>Локальный</w:t>
            </w:r>
          </w:p>
        </w:tc>
      </w:tr>
      <w:tr w:rsidR="0037162C" w14:paraId="3CCDE64E" w14:textId="77777777" w:rsidTr="00940C91">
        <w:tc>
          <w:tcPr>
            <w:tcW w:w="1105" w:type="pct"/>
            <w:tcBorders>
              <w:bottom w:val="single" w:sz="4" w:space="0" w:color="auto"/>
            </w:tcBorders>
            <w:shd w:val="clear" w:color="auto" w:fill="auto"/>
          </w:tcPr>
          <w:p w14:paraId="43F4B96C" w14:textId="09AB07BD" w:rsidR="0037162C" w:rsidRDefault="0037162C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proofErr w:type="spellStart"/>
            <w:r w:rsidRPr="0037162C">
              <w:rPr>
                <w:lang w:val="en-US"/>
              </w:rPr>
              <w:t>FileVert</w:t>
            </w:r>
            <w:proofErr w:type="spellEnd"/>
          </w:p>
        </w:tc>
        <w:tc>
          <w:tcPr>
            <w:tcW w:w="1168" w:type="pct"/>
            <w:tcBorders>
              <w:bottom w:val="single" w:sz="4" w:space="0" w:color="auto"/>
            </w:tcBorders>
          </w:tcPr>
          <w:p w14:paraId="1E7A36CF" w14:textId="3D17AA9D" w:rsidR="0037162C" w:rsidRDefault="0037162C" w:rsidP="00516AF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File of </w:t>
            </w:r>
            <w:proofErr w:type="spellStart"/>
            <w:r>
              <w:rPr>
                <w:lang w:val="en-US"/>
              </w:rPr>
              <w:t>TVertex</w:t>
            </w:r>
            <w:proofErr w:type="spellEnd"/>
          </w:p>
        </w:tc>
        <w:tc>
          <w:tcPr>
            <w:tcW w:w="1478" w:type="pct"/>
            <w:tcBorders>
              <w:bottom w:val="single" w:sz="4" w:space="0" w:color="auto"/>
            </w:tcBorders>
            <w:shd w:val="clear" w:color="auto" w:fill="auto"/>
          </w:tcPr>
          <w:p w14:paraId="51955D1E" w14:textId="3638FC4B" w:rsidR="0037162C" w:rsidRDefault="0037162C" w:rsidP="00516AF5">
            <w:pPr>
              <w:pStyle w:val="af8"/>
            </w:pPr>
            <w:r>
              <w:t>Типизированный файл для хранения информации о вершинах графа</w:t>
            </w:r>
          </w:p>
        </w:tc>
        <w:tc>
          <w:tcPr>
            <w:tcW w:w="1249" w:type="pct"/>
            <w:tcBorders>
              <w:bottom w:val="single" w:sz="4" w:space="0" w:color="auto"/>
            </w:tcBorders>
            <w:shd w:val="clear" w:color="auto" w:fill="auto"/>
          </w:tcPr>
          <w:p w14:paraId="6A223165" w14:textId="4A22CCB6" w:rsidR="0037162C" w:rsidRDefault="0037162C" w:rsidP="00516AF5">
            <w:pPr>
              <w:pStyle w:val="af8"/>
            </w:pPr>
            <w:r>
              <w:t>Локальный</w:t>
            </w:r>
          </w:p>
        </w:tc>
      </w:tr>
      <w:tr w:rsidR="0037162C" w14:paraId="63B3C3FB" w14:textId="77777777" w:rsidTr="00940C91">
        <w:tc>
          <w:tcPr>
            <w:tcW w:w="1105" w:type="pct"/>
            <w:tcBorders>
              <w:bottom w:val="nil"/>
            </w:tcBorders>
            <w:shd w:val="clear" w:color="auto" w:fill="auto"/>
          </w:tcPr>
          <w:p w14:paraId="4209066B" w14:textId="38CAC36B" w:rsidR="0037162C" w:rsidRDefault="0037162C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proofErr w:type="spellStart"/>
            <w:r w:rsidRPr="0037162C">
              <w:rPr>
                <w:lang w:val="en-US"/>
              </w:rPr>
              <w:t>CurVert</w:t>
            </w:r>
            <w:proofErr w:type="spellEnd"/>
          </w:p>
        </w:tc>
        <w:tc>
          <w:tcPr>
            <w:tcW w:w="1168" w:type="pct"/>
            <w:tcBorders>
              <w:bottom w:val="nil"/>
            </w:tcBorders>
          </w:tcPr>
          <w:p w14:paraId="6F4806AB" w14:textId="50FE7A24" w:rsidR="0037162C" w:rsidRDefault="0037162C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Plist</w:t>
            </w:r>
            <w:proofErr w:type="spellEnd"/>
          </w:p>
        </w:tc>
        <w:tc>
          <w:tcPr>
            <w:tcW w:w="1478" w:type="pct"/>
            <w:tcBorders>
              <w:bottom w:val="nil"/>
            </w:tcBorders>
            <w:shd w:val="clear" w:color="auto" w:fill="auto"/>
          </w:tcPr>
          <w:p w14:paraId="3934B91F" w14:textId="62DD1A14" w:rsidR="0037162C" w:rsidRDefault="0037162C" w:rsidP="00516AF5">
            <w:pPr>
              <w:pStyle w:val="af8"/>
            </w:pPr>
            <w:r>
              <w:t>Вспомогательная переменная для хранения списка смежности</w:t>
            </w:r>
          </w:p>
        </w:tc>
        <w:tc>
          <w:tcPr>
            <w:tcW w:w="1249" w:type="pct"/>
            <w:tcBorders>
              <w:bottom w:val="nil"/>
            </w:tcBorders>
            <w:shd w:val="clear" w:color="auto" w:fill="auto"/>
          </w:tcPr>
          <w:p w14:paraId="36AE9C6D" w14:textId="17E2C26C" w:rsidR="0037162C" w:rsidRDefault="0037162C" w:rsidP="00516AF5">
            <w:pPr>
              <w:pStyle w:val="af8"/>
            </w:pPr>
            <w:r>
              <w:t>Локальный</w:t>
            </w:r>
          </w:p>
        </w:tc>
      </w:tr>
    </w:tbl>
    <w:p w14:paraId="380754A8" w14:textId="4D80EEC9" w:rsidR="00B75915" w:rsidRDefault="00940C91" w:rsidP="00940C91">
      <w:pPr>
        <w:pStyle w:val="af9"/>
      </w:pPr>
      <w:r>
        <w:lastRenderedPageBreak/>
        <w:t xml:space="preserve">  </w:t>
      </w:r>
      <w:r w:rsidR="00B75915">
        <w:t>Продолжение Таблицы 2.15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65"/>
        <w:gridCol w:w="2183"/>
        <w:gridCol w:w="2762"/>
        <w:gridCol w:w="2334"/>
      </w:tblGrid>
      <w:tr w:rsidR="0037162C" w14:paraId="548F0646" w14:textId="77777777" w:rsidTr="00516AF5">
        <w:tc>
          <w:tcPr>
            <w:tcW w:w="1105" w:type="pct"/>
            <w:shd w:val="clear" w:color="auto" w:fill="auto"/>
          </w:tcPr>
          <w:p w14:paraId="027271D8" w14:textId="700DC34E" w:rsidR="0037162C" w:rsidRDefault="0037162C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proofErr w:type="spellStart"/>
            <w:r w:rsidRPr="0037162C">
              <w:rPr>
                <w:lang w:val="en-US"/>
              </w:rPr>
              <w:t>CurSemiVert</w:t>
            </w:r>
            <w:proofErr w:type="spellEnd"/>
          </w:p>
        </w:tc>
        <w:tc>
          <w:tcPr>
            <w:tcW w:w="1168" w:type="pct"/>
          </w:tcPr>
          <w:p w14:paraId="7B861008" w14:textId="44EADE48" w:rsidR="0037162C" w:rsidRDefault="0037162C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PNode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6121F553" w14:textId="2E913310" w:rsidR="0037162C" w:rsidRDefault="0037162C" w:rsidP="00516AF5">
            <w:pPr>
              <w:pStyle w:val="af8"/>
            </w:pPr>
            <w:r>
              <w:t xml:space="preserve">Вспомогательная переменная для хранения </w:t>
            </w:r>
            <w:r w:rsidR="006954DA">
              <w:t>списка смежных вершин</w:t>
            </w:r>
          </w:p>
        </w:tc>
        <w:tc>
          <w:tcPr>
            <w:tcW w:w="1249" w:type="pct"/>
            <w:shd w:val="clear" w:color="auto" w:fill="auto"/>
          </w:tcPr>
          <w:p w14:paraId="6ECD49A4" w14:textId="234B0364" w:rsidR="0037162C" w:rsidRDefault="0037162C" w:rsidP="00516AF5">
            <w:pPr>
              <w:pStyle w:val="af8"/>
            </w:pPr>
            <w:r>
              <w:t>Локальный</w:t>
            </w:r>
          </w:p>
        </w:tc>
      </w:tr>
    </w:tbl>
    <w:p w14:paraId="3449342A" w14:textId="77630C64" w:rsidR="006954DA" w:rsidRDefault="006954DA" w:rsidP="006954DA">
      <w:pPr>
        <w:pStyle w:val="3"/>
      </w:pPr>
      <w:bookmarkStart w:id="35" w:name="_Toc135862708"/>
      <w:r>
        <w:t>Структура</w:t>
      </w:r>
      <w:r w:rsidRPr="0037162C">
        <w:t xml:space="preserve"> </w:t>
      </w:r>
      <w:r>
        <w:t>данных</w:t>
      </w:r>
      <w:r w:rsidRPr="0037162C">
        <w:t xml:space="preserve"> </w:t>
      </w:r>
      <w:r>
        <w:t>алгоритма</w:t>
      </w:r>
      <w:r w:rsidRPr="0037162C">
        <w:t xml:space="preserve"> </w:t>
      </w:r>
      <w:proofErr w:type="spellStart"/>
      <w:r w:rsidRPr="006954DA">
        <w:rPr>
          <w:lang w:val="en-US"/>
        </w:rPr>
        <w:t>CreateFromFile</w:t>
      </w:r>
      <w:bookmarkEnd w:id="35"/>
      <w:proofErr w:type="spellEnd"/>
    </w:p>
    <w:p w14:paraId="685BDA0D" w14:textId="01C15C3A" w:rsidR="006954DA" w:rsidRPr="0037162C" w:rsidRDefault="006954DA" w:rsidP="006954DA">
      <w:pPr>
        <w:pStyle w:val="af9"/>
      </w:pPr>
      <w:r>
        <w:t>Таблица</w:t>
      </w:r>
      <w:r w:rsidRPr="0037162C">
        <w:t xml:space="preserve"> 2.</w:t>
      </w:r>
      <w:r>
        <w:t>16</w:t>
      </w:r>
      <w:r w:rsidRPr="0037162C">
        <w:t xml:space="preserve"> – </w:t>
      </w:r>
      <w:r>
        <w:t>Структура</w:t>
      </w:r>
      <w:r w:rsidRPr="0037162C">
        <w:t xml:space="preserve"> </w:t>
      </w:r>
      <w:r>
        <w:t>данных</w:t>
      </w:r>
      <w:r w:rsidRPr="0037162C">
        <w:t xml:space="preserve"> </w:t>
      </w:r>
      <w:r>
        <w:t>алгоритма</w:t>
      </w:r>
      <w:r w:rsidRPr="0037162C">
        <w:t xml:space="preserve"> </w:t>
      </w:r>
      <w:proofErr w:type="spellStart"/>
      <w:r w:rsidRPr="006954DA">
        <w:rPr>
          <w:lang w:val="en-US"/>
        </w:rPr>
        <w:t>CreateFromFile</w:t>
      </w:r>
      <w:proofErr w:type="spellEnd"/>
      <w:r w:rsidRPr="006954DA">
        <w:t xml:space="preserve"> </w:t>
      </w:r>
      <w:r w:rsidRPr="0037162C">
        <w:t>(</w:t>
      </w:r>
      <w:r w:rsidRPr="0037162C">
        <w:rPr>
          <w:lang w:val="en-US"/>
        </w:rPr>
        <w:t>Graph</w:t>
      </w:r>
      <w:r>
        <w:t>,</w:t>
      </w:r>
      <w:r w:rsidRPr="0037162C">
        <w:t xml:space="preserve"> </w:t>
      </w:r>
      <w:proofErr w:type="spellStart"/>
      <w:r w:rsidRPr="0037162C">
        <w:rPr>
          <w:lang w:val="en-US"/>
        </w:rPr>
        <w:t>EfileName</w:t>
      </w:r>
      <w:proofErr w:type="spellEnd"/>
      <w:r>
        <w:t>,</w:t>
      </w:r>
      <w:r w:rsidRPr="0037162C">
        <w:t xml:space="preserve"> </w:t>
      </w:r>
      <w:proofErr w:type="spellStart"/>
      <w:r w:rsidRPr="0037162C">
        <w:rPr>
          <w:lang w:val="en-US"/>
        </w:rPr>
        <w:t>VFileName</w:t>
      </w:r>
      <w:proofErr w:type="spellEnd"/>
      <w:r w:rsidRPr="0037162C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65"/>
        <w:gridCol w:w="2183"/>
        <w:gridCol w:w="2762"/>
        <w:gridCol w:w="2334"/>
      </w:tblGrid>
      <w:tr w:rsidR="006954DA" w14:paraId="2EA8B5C6" w14:textId="77777777" w:rsidTr="00516AF5">
        <w:tc>
          <w:tcPr>
            <w:tcW w:w="1105" w:type="pct"/>
            <w:shd w:val="clear" w:color="auto" w:fill="auto"/>
          </w:tcPr>
          <w:p w14:paraId="26C91125" w14:textId="77777777" w:rsidR="006954DA" w:rsidRDefault="006954DA" w:rsidP="00516AF5">
            <w:pPr>
              <w:pStyle w:val="af8"/>
            </w:pPr>
            <w:r>
              <w:t>Элементы данных</w:t>
            </w:r>
          </w:p>
        </w:tc>
        <w:tc>
          <w:tcPr>
            <w:tcW w:w="1168" w:type="pct"/>
          </w:tcPr>
          <w:p w14:paraId="0AA38BEA" w14:textId="77777777" w:rsidR="006954DA" w:rsidRDefault="006954DA" w:rsidP="00516AF5">
            <w:pPr>
              <w:pStyle w:val="af8"/>
            </w:pPr>
            <w:r>
              <w:t>Рекомендуемый тип</w:t>
            </w:r>
          </w:p>
        </w:tc>
        <w:tc>
          <w:tcPr>
            <w:tcW w:w="1478" w:type="pct"/>
            <w:shd w:val="clear" w:color="auto" w:fill="auto"/>
          </w:tcPr>
          <w:p w14:paraId="3F3B50D2" w14:textId="77777777" w:rsidR="006954DA" w:rsidRDefault="006954DA" w:rsidP="00516AF5">
            <w:pPr>
              <w:pStyle w:val="af8"/>
            </w:pPr>
            <w:r>
              <w:t>Назначение</w:t>
            </w:r>
          </w:p>
        </w:tc>
        <w:tc>
          <w:tcPr>
            <w:tcW w:w="1249" w:type="pct"/>
            <w:shd w:val="clear" w:color="auto" w:fill="auto"/>
          </w:tcPr>
          <w:p w14:paraId="619866B2" w14:textId="77777777" w:rsidR="006954DA" w:rsidRDefault="006954DA" w:rsidP="00516AF5">
            <w:pPr>
              <w:pStyle w:val="af8"/>
            </w:pPr>
            <w:r>
              <w:t>Тип параметра</w:t>
            </w:r>
          </w:p>
        </w:tc>
      </w:tr>
      <w:tr w:rsidR="006954DA" w14:paraId="1E864265" w14:textId="77777777" w:rsidTr="00516AF5">
        <w:tc>
          <w:tcPr>
            <w:tcW w:w="1105" w:type="pct"/>
            <w:shd w:val="clear" w:color="auto" w:fill="auto"/>
          </w:tcPr>
          <w:p w14:paraId="1952311E" w14:textId="77777777" w:rsidR="006954DA" w:rsidRPr="00E948E6" w:rsidRDefault="006954DA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r w:rsidRPr="0037162C">
              <w:rPr>
                <w:lang w:val="en-US"/>
              </w:rPr>
              <w:t>Graph</w:t>
            </w:r>
          </w:p>
        </w:tc>
        <w:tc>
          <w:tcPr>
            <w:tcW w:w="1168" w:type="pct"/>
          </w:tcPr>
          <w:p w14:paraId="01330A9E" w14:textId="77777777" w:rsidR="006954DA" w:rsidRPr="0037162C" w:rsidRDefault="006954DA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PList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1E2B0426" w14:textId="77777777" w:rsidR="006954DA" w:rsidRDefault="006954DA" w:rsidP="00516AF5">
            <w:pPr>
              <w:pStyle w:val="af8"/>
            </w:pPr>
            <w:r>
              <w:t>Список смежности</w:t>
            </w:r>
          </w:p>
        </w:tc>
        <w:tc>
          <w:tcPr>
            <w:tcW w:w="1249" w:type="pct"/>
            <w:shd w:val="clear" w:color="auto" w:fill="auto"/>
          </w:tcPr>
          <w:p w14:paraId="734AFAD9" w14:textId="77777777" w:rsidR="006954DA" w:rsidRDefault="006954DA" w:rsidP="00516AF5">
            <w:pPr>
              <w:pStyle w:val="af8"/>
            </w:pPr>
            <w:r>
              <w:t>Формальный</w:t>
            </w:r>
          </w:p>
        </w:tc>
      </w:tr>
      <w:tr w:rsidR="006954DA" w14:paraId="52096F3E" w14:textId="77777777" w:rsidTr="00516AF5">
        <w:tc>
          <w:tcPr>
            <w:tcW w:w="1105" w:type="pct"/>
            <w:shd w:val="clear" w:color="auto" w:fill="auto"/>
          </w:tcPr>
          <w:p w14:paraId="1FADD99C" w14:textId="77777777" w:rsidR="006954DA" w:rsidRDefault="006954DA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proofErr w:type="spellStart"/>
            <w:r w:rsidRPr="0037162C">
              <w:rPr>
                <w:lang w:val="en-US"/>
              </w:rPr>
              <w:t>EfileName</w:t>
            </w:r>
            <w:proofErr w:type="spellEnd"/>
          </w:p>
        </w:tc>
        <w:tc>
          <w:tcPr>
            <w:tcW w:w="1168" w:type="pct"/>
          </w:tcPr>
          <w:p w14:paraId="6B8202FF" w14:textId="77777777" w:rsidR="006954DA" w:rsidRDefault="006954DA" w:rsidP="00516AF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478" w:type="pct"/>
            <w:shd w:val="clear" w:color="auto" w:fill="auto"/>
          </w:tcPr>
          <w:p w14:paraId="75B9DBDB" w14:textId="77777777" w:rsidR="006954DA" w:rsidRDefault="006954DA" w:rsidP="00516AF5">
            <w:pPr>
              <w:pStyle w:val="af8"/>
            </w:pPr>
            <w:r>
              <w:t>Путь к файлу с рёбрами</w:t>
            </w:r>
          </w:p>
        </w:tc>
        <w:tc>
          <w:tcPr>
            <w:tcW w:w="1249" w:type="pct"/>
            <w:shd w:val="clear" w:color="auto" w:fill="auto"/>
          </w:tcPr>
          <w:p w14:paraId="76345E0F" w14:textId="77777777" w:rsidR="006954DA" w:rsidRDefault="006954DA" w:rsidP="00516AF5">
            <w:pPr>
              <w:pStyle w:val="af8"/>
            </w:pPr>
            <w:r>
              <w:t>Формальный</w:t>
            </w:r>
          </w:p>
        </w:tc>
      </w:tr>
      <w:tr w:rsidR="006954DA" w14:paraId="6EFCDFF2" w14:textId="77777777" w:rsidTr="00516AF5">
        <w:tc>
          <w:tcPr>
            <w:tcW w:w="1105" w:type="pct"/>
            <w:shd w:val="clear" w:color="auto" w:fill="auto"/>
          </w:tcPr>
          <w:p w14:paraId="4EFD78DC" w14:textId="77777777" w:rsidR="006954DA" w:rsidRDefault="006954DA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proofErr w:type="spellStart"/>
            <w:r w:rsidRPr="0037162C">
              <w:rPr>
                <w:lang w:val="en-US"/>
              </w:rPr>
              <w:t>VFileName</w:t>
            </w:r>
            <w:proofErr w:type="spellEnd"/>
          </w:p>
        </w:tc>
        <w:tc>
          <w:tcPr>
            <w:tcW w:w="1168" w:type="pct"/>
          </w:tcPr>
          <w:p w14:paraId="6D1279DE" w14:textId="77777777" w:rsidR="006954DA" w:rsidRDefault="006954DA" w:rsidP="00516AF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478" w:type="pct"/>
            <w:shd w:val="clear" w:color="auto" w:fill="auto"/>
          </w:tcPr>
          <w:p w14:paraId="78DA33B4" w14:textId="77777777" w:rsidR="006954DA" w:rsidRDefault="006954DA" w:rsidP="00516AF5">
            <w:pPr>
              <w:pStyle w:val="af8"/>
            </w:pPr>
            <w:r>
              <w:t>Путь к файлу с вершинами</w:t>
            </w:r>
          </w:p>
        </w:tc>
        <w:tc>
          <w:tcPr>
            <w:tcW w:w="1249" w:type="pct"/>
            <w:shd w:val="clear" w:color="auto" w:fill="auto"/>
          </w:tcPr>
          <w:p w14:paraId="65FE7C8B" w14:textId="77777777" w:rsidR="006954DA" w:rsidRDefault="006954DA" w:rsidP="00516AF5">
            <w:pPr>
              <w:pStyle w:val="af8"/>
            </w:pPr>
            <w:r>
              <w:t>Формальный</w:t>
            </w:r>
          </w:p>
        </w:tc>
      </w:tr>
      <w:tr w:rsidR="006954DA" w14:paraId="196D528B" w14:textId="77777777" w:rsidTr="00516AF5">
        <w:tc>
          <w:tcPr>
            <w:tcW w:w="1105" w:type="pct"/>
            <w:shd w:val="clear" w:color="auto" w:fill="auto"/>
          </w:tcPr>
          <w:p w14:paraId="762845FD" w14:textId="77777777" w:rsidR="006954DA" w:rsidRDefault="006954DA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proofErr w:type="spellStart"/>
            <w:r w:rsidRPr="0037162C">
              <w:rPr>
                <w:lang w:val="en-US"/>
              </w:rPr>
              <w:t>FileEdge</w:t>
            </w:r>
            <w:proofErr w:type="spellEnd"/>
          </w:p>
        </w:tc>
        <w:tc>
          <w:tcPr>
            <w:tcW w:w="1168" w:type="pct"/>
          </w:tcPr>
          <w:p w14:paraId="0211FD84" w14:textId="77777777" w:rsidR="006954DA" w:rsidRDefault="006954DA" w:rsidP="00516AF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File of </w:t>
            </w:r>
            <w:proofErr w:type="spellStart"/>
            <w:r>
              <w:rPr>
                <w:lang w:val="en-US"/>
              </w:rPr>
              <w:t>TEdge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07375526" w14:textId="77777777" w:rsidR="006954DA" w:rsidRDefault="006954DA" w:rsidP="00516AF5">
            <w:pPr>
              <w:pStyle w:val="af8"/>
            </w:pPr>
            <w:r>
              <w:t>Типизированный файл для хранения информации о рёбрах графа</w:t>
            </w:r>
          </w:p>
        </w:tc>
        <w:tc>
          <w:tcPr>
            <w:tcW w:w="1249" w:type="pct"/>
            <w:shd w:val="clear" w:color="auto" w:fill="auto"/>
          </w:tcPr>
          <w:p w14:paraId="70CA3C04" w14:textId="77777777" w:rsidR="006954DA" w:rsidRDefault="006954DA" w:rsidP="00516AF5">
            <w:pPr>
              <w:pStyle w:val="af8"/>
            </w:pPr>
            <w:r>
              <w:t>Локальный</w:t>
            </w:r>
          </w:p>
        </w:tc>
      </w:tr>
      <w:tr w:rsidR="006954DA" w14:paraId="22566202" w14:textId="77777777" w:rsidTr="00516AF5">
        <w:tc>
          <w:tcPr>
            <w:tcW w:w="1105" w:type="pct"/>
            <w:shd w:val="clear" w:color="auto" w:fill="auto"/>
          </w:tcPr>
          <w:p w14:paraId="120454D2" w14:textId="77777777" w:rsidR="006954DA" w:rsidRDefault="006954DA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proofErr w:type="spellStart"/>
            <w:r w:rsidRPr="0037162C">
              <w:rPr>
                <w:lang w:val="en-US"/>
              </w:rPr>
              <w:t>FileVert</w:t>
            </w:r>
            <w:proofErr w:type="spellEnd"/>
          </w:p>
        </w:tc>
        <w:tc>
          <w:tcPr>
            <w:tcW w:w="1168" w:type="pct"/>
          </w:tcPr>
          <w:p w14:paraId="4B36CA37" w14:textId="77777777" w:rsidR="006954DA" w:rsidRDefault="006954DA" w:rsidP="00516AF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File of </w:t>
            </w:r>
            <w:proofErr w:type="spellStart"/>
            <w:r>
              <w:rPr>
                <w:lang w:val="en-US"/>
              </w:rPr>
              <w:t>TVertex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0FF8763A" w14:textId="77777777" w:rsidR="006954DA" w:rsidRDefault="006954DA" w:rsidP="00516AF5">
            <w:pPr>
              <w:pStyle w:val="af8"/>
            </w:pPr>
            <w:r>
              <w:t>Типизированный файл для хранения информации о вершинах графа</w:t>
            </w:r>
          </w:p>
        </w:tc>
        <w:tc>
          <w:tcPr>
            <w:tcW w:w="1249" w:type="pct"/>
            <w:shd w:val="clear" w:color="auto" w:fill="auto"/>
          </w:tcPr>
          <w:p w14:paraId="49DC452B" w14:textId="77777777" w:rsidR="006954DA" w:rsidRDefault="006954DA" w:rsidP="00516AF5">
            <w:pPr>
              <w:pStyle w:val="af8"/>
            </w:pPr>
            <w:r>
              <w:t>Локальный</w:t>
            </w:r>
          </w:p>
        </w:tc>
      </w:tr>
      <w:tr w:rsidR="006954DA" w14:paraId="4EF98D53" w14:textId="77777777" w:rsidTr="00516AF5">
        <w:tc>
          <w:tcPr>
            <w:tcW w:w="1105" w:type="pct"/>
            <w:shd w:val="clear" w:color="auto" w:fill="auto"/>
          </w:tcPr>
          <w:p w14:paraId="66FAA2F8" w14:textId="73853B3F" w:rsidR="006954DA" w:rsidRPr="006954DA" w:rsidRDefault="006954DA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r>
              <w:rPr>
                <w:lang w:val="en-US"/>
              </w:rPr>
              <w:t>Node</w:t>
            </w:r>
          </w:p>
        </w:tc>
        <w:tc>
          <w:tcPr>
            <w:tcW w:w="1168" w:type="pct"/>
          </w:tcPr>
          <w:p w14:paraId="384ADF6F" w14:textId="77777777" w:rsidR="006954DA" w:rsidRDefault="006954DA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Plist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2B6A68E9" w14:textId="683002A5" w:rsidR="006954DA" w:rsidRPr="006954DA" w:rsidRDefault="006954DA" w:rsidP="00516AF5">
            <w:pPr>
              <w:pStyle w:val="af8"/>
            </w:pPr>
            <w:r>
              <w:t>Вспомогательная переменная для хранения вершины из файла</w:t>
            </w:r>
          </w:p>
        </w:tc>
        <w:tc>
          <w:tcPr>
            <w:tcW w:w="1249" w:type="pct"/>
            <w:shd w:val="clear" w:color="auto" w:fill="auto"/>
          </w:tcPr>
          <w:p w14:paraId="2C478657" w14:textId="77777777" w:rsidR="006954DA" w:rsidRDefault="006954DA" w:rsidP="00516AF5">
            <w:pPr>
              <w:pStyle w:val="af8"/>
            </w:pPr>
            <w:r>
              <w:t>Локальный</w:t>
            </w:r>
          </w:p>
        </w:tc>
      </w:tr>
      <w:tr w:rsidR="006954DA" w14:paraId="00BAF3B2" w14:textId="77777777" w:rsidTr="00516AF5">
        <w:tc>
          <w:tcPr>
            <w:tcW w:w="1105" w:type="pct"/>
            <w:shd w:val="clear" w:color="auto" w:fill="auto"/>
          </w:tcPr>
          <w:p w14:paraId="56AF7B33" w14:textId="06964038" w:rsidR="006954DA" w:rsidRDefault="006954DA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r>
              <w:rPr>
                <w:lang w:val="en-US"/>
              </w:rPr>
              <w:t>Arc</w:t>
            </w:r>
          </w:p>
        </w:tc>
        <w:tc>
          <w:tcPr>
            <w:tcW w:w="1168" w:type="pct"/>
          </w:tcPr>
          <w:p w14:paraId="25162966" w14:textId="77777777" w:rsidR="006954DA" w:rsidRDefault="006954DA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PNode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5E3EE7AC" w14:textId="1A64EC0D" w:rsidR="006954DA" w:rsidRDefault="006954DA" w:rsidP="00516AF5">
            <w:pPr>
              <w:pStyle w:val="af8"/>
            </w:pPr>
            <w:r>
              <w:t>Вспомогательная переменная для хранения ребра из файла</w:t>
            </w:r>
          </w:p>
        </w:tc>
        <w:tc>
          <w:tcPr>
            <w:tcW w:w="1249" w:type="pct"/>
            <w:shd w:val="clear" w:color="auto" w:fill="auto"/>
          </w:tcPr>
          <w:p w14:paraId="2E4AA57A" w14:textId="77777777" w:rsidR="006954DA" w:rsidRDefault="006954DA" w:rsidP="00516AF5">
            <w:pPr>
              <w:pStyle w:val="af8"/>
            </w:pPr>
            <w:r>
              <w:t>Локальный</w:t>
            </w:r>
          </w:p>
        </w:tc>
      </w:tr>
    </w:tbl>
    <w:p w14:paraId="74FBCAC8" w14:textId="7A9F4AC0" w:rsidR="006954DA" w:rsidRDefault="006954DA" w:rsidP="006954DA">
      <w:pPr>
        <w:pStyle w:val="3"/>
      </w:pPr>
      <w:bookmarkStart w:id="36" w:name="_Toc135862709"/>
      <w:r>
        <w:t>Структура</w:t>
      </w:r>
      <w:r w:rsidRPr="0037162C">
        <w:t xml:space="preserve"> </w:t>
      </w:r>
      <w:r>
        <w:t>данных</w:t>
      </w:r>
      <w:r w:rsidRPr="0037162C">
        <w:t xml:space="preserve"> </w:t>
      </w:r>
      <w:r>
        <w:t>алгоритма</w:t>
      </w:r>
      <w:r w:rsidRPr="0037162C">
        <w:t xml:space="preserve"> </w:t>
      </w:r>
      <w:proofErr w:type="spellStart"/>
      <w:r w:rsidRPr="006954DA">
        <w:rPr>
          <w:lang w:val="en-US"/>
        </w:rPr>
        <w:t>StackPush</w:t>
      </w:r>
      <w:bookmarkEnd w:id="36"/>
      <w:proofErr w:type="spellEnd"/>
    </w:p>
    <w:p w14:paraId="6AE44C7F" w14:textId="0FB33B81" w:rsidR="006954DA" w:rsidRPr="0037162C" w:rsidRDefault="006954DA" w:rsidP="006954DA">
      <w:pPr>
        <w:pStyle w:val="af9"/>
      </w:pPr>
      <w:r>
        <w:t>Таблица</w:t>
      </w:r>
      <w:r w:rsidRPr="0037162C">
        <w:t xml:space="preserve"> 2.</w:t>
      </w:r>
      <w:r>
        <w:t>1</w:t>
      </w:r>
      <w:r w:rsidR="0017630B">
        <w:t>7</w:t>
      </w:r>
      <w:r w:rsidRPr="0037162C">
        <w:t xml:space="preserve"> – </w:t>
      </w:r>
      <w:r>
        <w:t>Структура</w:t>
      </w:r>
      <w:r w:rsidRPr="0037162C">
        <w:t xml:space="preserve"> </w:t>
      </w:r>
      <w:r>
        <w:t>данных</w:t>
      </w:r>
      <w:r w:rsidRPr="0037162C">
        <w:t xml:space="preserve"> </w:t>
      </w:r>
      <w:r>
        <w:t>алгоритма</w:t>
      </w:r>
      <w:r w:rsidRPr="0037162C">
        <w:t xml:space="preserve"> </w:t>
      </w:r>
      <w:proofErr w:type="spellStart"/>
      <w:r w:rsidRPr="006954DA">
        <w:rPr>
          <w:lang w:val="en-US"/>
        </w:rPr>
        <w:t>StackPush</w:t>
      </w:r>
      <w:proofErr w:type="spellEnd"/>
      <w:r w:rsidRPr="006954DA">
        <w:t xml:space="preserve"> </w:t>
      </w:r>
      <w:r w:rsidRPr="0037162C">
        <w:t>(</w:t>
      </w:r>
      <w:proofErr w:type="spellStart"/>
      <w:r w:rsidRPr="006954DA">
        <w:rPr>
          <w:lang w:val="en-US"/>
        </w:rPr>
        <w:t>NodeList</w:t>
      </w:r>
      <w:proofErr w:type="spellEnd"/>
      <w:r>
        <w:t>,</w:t>
      </w:r>
      <w:r w:rsidRPr="006954DA">
        <w:t xml:space="preserve"> </w:t>
      </w:r>
      <w:proofErr w:type="spellStart"/>
      <w:r w:rsidRPr="006954DA">
        <w:t>NewElP</w:t>
      </w:r>
      <w:proofErr w:type="spellEnd"/>
      <w:r w:rsidRPr="0037162C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65"/>
        <w:gridCol w:w="2183"/>
        <w:gridCol w:w="2762"/>
        <w:gridCol w:w="2334"/>
      </w:tblGrid>
      <w:tr w:rsidR="006954DA" w14:paraId="76904056" w14:textId="77777777" w:rsidTr="00940C91">
        <w:tc>
          <w:tcPr>
            <w:tcW w:w="1105" w:type="pct"/>
            <w:tcBorders>
              <w:bottom w:val="single" w:sz="4" w:space="0" w:color="auto"/>
            </w:tcBorders>
            <w:shd w:val="clear" w:color="auto" w:fill="auto"/>
          </w:tcPr>
          <w:p w14:paraId="53579C19" w14:textId="77777777" w:rsidR="006954DA" w:rsidRDefault="006954DA" w:rsidP="00516AF5">
            <w:pPr>
              <w:pStyle w:val="af8"/>
            </w:pPr>
            <w:r>
              <w:t>Элементы данных</w:t>
            </w:r>
          </w:p>
        </w:tc>
        <w:tc>
          <w:tcPr>
            <w:tcW w:w="1168" w:type="pct"/>
            <w:tcBorders>
              <w:bottom w:val="single" w:sz="4" w:space="0" w:color="auto"/>
            </w:tcBorders>
          </w:tcPr>
          <w:p w14:paraId="630C3D94" w14:textId="77777777" w:rsidR="006954DA" w:rsidRDefault="006954DA" w:rsidP="00516AF5">
            <w:pPr>
              <w:pStyle w:val="af8"/>
            </w:pPr>
            <w:r>
              <w:t>Рекомендуемый тип</w:t>
            </w:r>
          </w:p>
        </w:tc>
        <w:tc>
          <w:tcPr>
            <w:tcW w:w="1478" w:type="pct"/>
            <w:tcBorders>
              <w:bottom w:val="single" w:sz="4" w:space="0" w:color="auto"/>
            </w:tcBorders>
            <w:shd w:val="clear" w:color="auto" w:fill="auto"/>
          </w:tcPr>
          <w:p w14:paraId="67A33014" w14:textId="77777777" w:rsidR="006954DA" w:rsidRDefault="006954DA" w:rsidP="00516AF5">
            <w:pPr>
              <w:pStyle w:val="af8"/>
            </w:pPr>
            <w:r>
              <w:t>Назначение</w:t>
            </w:r>
          </w:p>
        </w:tc>
        <w:tc>
          <w:tcPr>
            <w:tcW w:w="1249" w:type="pct"/>
            <w:tcBorders>
              <w:bottom w:val="single" w:sz="4" w:space="0" w:color="auto"/>
            </w:tcBorders>
            <w:shd w:val="clear" w:color="auto" w:fill="auto"/>
          </w:tcPr>
          <w:p w14:paraId="7A785CE2" w14:textId="77777777" w:rsidR="006954DA" w:rsidRDefault="006954DA" w:rsidP="00516AF5">
            <w:pPr>
              <w:pStyle w:val="af8"/>
            </w:pPr>
            <w:r>
              <w:t>Тип параметра</w:t>
            </w:r>
          </w:p>
        </w:tc>
      </w:tr>
      <w:tr w:rsidR="006954DA" w14:paraId="1F7D127C" w14:textId="77777777" w:rsidTr="00940C91">
        <w:tc>
          <w:tcPr>
            <w:tcW w:w="1105" w:type="pct"/>
            <w:tcBorders>
              <w:bottom w:val="nil"/>
            </w:tcBorders>
            <w:shd w:val="clear" w:color="auto" w:fill="auto"/>
          </w:tcPr>
          <w:p w14:paraId="6478125F" w14:textId="0F5456B9" w:rsidR="006954DA" w:rsidRDefault="006954DA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proofErr w:type="spellStart"/>
            <w:r w:rsidRPr="006954DA">
              <w:rPr>
                <w:lang w:val="en-US"/>
              </w:rPr>
              <w:t>NodeList</w:t>
            </w:r>
            <w:proofErr w:type="spellEnd"/>
          </w:p>
        </w:tc>
        <w:tc>
          <w:tcPr>
            <w:tcW w:w="1168" w:type="pct"/>
            <w:tcBorders>
              <w:bottom w:val="nil"/>
            </w:tcBorders>
          </w:tcPr>
          <w:p w14:paraId="6D65AE23" w14:textId="79C4FCE2" w:rsidR="006954DA" w:rsidRPr="006954DA" w:rsidRDefault="006954DA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PList</w:t>
            </w:r>
            <w:proofErr w:type="spellEnd"/>
          </w:p>
        </w:tc>
        <w:tc>
          <w:tcPr>
            <w:tcW w:w="1478" w:type="pct"/>
            <w:tcBorders>
              <w:bottom w:val="nil"/>
            </w:tcBorders>
            <w:shd w:val="clear" w:color="auto" w:fill="auto"/>
          </w:tcPr>
          <w:p w14:paraId="70D65692" w14:textId="1657C2C4" w:rsidR="006954DA" w:rsidRPr="006954DA" w:rsidRDefault="006954DA" w:rsidP="00516AF5">
            <w:pPr>
              <w:pStyle w:val="af8"/>
            </w:pPr>
            <w:r>
              <w:t>Список смежности</w:t>
            </w:r>
          </w:p>
        </w:tc>
        <w:tc>
          <w:tcPr>
            <w:tcW w:w="1249" w:type="pct"/>
            <w:tcBorders>
              <w:bottom w:val="nil"/>
            </w:tcBorders>
            <w:shd w:val="clear" w:color="auto" w:fill="auto"/>
          </w:tcPr>
          <w:p w14:paraId="69C40191" w14:textId="77777777" w:rsidR="006954DA" w:rsidRDefault="006954DA" w:rsidP="00516AF5">
            <w:pPr>
              <w:pStyle w:val="af8"/>
            </w:pPr>
            <w:r>
              <w:t>Формальный</w:t>
            </w:r>
          </w:p>
        </w:tc>
      </w:tr>
    </w:tbl>
    <w:p w14:paraId="66556E42" w14:textId="7673C0A0" w:rsidR="00940C91" w:rsidRDefault="00940C91"/>
    <w:p w14:paraId="51B1B47B" w14:textId="303245D0" w:rsidR="00940C91" w:rsidRDefault="00940C91" w:rsidP="00940C91">
      <w:pPr>
        <w:pStyle w:val="af9"/>
      </w:pPr>
      <w:r>
        <w:lastRenderedPageBreak/>
        <w:t xml:space="preserve">  Продолжение Таблицы 2.17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65"/>
        <w:gridCol w:w="2183"/>
        <w:gridCol w:w="2762"/>
        <w:gridCol w:w="2334"/>
      </w:tblGrid>
      <w:tr w:rsidR="006954DA" w14:paraId="60DF7B1D" w14:textId="77777777" w:rsidTr="00516AF5">
        <w:tc>
          <w:tcPr>
            <w:tcW w:w="1105" w:type="pct"/>
            <w:shd w:val="clear" w:color="auto" w:fill="auto"/>
          </w:tcPr>
          <w:p w14:paraId="1C3AEDB9" w14:textId="010F9302" w:rsidR="006954DA" w:rsidRDefault="006954DA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proofErr w:type="spellStart"/>
            <w:r w:rsidRPr="006954DA">
              <w:t>NewElP</w:t>
            </w:r>
            <w:proofErr w:type="spellEnd"/>
          </w:p>
        </w:tc>
        <w:tc>
          <w:tcPr>
            <w:tcW w:w="1168" w:type="pct"/>
          </w:tcPr>
          <w:p w14:paraId="1BBEA169" w14:textId="2EFB85ED" w:rsidR="006954DA" w:rsidRDefault="006954DA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PStack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7B42EC64" w14:textId="1D00E3FC" w:rsidR="006954DA" w:rsidRDefault="006954DA" w:rsidP="00516AF5">
            <w:pPr>
              <w:pStyle w:val="af8"/>
            </w:pPr>
            <w:r>
              <w:t>Указатель на новый элемент стека</w:t>
            </w:r>
          </w:p>
        </w:tc>
        <w:tc>
          <w:tcPr>
            <w:tcW w:w="1249" w:type="pct"/>
            <w:shd w:val="clear" w:color="auto" w:fill="auto"/>
          </w:tcPr>
          <w:p w14:paraId="5173C1D2" w14:textId="77777777" w:rsidR="006954DA" w:rsidRDefault="006954DA" w:rsidP="00516AF5">
            <w:pPr>
              <w:pStyle w:val="af8"/>
            </w:pPr>
            <w:r>
              <w:t>Формальный</w:t>
            </w:r>
          </w:p>
        </w:tc>
      </w:tr>
      <w:tr w:rsidR="006954DA" w14:paraId="39704D7A" w14:textId="77777777" w:rsidTr="00516AF5">
        <w:tc>
          <w:tcPr>
            <w:tcW w:w="1105" w:type="pct"/>
            <w:shd w:val="clear" w:color="auto" w:fill="auto"/>
          </w:tcPr>
          <w:p w14:paraId="14C98AA2" w14:textId="08E3190B" w:rsidR="006954DA" w:rsidRPr="006954DA" w:rsidRDefault="006954DA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  <w:p w14:paraId="788301F7" w14:textId="12D82F5D" w:rsidR="006954DA" w:rsidRPr="006954DA" w:rsidRDefault="006954DA" w:rsidP="006954DA">
            <w:pPr>
              <w:tabs>
                <w:tab w:val="left" w:pos="1498"/>
              </w:tabs>
              <w:rPr>
                <w:lang w:val="en-US"/>
              </w:rPr>
            </w:pPr>
            <w:r>
              <w:rPr>
                <w:lang w:val="en-US"/>
              </w:rPr>
              <w:tab/>
            </w:r>
          </w:p>
        </w:tc>
        <w:tc>
          <w:tcPr>
            <w:tcW w:w="1168" w:type="pct"/>
          </w:tcPr>
          <w:p w14:paraId="54EF594A" w14:textId="02FB3A0F" w:rsidR="006954DA" w:rsidRDefault="006954DA" w:rsidP="00516AF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1478" w:type="pct"/>
            <w:shd w:val="clear" w:color="auto" w:fill="auto"/>
          </w:tcPr>
          <w:p w14:paraId="7D414FC2" w14:textId="7556DFE2" w:rsidR="006954DA" w:rsidRDefault="0017630B" w:rsidP="00516AF5">
            <w:pPr>
              <w:pStyle w:val="af8"/>
            </w:pPr>
            <w:r>
              <w:t>У</w:t>
            </w:r>
            <w:r w:rsidR="006954DA">
              <w:t>казывает на то,</w:t>
            </w:r>
            <w:r>
              <w:t xml:space="preserve"> можно ли добавить новую переменную в стек</w:t>
            </w:r>
          </w:p>
        </w:tc>
        <w:tc>
          <w:tcPr>
            <w:tcW w:w="1249" w:type="pct"/>
            <w:shd w:val="clear" w:color="auto" w:fill="auto"/>
          </w:tcPr>
          <w:p w14:paraId="4D9DCA8C" w14:textId="176ADBDD" w:rsidR="006954DA" w:rsidRDefault="006954DA" w:rsidP="00516AF5">
            <w:pPr>
              <w:pStyle w:val="af8"/>
            </w:pPr>
            <w:r>
              <w:t>Формальный</w:t>
            </w:r>
          </w:p>
        </w:tc>
      </w:tr>
      <w:tr w:rsidR="006954DA" w14:paraId="0C838048" w14:textId="77777777" w:rsidTr="00516AF5">
        <w:tc>
          <w:tcPr>
            <w:tcW w:w="1105" w:type="pct"/>
            <w:shd w:val="clear" w:color="auto" w:fill="auto"/>
          </w:tcPr>
          <w:p w14:paraId="24591B63" w14:textId="5779367B" w:rsidR="006954DA" w:rsidRDefault="006954DA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NewNode</w:t>
            </w:r>
            <w:proofErr w:type="spellEnd"/>
          </w:p>
        </w:tc>
        <w:tc>
          <w:tcPr>
            <w:tcW w:w="1168" w:type="pct"/>
          </w:tcPr>
          <w:p w14:paraId="097C652F" w14:textId="54F450B9" w:rsidR="006954DA" w:rsidRPr="006954DA" w:rsidRDefault="006954DA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PStack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044262BE" w14:textId="787B3C53" w:rsidR="006954DA" w:rsidRPr="0017630B" w:rsidRDefault="0017630B" w:rsidP="00516AF5">
            <w:pPr>
              <w:pStyle w:val="af8"/>
            </w:pPr>
            <w:r>
              <w:t>Указатель на новый элемент стека</w:t>
            </w:r>
          </w:p>
        </w:tc>
        <w:tc>
          <w:tcPr>
            <w:tcW w:w="1249" w:type="pct"/>
            <w:shd w:val="clear" w:color="auto" w:fill="auto"/>
          </w:tcPr>
          <w:p w14:paraId="01D2BC03" w14:textId="77777777" w:rsidR="006954DA" w:rsidRDefault="006954DA" w:rsidP="00516AF5">
            <w:pPr>
              <w:pStyle w:val="af8"/>
            </w:pPr>
            <w:r>
              <w:t>Локальный</w:t>
            </w:r>
          </w:p>
        </w:tc>
      </w:tr>
    </w:tbl>
    <w:p w14:paraId="0F55B769" w14:textId="114A85BC" w:rsidR="0017630B" w:rsidRDefault="0017630B" w:rsidP="0017630B">
      <w:pPr>
        <w:pStyle w:val="3"/>
      </w:pPr>
      <w:bookmarkStart w:id="37" w:name="_Toc135862710"/>
      <w:r>
        <w:t>Структура</w:t>
      </w:r>
      <w:r w:rsidRPr="0037162C">
        <w:t xml:space="preserve"> </w:t>
      </w:r>
      <w:r>
        <w:t>данных</w:t>
      </w:r>
      <w:r w:rsidRPr="0037162C">
        <w:t xml:space="preserve"> </w:t>
      </w:r>
      <w:r>
        <w:t>алгоритма</w:t>
      </w:r>
      <w:r w:rsidRPr="0037162C">
        <w:t xml:space="preserve"> </w:t>
      </w:r>
      <w:proofErr w:type="spellStart"/>
      <w:r w:rsidRPr="0017630B">
        <w:rPr>
          <w:lang w:val="en-US"/>
        </w:rPr>
        <w:t>StackPop</w:t>
      </w:r>
      <w:bookmarkEnd w:id="37"/>
      <w:proofErr w:type="spellEnd"/>
    </w:p>
    <w:p w14:paraId="3C29F303" w14:textId="48FC0EF1" w:rsidR="0017630B" w:rsidRPr="0037162C" w:rsidRDefault="0017630B" w:rsidP="0017630B">
      <w:pPr>
        <w:pStyle w:val="af9"/>
      </w:pPr>
      <w:r>
        <w:t>Таблица</w:t>
      </w:r>
      <w:r w:rsidRPr="0037162C">
        <w:t xml:space="preserve"> 2.</w:t>
      </w:r>
      <w:r>
        <w:t>18</w:t>
      </w:r>
      <w:r w:rsidRPr="0037162C">
        <w:t xml:space="preserve"> – </w:t>
      </w:r>
      <w:r>
        <w:t>Структура</w:t>
      </w:r>
      <w:r w:rsidRPr="0037162C">
        <w:t xml:space="preserve"> </w:t>
      </w:r>
      <w:r>
        <w:t>данных</w:t>
      </w:r>
      <w:r w:rsidRPr="0037162C">
        <w:t xml:space="preserve"> </w:t>
      </w:r>
      <w:r>
        <w:t>алгоритма</w:t>
      </w:r>
      <w:r w:rsidRPr="0037162C">
        <w:t xml:space="preserve"> </w:t>
      </w:r>
      <w:proofErr w:type="spellStart"/>
      <w:r w:rsidRPr="0017630B">
        <w:rPr>
          <w:lang w:val="en-US"/>
        </w:rPr>
        <w:t>StackPop</w:t>
      </w:r>
      <w:proofErr w:type="spellEnd"/>
      <w:r w:rsidRPr="0017630B">
        <w:t xml:space="preserve"> </w:t>
      </w:r>
      <w:r w:rsidRPr="0037162C">
        <w:t>(</w:t>
      </w:r>
      <w:proofErr w:type="spellStart"/>
      <w:r w:rsidRPr="0017630B">
        <w:rPr>
          <w:lang w:val="en-US"/>
        </w:rPr>
        <w:t>OldElP</w:t>
      </w:r>
      <w:proofErr w:type="spellEnd"/>
      <w:r>
        <w:t>,</w:t>
      </w:r>
      <w:r w:rsidRPr="006954DA">
        <w:t xml:space="preserve"> </w:t>
      </w:r>
      <w:proofErr w:type="spellStart"/>
      <w:r w:rsidRPr="0017630B">
        <w:t>ChgIncVert</w:t>
      </w:r>
      <w:proofErr w:type="spellEnd"/>
      <w:r w:rsidRPr="0037162C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65"/>
        <w:gridCol w:w="2183"/>
        <w:gridCol w:w="2762"/>
        <w:gridCol w:w="2334"/>
      </w:tblGrid>
      <w:tr w:rsidR="0017630B" w14:paraId="58730221" w14:textId="77777777" w:rsidTr="00516AF5">
        <w:tc>
          <w:tcPr>
            <w:tcW w:w="1105" w:type="pct"/>
            <w:shd w:val="clear" w:color="auto" w:fill="auto"/>
          </w:tcPr>
          <w:p w14:paraId="305C88FE" w14:textId="77777777" w:rsidR="0017630B" w:rsidRDefault="0017630B" w:rsidP="00516AF5">
            <w:pPr>
              <w:pStyle w:val="af8"/>
            </w:pPr>
            <w:r>
              <w:t>Элементы данных</w:t>
            </w:r>
          </w:p>
        </w:tc>
        <w:tc>
          <w:tcPr>
            <w:tcW w:w="1168" w:type="pct"/>
          </w:tcPr>
          <w:p w14:paraId="69003603" w14:textId="77777777" w:rsidR="0017630B" w:rsidRDefault="0017630B" w:rsidP="00516AF5">
            <w:pPr>
              <w:pStyle w:val="af8"/>
            </w:pPr>
            <w:r>
              <w:t>Рекомендуемый тип</w:t>
            </w:r>
          </w:p>
        </w:tc>
        <w:tc>
          <w:tcPr>
            <w:tcW w:w="1478" w:type="pct"/>
            <w:shd w:val="clear" w:color="auto" w:fill="auto"/>
          </w:tcPr>
          <w:p w14:paraId="482504B4" w14:textId="77777777" w:rsidR="0017630B" w:rsidRDefault="0017630B" w:rsidP="00516AF5">
            <w:pPr>
              <w:pStyle w:val="af8"/>
            </w:pPr>
            <w:r>
              <w:t>Назначение</w:t>
            </w:r>
          </w:p>
        </w:tc>
        <w:tc>
          <w:tcPr>
            <w:tcW w:w="1249" w:type="pct"/>
            <w:shd w:val="clear" w:color="auto" w:fill="auto"/>
          </w:tcPr>
          <w:p w14:paraId="4F3251A5" w14:textId="77777777" w:rsidR="0017630B" w:rsidRDefault="0017630B" w:rsidP="00516AF5">
            <w:pPr>
              <w:pStyle w:val="af8"/>
            </w:pPr>
            <w:r>
              <w:t>Тип параметра</w:t>
            </w:r>
          </w:p>
        </w:tc>
      </w:tr>
      <w:tr w:rsidR="0017630B" w14:paraId="1B8D0239" w14:textId="77777777" w:rsidTr="00516AF5">
        <w:tc>
          <w:tcPr>
            <w:tcW w:w="1105" w:type="pct"/>
            <w:shd w:val="clear" w:color="auto" w:fill="auto"/>
          </w:tcPr>
          <w:p w14:paraId="4F258800" w14:textId="58D353A3" w:rsidR="0017630B" w:rsidRDefault="0017630B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proofErr w:type="spellStart"/>
            <w:r w:rsidRPr="0017630B">
              <w:t>ChgIncVert</w:t>
            </w:r>
            <w:proofErr w:type="spellEnd"/>
          </w:p>
        </w:tc>
        <w:tc>
          <w:tcPr>
            <w:tcW w:w="1168" w:type="pct"/>
          </w:tcPr>
          <w:p w14:paraId="6DDF43EF" w14:textId="77777777" w:rsidR="0017630B" w:rsidRPr="006954DA" w:rsidRDefault="0017630B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PList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293E2328" w14:textId="77777777" w:rsidR="0017630B" w:rsidRPr="006954DA" w:rsidRDefault="0017630B" w:rsidP="00516AF5">
            <w:pPr>
              <w:pStyle w:val="af8"/>
            </w:pPr>
            <w:r>
              <w:t>Список смежности</w:t>
            </w:r>
          </w:p>
        </w:tc>
        <w:tc>
          <w:tcPr>
            <w:tcW w:w="1249" w:type="pct"/>
            <w:shd w:val="clear" w:color="auto" w:fill="auto"/>
          </w:tcPr>
          <w:p w14:paraId="4FD78EC5" w14:textId="77777777" w:rsidR="0017630B" w:rsidRDefault="0017630B" w:rsidP="00516AF5">
            <w:pPr>
              <w:pStyle w:val="af8"/>
            </w:pPr>
            <w:r>
              <w:t>Формальный</w:t>
            </w:r>
          </w:p>
        </w:tc>
      </w:tr>
      <w:tr w:rsidR="0017630B" w14:paraId="74123749" w14:textId="77777777" w:rsidTr="00516AF5">
        <w:tc>
          <w:tcPr>
            <w:tcW w:w="1105" w:type="pct"/>
            <w:shd w:val="clear" w:color="auto" w:fill="auto"/>
          </w:tcPr>
          <w:p w14:paraId="0B9AF258" w14:textId="23F7557C" w:rsidR="0017630B" w:rsidRDefault="0017630B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proofErr w:type="spellStart"/>
            <w:r w:rsidRPr="0017630B">
              <w:rPr>
                <w:lang w:val="en-US"/>
              </w:rPr>
              <w:t>OldElP</w:t>
            </w:r>
            <w:proofErr w:type="spellEnd"/>
          </w:p>
        </w:tc>
        <w:tc>
          <w:tcPr>
            <w:tcW w:w="1168" w:type="pct"/>
          </w:tcPr>
          <w:p w14:paraId="524FBED5" w14:textId="77777777" w:rsidR="0017630B" w:rsidRDefault="0017630B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PStack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5858D94E" w14:textId="5F7CE350" w:rsidR="0017630B" w:rsidRDefault="0017630B" w:rsidP="00516AF5">
            <w:pPr>
              <w:pStyle w:val="af8"/>
            </w:pPr>
            <w:r>
              <w:t>Указатель на удаляемый элемент стека</w:t>
            </w:r>
          </w:p>
        </w:tc>
        <w:tc>
          <w:tcPr>
            <w:tcW w:w="1249" w:type="pct"/>
            <w:shd w:val="clear" w:color="auto" w:fill="auto"/>
          </w:tcPr>
          <w:p w14:paraId="63955CB3" w14:textId="77777777" w:rsidR="0017630B" w:rsidRDefault="0017630B" w:rsidP="00516AF5">
            <w:pPr>
              <w:pStyle w:val="af8"/>
            </w:pPr>
            <w:r>
              <w:t>Формальный</w:t>
            </w:r>
          </w:p>
        </w:tc>
      </w:tr>
      <w:tr w:rsidR="0017630B" w14:paraId="3F56E4D7" w14:textId="77777777" w:rsidTr="00516AF5">
        <w:tc>
          <w:tcPr>
            <w:tcW w:w="1105" w:type="pct"/>
            <w:shd w:val="clear" w:color="auto" w:fill="auto"/>
          </w:tcPr>
          <w:p w14:paraId="79DFD9D0" w14:textId="77777777" w:rsidR="0017630B" w:rsidRPr="006954DA" w:rsidRDefault="0017630B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  <w:p w14:paraId="1BB3E8CA" w14:textId="77777777" w:rsidR="0017630B" w:rsidRPr="006954DA" w:rsidRDefault="0017630B" w:rsidP="00516AF5">
            <w:pPr>
              <w:tabs>
                <w:tab w:val="left" w:pos="1498"/>
              </w:tabs>
              <w:rPr>
                <w:lang w:val="en-US"/>
              </w:rPr>
            </w:pPr>
            <w:r>
              <w:rPr>
                <w:lang w:val="en-US"/>
              </w:rPr>
              <w:tab/>
            </w:r>
          </w:p>
        </w:tc>
        <w:tc>
          <w:tcPr>
            <w:tcW w:w="1168" w:type="pct"/>
          </w:tcPr>
          <w:p w14:paraId="5FF65A55" w14:textId="77777777" w:rsidR="0017630B" w:rsidRDefault="0017630B" w:rsidP="00516AF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1478" w:type="pct"/>
            <w:shd w:val="clear" w:color="auto" w:fill="auto"/>
          </w:tcPr>
          <w:p w14:paraId="08F45DA0" w14:textId="66D09893" w:rsidR="0017630B" w:rsidRDefault="0017630B" w:rsidP="00516AF5">
            <w:pPr>
              <w:pStyle w:val="af8"/>
            </w:pPr>
            <w:r>
              <w:t>Указывает на то, можно ли извлечь элемент из стека</w:t>
            </w:r>
          </w:p>
        </w:tc>
        <w:tc>
          <w:tcPr>
            <w:tcW w:w="1249" w:type="pct"/>
            <w:shd w:val="clear" w:color="auto" w:fill="auto"/>
          </w:tcPr>
          <w:p w14:paraId="21B88870" w14:textId="77777777" w:rsidR="0017630B" w:rsidRDefault="0017630B" w:rsidP="00516AF5">
            <w:pPr>
              <w:pStyle w:val="af8"/>
            </w:pPr>
            <w:r>
              <w:t>Формальный</w:t>
            </w:r>
          </w:p>
        </w:tc>
      </w:tr>
    </w:tbl>
    <w:p w14:paraId="168C858E" w14:textId="27EC67A3" w:rsidR="0017630B" w:rsidRDefault="0017630B" w:rsidP="0017630B">
      <w:pPr>
        <w:pStyle w:val="3"/>
      </w:pPr>
      <w:bookmarkStart w:id="38" w:name="_Toc135862711"/>
      <w:r>
        <w:t>Структура</w:t>
      </w:r>
      <w:r w:rsidRPr="0037162C">
        <w:t xml:space="preserve"> </w:t>
      </w:r>
      <w:r>
        <w:t>данных</w:t>
      </w:r>
      <w:r w:rsidRPr="0037162C">
        <w:t xml:space="preserve"> </w:t>
      </w:r>
      <w:r>
        <w:t>алгоритма</w:t>
      </w:r>
      <w:r w:rsidRPr="0037162C">
        <w:t xml:space="preserve"> </w:t>
      </w:r>
      <w:r w:rsidRPr="0017630B">
        <w:rPr>
          <w:lang w:val="en-US"/>
        </w:rPr>
        <w:t>DFS</w:t>
      </w:r>
      <w:bookmarkEnd w:id="38"/>
    </w:p>
    <w:p w14:paraId="0B33A221" w14:textId="19B277F4" w:rsidR="0017630B" w:rsidRPr="0017630B" w:rsidRDefault="0017630B" w:rsidP="0017630B">
      <w:pPr>
        <w:pStyle w:val="af9"/>
      </w:pPr>
      <w:r>
        <w:t>Таблица</w:t>
      </w:r>
      <w:r w:rsidRPr="0017630B">
        <w:t xml:space="preserve"> 2.19 – </w:t>
      </w:r>
      <w:r>
        <w:t>Структура</w:t>
      </w:r>
      <w:r w:rsidRPr="0017630B">
        <w:t xml:space="preserve"> </w:t>
      </w:r>
      <w:r>
        <w:t>данных</w:t>
      </w:r>
      <w:r w:rsidRPr="0017630B">
        <w:t xml:space="preserve"> </w:t>
      </w:r>
      <w:r>
        <w:t>алгоритма</w:t>
      </w:r>
      <w:r w:rsidRPr="0017630B">
        <w:t xml:space="preserve"> </w:t>
      </w:r>
      <w:r w:rsidRPr="0017630B">
        <w:rPr>
          <w:lang w:val="en-US"/>
        </w:rPr>
        <w:t>DFS</w:t>
      </w:r>
      <w:r w:rsidRPr="0017630B">
        <w:t xml:space="preserve"> (</w:t>
      </w:r>
      <w:proofErr w:type="spellStart"/>
      <w:r w:rsidRPr="0017630B">
        <w:rPr>
          <w:lang w:val="en-US"/>
        </w:rPr>
        <w:t>MainL</w:t>
      </w:r>
      <w:r>
        <w:rPr>
          <w:lang w:val="en-US"/>
        </w:rPr>
        <w:t>i</w:t>
      </w:r>
      <w:r w:rsidRPr="0017630B">
        <w:rPr>
          <w:lang w:val="en-US"/>
        </w:rPr>
        <w:t>st</w:t>
      </w:r>
      <w:proofErr w:type="spellEnd"/>
      <w:r w:rsidRPr="0017630B">
        <w:t xml:space="preserve">, </w:t>
      </w:r>
      <w:r w:rsidRPr="0017630B">
        <w:rPr>
          <w:lang w:val="en-US"/>
        </w:rPr>
        <w:t>start</w:t>
      </w:r>
      <w:r w:rsidRPr="0017630B">
        <w:t xml:space="preserve">, </w:t>
      </w:r>
      <w:r>
        <w:rPr>
          <w:lang w:val="en-US"/>
        </w:rPr>
        <w:t>f</w:t>
      </w:r>
      <w:r w:rsidRPr="0017630B">
        <w:rPr>
          <w:lang w:val="en-US"/>
        </w:rPr>
        <w:t>inish</w:t>
      </w:r>
      <w:r w:rsidRPr="0017630B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65"/>
        <w:gridCol w:w="2183"/>
        <w:gridCol w:w="2762"/>
        <w:gridCol w:w="2334"/>
      </w:tblGrid>
      <w:tr w:rsidR="0017630B" w14:paraId="7D18949B" w14:textId="77777777" w:rsidTr="00516AF5">
        <w:tc>
          <w:tcPr>
            <w:tcW w:w="1105" w:type="pct"/>
            <w:shd w:val="clear" w:color="auto" w:fill="auto"/>
          </w:tcPr>
          <w:p w14:paraId="56DF7473" w14:textId="77777777" w:rsidR="0017630B" w:rsidRDefault="0017630B" w:rsidP="00516AF5">
            <w:pPr>
              <w:pStyle w:val="af8"/>
            </w:pPr>
            <w:r>
              <w:t>Элементы данных</w:t>
            </w:r>
          </w:p>
        </w:tc>
        <w:tc>
          <w:tcPr>
            <w:tcW w:w="1168" w:type="pct"/>
          </w:tcPr>
          <w:p w14:paraId="55833CEA" w14:textId="77777777" w:rsidR="0017630B" w:rsidRDefault="0017630B" w:rsidP="00516AF5">
            <w:pPr>
              <w:pStyle w:val="af8"/>
            </w:pPr>
            <w:r>
              <w:t>Рекомендуемый тип</w:t>
            </w:r>
          </w:p>
        </w:tc>
        <w:tc>
          <w:tcPr>
            <w:tcW w:w="1478" w:type="pct"/>
            <w:shd w:val="clear" w:color="auto" w:fill="auto"/>
          </w:tcPr>
          <w:p w14:paraId="26C4AE62" w14:textId="77777777" w:rsidR="0017630B" w:rsidRDefault="0017630B" w:rsidP="00516AF5">
            <w:pPr>
              <w:pStyle w:val="af8"/>
            </w:pPr>
            <w:r>
              <w:t>Назначение</w:t>
            </w:r>
          </w:p>
        </w:tc>
        <w:tc>
          <w:tcPr>
            <w:tcW w:w="1249" w:type="pct"/>
            <w:shd w:val="clear" w:color="auto" w:fill="auto"/>
          </w:tcPr>
          <w:p w14:paraId="6262A31E" w14:textId="77777777" w:rsidR="0017630B" w:rsidRDefault="0017630B" w:rsidP="00516AF5">
            <w:pPr>
              <w:pStyle w:val="af8"/>
            </w:pPr>
            <w:r>
              <w:t>Тип параметра</w:t>
            </w:r>
          </w:p>
        </w:tc>
      </w:tr>
      <w:tr w:rsidR="0017630B" w14:paraId="4B612019" w14:textId="77777777" w:rsidTr="00516AF5">
        <w:tc>
          <w:tcPr>
            <w:tcW w:w="1105" w:type="pct"/>
            <w:shd w:val="clear" w:color="auto" w:fill="auto"/>
          </w:tcPr>
          <w:p w14:paraId="3309EEED" w14:textId="6643D389" w:rsidR="0017630B" w:rsidRDefault="0017630B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proofErr w:type="spellStart"/>
            <w:r w:rsidRPr="0017630B">
              <w:rPr>
                <w:lang w:val="en-US"/>
              </w:rPr>
              <w:t>MainL</w:t>
            </w:r>
            <w:r>
              <w:rPr>
                <w:lang w:val="en-US"/>
              </w:rPr>
              <w:t>i</w:t>
            </w:r>
            <w:r w:rsidRPr="0017630B">
              <w:rPr>
                <w:lang w:val="en-US"/>
              </w:rPr>
              <w:t>st</w:t>
            </w:r>
            <w:proofErr w:type="spellEnd"/>
          </w:p>
        </w:tc>
        <w:tc>
          <w:tcPr>
            <w:tcW w:w="1168" w:type="pct"/>
          </w:tcPr>
          <w:p w14:paraId="1F1FD43D" w14:textId="77777777" w:rsidR="0017630B" w:rsidRPr="006954DA" w:rsidRDefault="0017630B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PList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231DEF58" w14:textId="77777777" w:rsidR="0017630B" w:rsidRPr="006954DA" w:rsidRDefault="0017630B" w:rsidP="00516AF5">
            <w:pPr>
              <w:pStyle w:val="af8"/>
            </w:pPr>
            <w:r>
              <w:t>Список смежности</w:t>
            </w:r>
          </w:p>
        </w:tc>
        <w:tc>
          <w:tcPr>
            <w:tcW w:w="1249" w:type="pct"/>
            <w:shd w:val="clear" w:color="auto" w:fill="auto"/>
          </w:tcPr>
          <w:p w14:paraId="4E73CBE0" w14:textId="77777777" w:rsidR="0017630B" w:rsidRDefault="0017630B" w:rsidP="00516AF5">
            <w:pPr>
              <w:pStyle w:val="af8"/>
            </w:pPr>
            <w:r>
              <w:t>Формальный</w:t>
            </w:r>
          </w:p>
        </w:tc>
      </w:tr>
      <w:tr w:rsidR="0017630B" w14:paraId="7BC5258D" w14:textId="77777777" w:rsidTr="00516AF5">
        <w:tc>
          <w:tcPr>
            <w:tcW w:w="1105" w:type="pct"/>
            <w:shd w:val="clear" w:color="auto" w:fill="auto"/>
          </w:tcPr>
          <w:p w14:paraId="6819431C" w14:textId="679348C2" w:rsidR="0017630B" w:rsidRDefault="0017630B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r w:rsidRPr="0017630B">
              <w:rPr>
                <w:lang w:val="en-US"/>
              </w:rPr>
              <w:t>start</w:t>
            </w:r>
          </w:p>
        </w:tc>
        <w:tc>
          <w:tcPr>
            <w:tcW w:w="1168" w:type="pct"/>
          </w:tcPr>
          <w:p w14:paraId="2C3075D2" w14:textId="7CA68C0F" w:rsidR="0017630B" w:rsidRDefault="0017630B" w:rsidP="00516AF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78" w:type="pct"/>
            <w:shd w:val="clear" w:color="auto" w:fill="auto"/>
          </w:tcPr>
          <w:p w14:paraId="5A24BB4D" w14:textId="76E2B7D4" w:rsidR="0017630B" w:rsidRDefault="0017630B" w:rsidP="00516AF5">
            <w:pPr>
              <w:pStyle w:val="af8"/>
            </w:pPr>
            <w:r>
              <w:t>Имя стартовой вершины</w:t>
            </w:r>
          </w:p>
        </w:tc>
        <w:tc>
          <w:tcPr>
            <w:tcW w:w="1249" w:type="pct"/>
            <w:shd w:val="clear" w:color="auto" w:fill="auto"/>
          </w:tcPr>
          <w:p w14:paraId="4E3253C9" w14:textId="77777777" w:rsidR="0017630B" w:rsidRDefault="0017630B" w:rsidP="00516AF5">
            <w:pPr>
              <w:pStyle w:val="af8"/>
            </w:pPr>
            <w:r>
              <w:t>Формальный</w:t>
            </w:r>
          </w:p>
        </w:tc>
      </w:tr>
      <w:tr w:rsidR="0017630B" w14:paraId="5D74B257" w14:textId="77777777" w:rsidTr="00516AF5">
        <w:tc>
          <w:tcPr>
            <w:tcW w:w="1105" w:type="pct"/>
            <w:shd w:val="clear" w:color="auto" w:fill="auto"/>
          </w:tcPr>
          <w:p w14:paraId="49BB5FAB" w14:textId="3CBA455B" w:rsidR="0017630B" w:rsidRPr="0017630B" w:rsidRDefault="0017630B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r>
              <w:rPr>
                <w:lang w:val="en-US"/>
              </w:rPr>
              <w:t>f</w:t>
            </w:r>
            <w:r w:rsidRPr="0017630B">
              <w:rPr>
                <w:lang w:val="en-US"/>
              </w:rPr>
              <w:t>inish</w:t>
            </w:r>
          </w:p>
        </w:tc>
        <w:tc>
          <w:tcPr>
            <w:tcW w:w="1168" w:type="pct"/>
          </w:tcPr>
          <w:p w14:paraId="345210E4" w14:textId="5369DD6A" w:rsidR="0017630B" w:rsidRDefault="0017630B" w:rsidP="00516AF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78" w:type="pct"/>
            <w:shd w:val="clear" w:color="auto" w:fill="auto"/>
          </w:tcPr>
          <w:p w14:paraId="4B5ED8A3" w14:textId="6422F0ED" w:rsidR="0017630B" w:rsidRDefault="0017630B" w:rsidP="00516AF5">
            <w:pPr>
              <w:pStyle w:val="af8"/>
            </w:pPr>
            <w:r>
              <w:t>Имя конечной вершины</w:t>
            </w:r>
          </w:p>
        </w:tc>
        <w:tc>
          <w:tcPr>
            <w:tcW w:w="1249" w:type="pct"/>
            <w:shd w:val="clear" w:color="auto" w:fill="auto"/>
          </w:tcPr>
          <w:p w14:paraId="10A9CEF1" w14:textId="2D3BA07D" w:rsidR="0017630B" w:rsidRDefault="0017630B" w:rsidP="00516AF5">
            <w:pPr>
              <w:pStyle w:val="af8"/>
            </w:pPr>
            <w:r>
              <w:t>Формальный</w:t>
            </w:r>
          </w:p>
        </w:tc>
      </w:tr>
      <w:tr w:rsidR="0017630B" w14:paraId="60AC9F34" w14:textId="77777777" w:rsidTr="00516AF5">
        <w:tc>
          <w:tcPr>
            <w:tcW w:w="1105" w:type="pct"/>
            <w:shd w:val="clear" w:color="auto" w:fill="auto"/>
          </w:tcPr>
          <w:p w14:paraId="553E82C4" w14:textId="77777777" w:rsidR="0017630B" w:rsidRPr="006954DA" w:rsidRDefault="0017630B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  <w:p w14:paraId="5A2B6C72" w14:textId="77777777" w:rsidR="0017630B" w:rsidRPr="006954DA" w:rsidRDefault="0017630B" w:rsidP="00516AF5">
            <w:pPr>
              <w:tabs>
                <w:tab w:val="left" w:pos="1498"/>
              </w:tabs>
              <w:rPr>
                <w:lang w:val="en-US"/>
              </w:rPr>
            </w:pPr>
            <w:r>
              <w:rPr>
                <w:lang w:val="en-US"/>
              </w:rPr>
              <w:tab/>
            </w:r>
          </w:p>
        </w:tc>
        <w:tc>
          <w:tcPr>
            <w:tcW w:w="1168" w:type="pct"/>
          </w:tcPr>
          <w:p w14:paraId="4EEC4A0C" w14:textId="77BB5401" w:rsidR="0017630B" w:rsidRDefault="0017630B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TWays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59E19922" w14:textId="17E02808" w:rsidR="0017630B" w:rsidRDefault="0017630B" w:rsidP="00516AF5">
            <w:pPr>
              <w:pStyle w:val="af8"/>
            </w:pPr>
            <w:r>
              <w:t>Массив путей от стартовой вершины до конечной</w:t>
            </w:r>
          </w:p>
        </w:tc>
        <w:tc>
          <w:tcPr>
            <w:tcW w:w="1249" w:type="pct"/>
            <w:shd w:val="clear" w:color="auto" w:fill="auto"/>
          </w:tcPr>
          <w:p w14:paraId="3EBC80F9" w14:textId="77777777" w:rsidR="0017630B" w:rsidRDefault="0017630B" w:rsidP="00516AF5">
            <w:pPr>
              <w:pStyle w:val="af8"/>
            </w:pPr>
            <w:r>
              <w:t>Формальный</w:t>
            </w:r>
          </w:p>
        </w:tc>
      </w:tr>
      <w:tr w:rsidR="0017630B" w14:paraId="47AEA857" w14:textId="77777777" w:rsidTr="00516AF5">
        <w:tc>
          <w:tcPr>
            <w:tcW w:w="1105" w:type="pct"/>
            <w:shd w:val="clear" w:color="auto" w:fill="auto"/>
          </w:tcPr>
          <w:p w14:paraId="387EB161" w14:textId="6E3A1CCF" w:rsidR="0017630B" w:rsidRDefault="0017630B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proofErr w:type="spellStart"/>
            <w:r w:rsidRPr="0017630B">
              <w:rPr>
                <w:lang w:val="en-US"/>
              </w:rPr>
              <w:t>startp</w:t>
            </w:r>
            <w:proofErr w:type="spellEnd"/>
          </w:p>
        </w:tc>
        <w:tc>
          <w:tcPr>
            <w:tcW w:w="1168" w:type="pct"/>
          </w:tcPr>
          <w:p w14:paraId="6F67970C" w14:textId="0D220F87" w:rsidR="0017630B" w:rsidRDefault="0017630B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PStack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741AAC21" w14:textId="167AEF5F" w:rsidR="0017630B" w:rsidRDefault="00D03496" w:rsidP="00516AF5">
            <w:pPr>
              <w:pStyle w:val="af8"/>
            </w:pPr>
            <w:r>
              <w:t>Создание вершины стека</w:t>
            </w:r>
          </w:p>
        </w:tc>
        <w:tc>
          <w:tcPr>
            <w:tcW w:w="1249" w:type="pct"/>
            <w:shd w:val="clear" w:color="auto" w:fill="auto"/>
          </w:tcPr>
          <w:p w14:paraId="3E4A6919" w14:textId="1CF8CAD0" w:rsidR="0017630B" w:rsidRPr="00D03496" w:rsidRDefault="00D03496" w:rsidP="00516AF5">
            <w:pPr>
              <w:pStyle w:val="af8"/>
            </w:pPr>
            <w:r>
              <w:t>Локальный</w:t>
            </w:r>
          </w:p>
        </w:tc>
      </w:tr>
      <w:tr w:rsidR="0017630B" w14:paraId="1CF7D370" w14:textId="77777777" w:rsidTr="00940C91">
        <w:tc>
          <w:tcPr>
            <w:tcW w:w="1105" w:type="pct"/>
            <w:tcBorders>
              <w:bottom w:val="single" w:sz="4" w:space="0" w:color="auto"/>
            </w:tcBorders>
            <w:shd w:val="clear" w:color="auto" w:fill="auto"/>
          </w:tcPr>
          <w:p w14:paraId="127CFDA8" w14:textId="6D633162" w:rsidR="0017630B" w:rsidRDefault="0017630B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r w:rsidRPr="0017630B">
              <w:rPr>
                <w:lang w:val="en-US"/>
              </w:rPr>
              <w:t>source</w:t>
            </w:r>
          </w:p>
        </w:tc>
        <w:tc>
          <w:tcPr>
            <w:tcW w:w="1168" w:type="pct"/>
            <w:tcBorders>
              <w:bottom w:val="single" w:sz="4" w:space="0" w:color="auto"/>
            </w:tcBorders>
          </w:tcPr>
          <w:p w14:paraId="601BC6A8" w14:textId="624F3E61" w:rsidR="0017630B" w:rsidRDefault="0017630B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PList</w:t>
            </w:r>
            <w:proofErr w:type="spellEnd"/>
          </w:p>
        </w:tc>
        <w:tc>
          <w:tcPr>
            <w:tcW w:w="1478" w:type="pct"/>
            <w:tcBorders>
              <w:bottom w:val="single" w:sz="4" w:space="0" w:color="auto"/>
            </w:tcBorders>
            <w:shd w:val="clear" w:color="auto" w:fill="auto"/>
          </w:tcPr>
          <w:p w14:paraId="24A116D1" w14:textId="34416A8D" w:rsidR="0017630B" w:rsidRDefault="00DF1B53" w:rsidP="00516AF5">
            <w:pPr>
              <w:pStyle w:val="af8"/>
            </w:pPr>
            <w:r>
              <w:t xml:space="preserve">Адрес </w:t>
            </w:r>
            <w:r w:rsidR="00D03496">
              <w:t>первой вершины</w:t>
            </w:r>
          </w:p>
        </w:tc>
        <w:tc>
          <w:tcPr>
            <w:tcW w:w="1249" w:type="pct"/>
            <w:tcBorders>
              <w:bottom w:val="single" w:sz="4" w:space="0" w:color="auto"/>
            </w:tcBorders>
            <w:shd w:val="clear" w:color="auto" w:fill="auto"/>
          </w:tcPr>
          <w:p w14:paraId="52F50619" w14:textId="4D078903" w:rsidR="0017630B" w:rsidRDefault="00D03496" w:rsidP="00516AF5">
            <w:pPr>
              <w:pStyle w:val="af8"/>
            </w:pPr>
            <w:r>
              <w:t>Локальный</w:t>
            </w:r>
          </w:p>
        </w:tc>
      </w:tr>
      <w:tr w:rsidR="0017630B" w14:paraId="7FF4F2BB" w14:textId="77777777" w:rsidTr="00940C91">
        <w:tc>
          <w:tcPr>
            <w:tcW w:w="1105" w:type="pct"/>
            <w:tcBorders>
              <w:bottom w:val="nil"/>
            </w:tcBorders>
            <w:shd w:val="clear" w:color="auto" w:fill="auto"/>
          </w:tcPr>
          <w:p w14:paraId="6A7727CE" w14:textId="1896E3FF" w:rsidR="0017630B" w:rsidRDefault="0017630B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r w:rsidRPr="0017630B">
              <w:rPr>
                <w:lang w:val="en-US"/>
              </w:rPr>
              <w:t>destination</w:t>
            </w:r>
          </w:p>
        </w:tc>
        <w:tc>
          <w:tcPr>
            <w:tcW w:w="1168" w:type="pct"/>
            <w:tcBorders>
              <w:bottom w:val="nil"/>
            </w:tcBorders>
          </w:tcPr>
          <w:p w14:paraId="783F0BE9" w14:textId="100A538A" w:rsidR="0017630B" w:rsidRDefault="0017630B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PList</w:t>
            </w:r>
            <w:proofErr w:type="spellEnd"/>
          </w:p>
        </w:tc>
        <w:tc>
          <w:tcPr>
            <w:tcW w:w="1478" w:type="pct"/>
            <w:tcBorders>
              <w:bottom w:val="nil"/>
            </w:tcBorders>
            <w:shd w:val="clear" w:color="auto" w:fill="auto"/>
          </w:tcPr>
          <w:p w14:paraId="25B8D013" w14:textId="23575B04" w:rsidR="0017630B" w:rsidRDefault="00DF1B53" w:rsidP="00516AF5">
            <w:pPr>
              <w:pStyle w:val="af8"/>
            </w:pPr>
            <w:r>
              <w:t>Адрес</w:t>
            </w:r>
            <w:r w:rsidR="00D03496">
              <w:t xml:space="preserve"> второй вершины</w:t>
            </w:r>
          </w:p>
        </w:tc>
        <w:tc>
          <w:tcPr>
            <w:tcW w:w="1249" w:type="pct"/>
            <w:tcBorders>
              <w:bottom w:val="nil"/>
            </w:tcBorders>
            <w:shd w:val="clear" w:color="auto" w:fill="auto"/>
          </w:tcPr>
          <w:p w14:paraId="3E132811" w14:textId="01222019" w:rsidR="0017630B" w:rsidRDefault="00D03496" w:rsidP="00516AF5">
            <w:pPr>
              <w:pStyle w:val="af8"/>
            </w:pPr>
            <w:r>
              <w:t>Локальный</w:t>
            </w:r>
          </w:p>
        </w:tc>
      </w:tr>
    </w:tbl>
    <w:p w14:paraId="13AD13B5" w14:textId="6139E117" w:rsidR="00940C91" w:rsidRDefault="00940C91" w:rsidP="00940C91">
      <w:pPr>
        <w:pStyle w:val="af9"/>
      </w:pPr>
      <w:r>
        <w:lastRenderedPageBreak/>
        <w:t xml:space="preserve">  Продолжение Таблицы 2.19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65"/>
        <w:gridCol w:w="2183"/>
        <w:gridCol w:w="2762"/>
        <w:gridCol w:w="2334"/>
      </w:tblGrid>
      <w:tr w:rsidR="0017630B" w14:paraId="3F5F4FC7" w14:textId="77777777" w:rsidTr="00516AF5">
        <w:tc>
          <w:tcPr>
            <w:tcW w:w="1105" w:type="pct"/>
            <w:shd w:val="clear" w:color="auto" w:fill="auto"/>
          </w:tcPr>
          <w:p w14:paraId="7310F8FA" w14:textId="37444A2F" w:rsidR="0017630B" w:rsidRDefault="0017630B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proofErr w:type="spellStart"/>
            <w:r w:rsidRPr="0017630B">
              <w:rPr>
                <w:lang w:val="en-US"/>
              </w:rPr>
              <w:t>tmpvertex</w:t>
            </w:r>
            <w:proofErr w:type="spellEnd"/>
          </w:p>
        </w:tc>
        <w:tc>
          <w:tcPr>
            <w:tcW w:w="1168" w:type="pct"/>
          </w:tcPr>
          <w:p w14:paraId="6D2C7133" w14:textId="51303C3D" w:rsidR="0017630B" w:rsidRDefault="0017630B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PList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5CFF9E66" w14:textId="433A8427" w:rsidR="0017630B" w:rsidRDefault="00D03496" w:rsidP="00516AF5">
            <w:pPr>
              <w:pStyle w:val="af8"/>
            </w:pPr>
            <w:r>
              <w:t>Вспомогательная переменная для хранения списка смежности</w:t>
            </w:r>
          </w:p>
        </w:tc>
        <w:tc>
          <w:tcPr>
            <w:tcW w:w="1249" w:type="pct"/>
            <w:shd w:val="clear" w:color="auto" w:fill="auto"/>
          </w:tcPr>
          <w:p w14:paraId="556C860C" w14:textId="28471F67" w:rsidR="0017630B" w:rsidRDefault="00D03496" w:rsidP="00516AF5">
            <w:pPr>
              <w:pStyle w:val="af8"/>
            </w:pPr>
            <w:r>
              <w:t>Локальный</w:t>
            </w:r>
          </w:p>
        </w:tc>
      </w:tr>
      <w:tr w:rsidR="0017630B" w14:paraId="15719988" w14:textId="77777777" w:rsidTr="00940C91">
        <w:tc>
          <w:tcPr>
            <w:tcW w:w="1105" w:type="pct"/>
            <w:tcBorders>
              <w:bottom w:val="single" w:sz="4" w:space="0" w:color="auto"/>
            </w:tcBorders>
            <w:shd w:val="clear" w:color="auto" w:fill="auto"/>
          </w:tcPr>
          <w:p w14:paraId="088AF0BE" w14:textId="1E335405" w:rsidR="0017630B" w:rsidRDefault="0017630B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proofErr w:type="spellStart"/>
            <w:r w:rsidRPr="0017630B">
              <w:rPr>
                <w:lang w:val="en-US"/>
              </w:rPr>
              <w:t>tmpwayinf</w:t>
            </w:r>
            <w:proofErr w:type="spellEnd"/>
          </w:p>
        </w:tc>
        <w:tc>
          <w:tcPr>
            <w:tcW w:w="1168" w:type="pct"/>
            <w:tcBorders>
              <w:bottom w:val="single" w:sz="4" w:space="0" w:color="auto"/>
            </w:tcBorders>
          </w:tcPr>
          <w:p w14:paraId="5542681D" w14:textId="66A0B43D" w:rsidR="0017630B" w:rsidRDefault="0017630B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TwayInf</w:t>
            </w:r>
            <w:proofErr w:type="spellEnd"/>
          </w:p>
        </w:tc>
        <w:tc>
          <w:tcPr>
            <w:tcW w:w="1478" w:type="pct"/>
            <w:tcBorders>
              <w:bottom w:val="single" w:sz="4" w:space="0" w:color="auto"/>
            </w:tcBorders>
            <w:shd w:val="clear" w:color="auto" w:fill="auto"/>
          </w:tcPr>
          <w:p w14:paraId="6FA0F820" w14:textId="5B1CDD45" w:rsidR="0017630B" w:rsidRDefault="00D03496" w:rsidP="00516AF5">
            <w:pPr>
              <w:pStyle w:val="af8"/>
            </w:pPr>
            <w:r>
              <w:t>Хранит информацию о вершине, полученной из стека</w:t>
            </w:r>
          </w:p>
        </w:tc>
        <w:tc>
          <w:tcPr>
            <w:tcW w:w="1249" w:type="pct"/>
            <w:tcBorders>
              <w:bottom w:val="single" w:sz="4" w:space="0" w:color="auto"/>
            </w:tcBorders>
            <w:shd w:val="clear" w:color="auto" w:fill="auto"/>
          </w:tcPr>
          <w:p w14:paraId="0D5BCA6E" w14:textId="0D3F44F6" w:rsidR="0017630B" w:rsidRDefault="00D03496" w:rsidP="00516AF5">
            <w:pPr>
              <w:pStyle w:val="af8"/>
            </w:pPr>
            <w:r>
              <w:t>Локальный</w:t>
            </w:r>
          </w:p>
        </w:tc>
      </w:tr>
      <w:tr w:rsidR="0017630B" w14:paraId="739213A9" w14:textId="77777777" w:rsidTr="00940C91">
        <w:tc>
          <w:tcPr>
            <w:tcW w:w="1105" w:type="pct"/>
            <w:shd w:val="clear" w:color="auto" w:fill="auto"/>
          </w:tcPr>
          <w:p w14:paraId="421BB964" w14:textId="7DFDA470" w:rsidR="0017630B" w:rsidRDefault="0017630B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proofErr w:type="spellStart"/>
            <w:r w:rsidRPr="0017630B">
              <w:rPr>
                <w:lang w:val="en-US"/>
              </w:rPr>
              <w:t>tmpway</w:t>
            </w:r>
            <w:proofErr w:type="spellEnd"/>
          </w:p>
        </w:tc>
        <w:tc>
          <w:tcPr>
            <w:tcW w:w="1168" w:type="pct"/>
          </w:tcPr>
          <w:p w14:paraId="3CA41A01" w14:textId="1D61B91B" w:rsidR="0017630B" w:rsidRDefault="0017630B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TWay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7E8668AF" w14:textId="266C1870" w:rsidR="0017630B" w:rsidRDefault="00D03496" w:rsidP="00516AF5">
            <w:pPr>
              <w:pStyle w:val="af8"/>
            </w:pPr>
            <w:r>
              <w:t>Путь между вершинами</w:t>
            </w:r>
          </w:p>
        </w:tc>
        <w:tc>
          <w:tcPr>
            <w:tcW w:w="1249" w:type="pct"/>
            <w:shd w:val="clear" w:color="auto" w:fill="auto"/>
          </w:tcPr>
          <w:p w14:paraId="056AF6FE" w14:textId="14C214C2" w:rsidR="0017630B" w:rsidRDefault="00D03496" w:rsidP="00516AF5">
            <w:pPr>
              <w:pStyle w:val="af8"/>
            </w:pPr>
            <w:r>
              <w:t>Локальный</w:t>
            </w:r>
          </w:p>
        </w:tc>
      </w:tr>
      <w:tr w:rsidR="00940C91" w14:paraId="77399D67" w14:textId="77777777" w:rsidTr="00940C91">
        <w:tc>
          <w:tcPr>
            <w:tcW w:w="1105" w:type="pct"/>
            <w:tcBorders>
              <w:bottom w:val="single" w:sz="4" w:space="0" w:color="auto"/>
            </w:tcBorders>
            <w:shd w:val="clear" w:color="auto" w:fill="auto"/>
          </w:tcPr>
          <w:p w14:paraId="3AC434C7" w14:textId="62623B23" w:rsidR="00940C91" w:rsidRPr="0017630B" w:rsidRDefault="00940C91" w:rsidP="00940C91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r w:rsidRPr="0017630B">
              <w:rPr>
                <w:lang w:val="en-US"/>
              </w:rPr>
              <w:t>res</w:t>
            </w:r>
          </w:p>
        </w:tc>
        <w:tc>
          <w:tcPr>
            <w:tcW w:w="1168" w:type="pct"/>
            <w:tcBorders>
              <w:bottom w:val="single" w:sz="4" w:space="0" w:color="auto"/>
            </w:tcBorders>
          </w:tcPr>
          <w:p w14:paraId="14298738" w14:textId="6D83A12D" w:rsidR="00940C91" w:rsidRDefault="00940C91" w:rsidP="00940C9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1478" w:type="pct"/>
            <w:tcBorders>
              <w:bottom w:val="single" w:sz="4" w:space="0" w:color="auto"/>
            </w:tcBorders>
            <w:shd w:val="clear" w:color="auto" w:fill="auto"/>
          </w:tcPr>
          <w:p w14:paraId="183534E1" w14:textId="6DCB3807" w:rsidR="00940C91" w:rsidRDefault="00940C91" w:rsidP="00940C91">
            <w:pPr>
              <w:pStyle w:val="af8"/>
            </w:pPr>
            <w:r>
              <w:t>Возможность/невозможность добавлять вершину в стек</w:t>
            </w:r>
          </w:p>
        </w:tc>
        <w:tc>
          <w:tcPr>
            <w:tcW w:w="1249" w:type="pct"/>
            <w:tcBorders>
              <w:bottom w:val="single" w:sz="4" w:space="0" w:color="auto"/>
            </w:tcBorders>
            <w:shd w:val="clear" w:color="auto" w:fill="auto"/>
          </w:tcPr>
          <w:p w14:paraId="4C3A64CB" w14:textId="283147F9" w:rsidR="00940C91" w:rsidRDefault="00940C91" w:rsidP="00940C91">
            <w:pPr>
              <w:pStyle w:val="af8"/>
            </w:pPr>
            <w:r>
              <w:t>Локальный</w:t>
            </w:r>
          </w:p>
        </w:tc>
      </w:tr>
    </w:tbl>
    <w:p w14:paraId="4AF3EF64" w14:textId="2D8B21D0" w:rsidR="0017630B" w:rsidRDefault="006E1C53" w:rsidP="006E1C53">
      <w:pPr>
        <w:pStyle w:val="3"/>
      </w:pPr>
      <w:bookmarkStart w:id="39" w:name="_Toc135862712"/>
      <w:r>
        <w:t>Структура</w:t>
      </w:r>
      <w:r w:rsidRPr="0017630B">
        <w:t xml:space="preserve"> </w:t>
      </w:r>
      <w:r>
        <w:t>данных</w:t>
      </w:r>
      <w:r w:rsidRPr="0017630B">
        <w:t xml:space="preserve"> </w:t>
      </w:r>
      <w:r>
        <w:t>алгоритма</w:t>
      </w:r>
      <w:r w:rsidRPr="0017630B">
        <w:t xml:space="preserve"> </w:t>
      </w:r>
      <w:proofErr w:type="spellStart"/>
      <w:r w:rsidRPr="006E1C53">
        <w:rPr>
          <w:lang w:val="en-US"/>
        </w:rPr>
        <w:t>NodeInStack</w:t>
      </w:r>
      <w:bookmarkEnd w:id="39"/>
      <w:proofErr w:type="spellEnd"/>
    </w:p>
    <w:p w14:paraId="464FDAFC" w14:textId="14571A91" w:rsidR="006E1C53" w:rsidRPr="0017630B" w:rsidRDefault="006E1C53" w:rsidP="006E1C53">
      <w:pPr>
        <w:pStyle w:val="af9"/>
      </w:pPr>
      <w:r>
        <w:t>Таблица</w:t>
      </w:r>
      <w:r w:rsidRPr="0017630B">
        <w:t xml:space="preserve"> 2.</w:t>
      </w:r>
      <w:r>
        <w:t>20</w:t>
      </w:r>
      <w:r w:rsidRPr="0017630B">
        <w:t xml:space="preserve"> – </w:t>
      </w:r>
      <w:r>
        <w:t>Структура</w:t>
      </w:r>
      <w:r w:rsidRPr="0017630B">
        <w:t xml:space="preserve"> </w:t>
      </w:r>
      <w:r>
        <w:t>данных</w:t>
      </w:r>
      <w:r w:rsidRPr="0017630B">
        <w:t xml:space="preserve"> </w:t>
      </w:r>
      <w:r>
        <w:t>алгоритма</w:t>
      </w:r>
      <w:r w:rsidRPr="0017630B">
        <w:t xml:space="preserve"> </w:t>
      </w:r>
      <w:proofErr w:type="spellStart"/>
      <w:r w:rsidRPr="006E1C53">
        <w:rPr>
          <w:lang w:val="en-US"/>
        </w:rPr>
        <w:t>NodeInStack</w:t>
      </w:r>
      <w:proofErr w:type="spellEnd"/>
      <w:r w:rsidRPr="006E1C53">
        <w:t xml:space="preserve"> </w:t>
      </w:r>
      <w:r w:rsidRPr="0017630B">
        <w:t>(</w:t>
      </w:r>
      <w:r w:rsidRPr="006E1C53">
        <w:rPr>
          <w:lang w:val="en-US"/>
        </w:rPr>
        <w:t>Stack</w:t>
      </w:r>
      <w:r w:rsidRPr="0017630B">
        <w:t xml:space="preserve">, </w:t>
      </w:r>
      <w:r w:rsidRPr="006E1C53">
        <w:rPr>
          <w:lang w:val="en-US"/>
        </w:rPr>
        <w:t>Node</w:t>
      </w:r>
      <w:r w:rsidRPr="0017630B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65"/>
        <w:gridCol w:w="2183"/>
        <w:gridCol w:w="2762"/>
        <w:gridCol w:w="2334"/>
      </w:tblGrid>
      <w:tr w:rsidR="006E1C53" w14:paraId="770DC616" w14:textId="77777777" w:rsidTr="00516AF5">
        <w:tc>
          <w:tcPr>
            <w:tcW w:w="1105" w:type="pct"/>
            <w:shd w:val="clear" w:color="auto" w:fill="auto"/>
          </w:tcPr>
          <w:p w14:paraId="0090D456" w14:textId="77777777" w:rsidR="006E1C53" w:rsidRDefault="006E1C53" w:rsidP="00516AF5">
            <w:pPr>
              <w:pStyle w:val="af8"/>
            </w:pPr>
            <w:r>
              <w:t>Элементы данных</w:t>
            </w:r>
          </w:p>
        </w:tc>
        <w:tc>
          <w:tcPr>
            <w:tcW w:w="1168" w:type="pct"/>
          </w:tcPr>
          <w:p w14:paraId="4F2E921A" w14:textId="77777777" w:rsidR="006E1C53" w:rsidRDefault="006E1C53" w:rsidP="00516AF5">
            <w:pPr>
              <w:pStyle w:val="af8"/>
            </w:pPr>
            <w:r>
              <w:t>Рекомендуемый тип</w:t>
            </w:r>
          </w:p>
        </w:tc>
        <w:tc>
          <w:tcPr>
            <w:tcW w:w="1478" w:type="pct"/>
            <w:shd w:val="clear" w:color="auto" w:fill="auto"/>
          </w:tcPr>
          <w:p w14:paraId="48A7C564" w14:textId="77777777" w:rsidR="006E1C53" w:rsidRDefault="006E1C53" w:rsidP="00516AF5">
            <w:pPr>
              <w:pStyle w:val="af8"/>
            </w:pPr>
            <w:r>
              <w:t>Назначение</w:t>
            </w:r>
          </w:p>
        </w:tc>
        <w:tc>
          <w:tcPr>
            <w:tcW w:w="1249" w:type="pct"/>
            <w:shd w:val="clear" w:color="auto" w:fill="auto"/>
          </w:tcPr>
          <w:p w14:paraId="674C5961" w14:textId="77777777" w:rsidR="006E1C53" w:rsidRDefault="006E1C53" w:rsidP="00516AF5">
            <w:pPr>
              <w:pStyle w:val="af8"/>
            </w:pPr>
            <w:r>
              <w:t>Тип параметра</w:t>
            </w:r>
          </w:p>
        </w:tc>
      </w:tr>
      <w:tr w:rsidR="006E1C53" w14:paraId="3FD53F4D" w14:textId="77777777" w:rsidTr="00516AF5">
        <w:tc>
          <w:tcPr>
            <w:tcW w:w="1105" w:type="pct"/>
            <w:shd w:val="clear" w:color="auto" w:fill="auto"/>
          </w:tcPr>
          <w:p w14:paraId="667530C0" w14:textId="2CE3C6BC" w:rsidR="006E1C53" w:rsidRDefault="006E1C53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r w:rsidRPr="006E1C53">
              <w:rPr>
                <w:lang w:val="en-US"/>
              </w:rPr>
              <w:t>Stack</w:t>
            </w:r>
          </w:p>
        </w:tc>
        <w:tc>
          <w:tcPr>
            <w:tcW w:w="1168" w:type="pct"/>
          </w:tcPr>
          <w:p w14:paraId="38DC3235" w14:textId="76860F81" w:rsidR="006E1C53" w:rsidRPr="006E1C53" w:rsidRDefault="006E1C53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PStack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727EE9C7" w14:textId="0BCBE4E7" w:rsidR="006E1C53" w:rsidRPr="006954DA" w:rsidRDefault="006E1C53" w:rsidP="00516AF5">
            <w:pPr>
              <w:pStyle w:val="af8"/>
            </w:pPr>
            <w:r>
              <w:t>Указатель на стек для хранения пути</w:t>
            </w:r>
          </w:p>
        </w:tc>
        <w:tc>
          <w:tcPr>
            <w:tcW w:w="1249" w:type="pct"/>
            <w:shd w:val="clear" w:color="auto" w:fill="auto"/>
          </w:tcPr>
          <w:p w14:paraId="09DB5EEC" w14:textId="77777777" w:rsidR="006E1C53" w:rsidRDefault="006E1C53" w:rsidP="00516AF5">
            <w:pPr>
              <w:pStyle w:val="af8"/>
            </w:pPr>
            <w:r>
              <w:t>Формальный</w:t>
            </w:r>
          </w:p>
        </w:tc>
      </w:tr>
      <w:tr w:rsidR="006E1C53" w14:paraId="406A5DC9" w14:textId="77777777" w:rsidTr="00516AF5">
        <w:tc>
          <w:tcPr>
            <w:tcW w:w="1105" w:type="pct"/>
            <w:shd w:val="clear" w:color="auto" w:fill="auto"/>
          </w:tcPr>
          <w:p w14:paraId="72EA5652" w14:textId="505B1BF8" w:rsidR="006E1C53" w:rsidRDefault="006E1C53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r w:rsidRPr="006E1C53">
              <w:rPr>
                <w:lang w:val="en-US"/>
              </w:rPr>
              <w:t>Node</w:t>
            </w:r>
          </w:p>
        </w:tc>
        <w:tc>
          <w:tcPr>
            <w:tcW w:w="1168" w:type="pct"/>
          </w:tcPr>
          <w:p w14:paraId="22FE7077" w14:textId="31BBBC53" w:rsidR="006E1C53" w:rsidRDefault="006E1C53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PVertex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162D55A2" w14:textId="62FDBB0A" w:rsidR="006E1C53" w:rsidRDefault="006E1C53" w:rsidP="00516AF5">
            <w:pPr>
              <w:pStyle w:val="af8"/>
            </w:pPr>
            <w:r>
              <w:t>Информация о вершине</w:t>
            </w:r>
          </w:p>
        </w:tc>
        <w:tc>
          <w:tcPr>
            <w:tcW w:w="1249" w:type="pct"/>
            <w:shd w:val="clear" w:color="auto" w:fill="auto"/>
          </w:tcPr>
          <w:p w14:paraId="643AD781" w14:textId="77777777" w:rsidR="006E1C53" w:rsidRDefault="006E1C53" w:rsidP="00516AF5">
            <w:pPr>
              <w:pStyle w:val="af8"/>
            </w:pPr>
            <w:r>
              <w:t>Формальный</w:t>
            </w:r>
          </w:p>
        </w:tc>
      </w:tr>
      <w:tr w:rsidR="006E1C53" w14:paraId="3CD0B765" w14:textId="77777777" w:rsidTr="00516AF5">
        <w:tc>
          <w:tcPr>
            <w:tcW w:w="1105" w:type="pct"/>
            <w:shd w:val="clear" w:color="auto" w:fill="auto"/>
          </w:tcPr>
          <w:p w14:paraId="6653A437" w14:textId="77777777" w:rsidR="006E1C53" w:rsidRPr="006954DA" w:rsidRDefault="006E1C53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  <w:p w14:paraId="31CFCC90" w14:textId="77777777" w:rsidR="006E1C53" w:rsidRPr="006954DA" w:rsidRDefault="006E1C53" w:rsidP="00516AF5">
            <w:pPr>
              <w:tabs>
                <w:tab w:val="left" w:pos="1498"/>
              </w:tabs>
              <w:rPr>
                <w:lang w:val="en-US"/>
              </w:rPr>
            </w:pPr>
            <w:r>
              <w:rPr>
                <w:lang w:val="en-US"/>
              </w:rPr>
              <w:tab/>
            </w:r>
          </w:p>
        </w:tc>
        <w:tc>
          <w:tcPr>
            <w:tcW w:w="1168" w:type="pct"/>
          </w:tcPr>
          <w:p w14:paraId="0BE79073" w14:textId="695F9CFE" w:rsidR="006E1C53" w:rsidRDefault="006E1C53" w:rsidP="00516AF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1478" w:type="pct"/>
            <w:shd w:val="clear" w:color="auto" w:fill="auto"/>
          </w:tcPr>
          <w:p w14:paraId="4D9D40FA" w14:textId="5A012FA6" w:rsidR="006E1C53" w:rsidRPr="006E1C53" w:rsidRDefault="006E1C53" w:rsidP="00516AF5">
            <w:pPr>
              <w:pStyle w:val="af8"/>
            </w:pPr>
            <w:r>
              <w:rPr>
                <w:lang w:val="en-US"/>
              </w:rPr>
              <w:t>True</w:t>
            </w:r>
            <w:r w:rsidRPr="006E1C53">
              <w:t xml:space="preserve"> – </w:t>
            </w:r>
            <w:r>
              <w:t xml:space="preserve">если вершина находится в стеке, иначе – </w:t>
            </w:r>
            <w:r>
              <w:rPr>
                <w:lang w:val="en-US"/>
              </w:rPr>
              <w:t>False</w:t>
            </w:r>
            <w:r w:rsidRPr="006E1C53">
              <w:t xml:space="preserve"> </w:t>
            </w:r>
          </w:p>
        </w:tc>
        <w:tc>
          <w:tcPr>
            <w:tcW w:w="1249" w:type="pct"/>
            <w:shd w:val="clear" w:color="auto" w:fill="auto"/>
          </w:tcPr>
          <w:p w14:paraId="24D28F50" w14:textId="77777777" w:rsidR="006E1C53" w:rsidRDefault="006E1C53" w:rsidP="00516AF5">
            <w:pPr>
              <w:pStyle w:val="af8"/>
            </w:pPr>
            <w:r>
              <w:t>Формальный</w:t>
            </w:r>
          </w:p>
        </w:tc>
      </w:tr>
    </w:tbl>
    <w:p w14:paraId="3A354722" w14:textId="28F6B0E7" w:rsidR="006E1C53" w:rsidRDefault="006E1C53" w:rsidP="006E1C53">
      <w:pPr>
        <w:pStyle w:val="3"/>
      </w:pPr>
      <w:bookmarkStart w:id="40" w:name="_Toc135862713"/>
      <w:r>
        <w:t>Структура</w:t>
      </w:r>
      <w:r w:rsidRPr="0017630B">
        <w:t xml:space="preserve"> </w:t>
      </w:r>
      <w:r>
        <w:t>данных</w:t>
      </w:r>
      <w:r w:rsidRPr="0017630B">
        <w:t xml:space="preserve"> </w:t>
      </w:r>
      <w:r>
        <w:t>алгоритма</w:t>
      </w:r>
      <w:r w:rsidRPr="0017630B">
        <w:t xml:space="preserve"> </w:t>
      </w:r>
      <w:proofErr w:type="spellStart"/>
      <w:r w:rsidRPr="006E1C53">
        <w:rPr>
          <w:lang w:val="en-US"/>
        </w:rPr>
        <w:t>QueueInit</w:t>
      </w:r>
      <w:bookmarkEnd w:id="40"/>
      <w:proofErr w:type="spellEnd"/>
    </w:p>
    <w:p w14:paraId="563993A8" w14:textId="28F9567F" w:rsidR="006E1C53" w:rsidRPr="0017630B" w:rsidRDefault="006E1C53" w:rsidP="006E1C53">
      <w:pPr>
        <w:pStyle w:val="af9"/>
      </w:pPr>
      <w:r>
        <w:t>Таблица</w:t>
      </w:r>
      <w:r w:rsidRPr="0017630B">
        <w:t xml:space="preserve"> 2.</w:t>
      </w:r>
      <w:r>
        <w:t>2</w:t>
      </w:r>
      <w:r w:rsidRPr="006E1C53">
        <w:t>1</w:t>
      </w:r>
      <w:r w:rsidRPr="0017630B">
        <w:t xml:space="preserve"> – </w:t>
      </w:r>
      <w:r>
        <w:t>Структура</w:t>
      </w:r>
      <w:r w:rsidRPr="0017630B">
        <w:t xml:space="preserve"> </w:t>
      </w:r>
      <w:r>
        <w:t>данных</w:t>
      </w:r>
      <w:r w:rsidRPr="0017630B">
        <w:t xml:space="preserve"> </w:t>
      </w:r>
      <w:r>
        <w:t>алгоритма</w:t>
      </w:r>
      <w:r w:rsidRPr="0017630B">
        <w:t xml:space="preserve"> </w:t>
      </w:r>
      <w:proofErr w:type="spellStart"/>
      <w:r w:rsidRPr="006E1C53">
        <w:rPr>
          <w:lang w:val="en-US"/>
        </w:rPr>
        <w:t>QueueInit</w:t>
      </w:r>
      <w:proofErr w:type="spellEnd"/>
      <w:r w:rsidRPr="006E1C53">
        <w:t xml:space="preserve"> </w:t>
      </w:r>
      <w:r w:rsidRPr="0017630B">
        <w:t>(</w:t>
      </w:r>
      <w:proofErr w:type="spellStart"/>
      <w:r w:rsidRPr="006E1C53">
        <w:rPr>
          <w:lang w:val="en-US"/>
        </w:rPr>
        <w:t>PQu</w:t>
      </w:r>
      <w:proofErr w:type="spellEnd"/>
      <w:r w:rsidRPr="0017630B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65"/>
        <w:gridCol w:w="2183"/>
        <w:gridCol w:w="2762"/>
        <w:gridCol w:w="2334"/>
      </w:tblGrid>
      <w:tr w:rsidR="006E1C53" w14:paraId="65495952" w14:textId="77777777" w:rsidTr="00940C91">
        <w:tc>
          <w:tcPr>
            <w:tcW w:w="1105" w:type="pct"/>
            <w:tcBorders>
              <w:bottom w:val="single" w:sz="4" w:space="0" w:color="auto"/>
            </w:tcBorders>
            <w:shd w:val="clear" w:color="auto" w:fill="auto"/>
          </w:tcPr>
          <w:p w14:paraId="79E26853" w14:textId="77777777" w:rsidR="006E1C53" w:rsidRDefault="006E1C53" w:rsidP="00516AF5">
            <w:pPr>
              <w:pStyle w:val="af8"/>
            </w:pPr>
            <w:r>
              <w:t>Элементы данных</w:t>
            </w:r>
          </w:p>
        </w:tc>
        <w:tc>
          <w:tcPr>
            <w:tcW w:w="1168" w:type="pct"/>
            <w:tcBorders>
              <w:bottom w:val="single" w:sz="4" w:space="0" w:color="auto"/>
            </w:tcBorders>
          </w:tcPr>
          <w:p w14:paraId="7DC91F40" w14:textId="77777777" w:rsidR="006E1C53" w:rsidRDefault="006E1C53" w:rsidP="00516AF5">
            <w:pPr>
              <w:pStyle w:val="af8"/>
            </w:pPr>
            <w:r>
              <w:t>Рекомендуемый тип</w:t>
            </w:r>
          </w:p>
        </w:tc>
        <w:tc>
          <w:tcPr>
            <w:tcW w:w="1478" w:type="pct"/>
            <w:tcBorders>
              <w:bottom w:val="single" w:sz="4" w:space="0" w:color="auto"/>
            </w:tcBorders>
            <w:shd w:val="clear" w:color="auto" w:fill="auto"/>
          </w:tcPr>
          <w:p w14:paraId="27C0D80E" w14:textId="77777777" w:rsidR="006E1C53" w:rsidRDefault="006E1C53" w:rsidP="00516AF5">
            <w:pPr>
              <w:pStyle w:val="af8"/>
            </w:pPr>
            <w:r>
              <w:t>Назначение</w:t>
            </w:r>
          </w:p>
        </w:tc>
        <w:tc>
          <w:tcPr>
            <w:tcW w:w="1249" w:type="pct"/>
            <w:tcBorders>
              <w:bottom w:val="single" w:sz="4" w:space="0" w:color="auto"/>
            </w:tcBorders>
            <w:shd w:val="clear" w:color="auto" w:fill="auto"/>
          </w:tcPr>
          <w:p w14:paraId="2C2D6A07" w14:textId="77777777" w:rsidR="006E1C53" w:rsidRDefault="006E1C53" w:rsidP="00516AF5">
            <w:pPr>
              <w:pStyle w:val="af8"/>
            </w:pPr>
            <w:r>
              <w:t>Тип параметра</w:t>
            </w:r>
          </w:p>
        </w:tc>
      </w:tr>
      <w:tr w:rsidR="006E1C53" w14:paraId="074B078A" w14:textId="77777777" w:rsidTr="00940C91">
        <w:tc>
          <w:tcPr>
            <w:tcW w:w="1105" w:type="pct"/>
            <w:tcBorders>
              <w:bottom w:val="single" w:sz="4" w:space="0" w:color="auto"/>
            </w:tcBorders>
            <w:shd w:val="clear" w:color="auto" w:fill="auto"/>
          </w:tcPr>
          <w:p w14:paraId="49F48345" w14:textId="56EBB52D" w:rsidR="006E1C53" w:rsidRDefault="006E1C53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proofErr w:type="spellStart"/>
            <w:r w:rsidRPr="006E1C53">
              <w:rPr>
                <w:lang w:val="en-US"/>
              </w:rPr>
              <w:t>PQu</w:t>
            </w:r>
            <w:proofErr w:type="spellEnd"/>
          </w:p>
        </w:tc>
        <w:tc>
          <w:tcPr>
            <w:tcW w:w="1168" w:type="pct"/>
            <w:tcBorders>
              <w:bottom w:val="single" w:sz="4" w:space="0" w:color="auto"/>
            </w:tcBorders>
          </w:tcPr>
          <w:p w14:paraId="445CB7CC" w14:textId="1BAFB663" w:rsidR="006E1C53" w:rsidRPr="006E1C53" w:rsidRDefault="006E1C53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PQueue</w:t>
            </w:r>
            <w:proofErr w:type="spellEnd"/>
          </w:p>
        </w:tc>
        <w:tc>
          <w:tcPr>
            <w:tcW w:w="1478" w:type="pct"/>
            <w:tcBorders>
              <w:bottom w:val="single" w:sz="4" w:space="0" w:color="auto"/>
            </w:tcBorders>
            <w:shd w:val="clear" w:color="auto" w:fill="auto"/>
          </w:tcPr>
          <w:p w14:paraId="3403DCC2" w14:textId="73EC1EA6" w:rsidR="006E1C53" w:rsidRPr="006E1C53" w:rsidRDefault="006E1C53" w:rsidP="00516AF5">
            <w:pPr>
              <w:pStyle w:val="af8"/>
            </w:pPr>
            <w:r>
              <w:t>Указатель на очередь для алгоритма B</w:t>
            </w:r>
            <w:r>
              <w:rPr>
                <w:lang w:val="en-US"/>
              </w:rPr>
              <w:t>FS</w:t>
            </w:r>
          </w:p>
        </w:tc>
        <w:tc>
          <w:tcPr>
            <w:tcW w:w="1249" w:type="pct"/>
            <w:tcBorders>
              <w:bottom w:val="single" w:sz="4" w:space="0" w:color="auto"/>
            </w:tcBorders>
            <w:shd w:val="clear" w:color="auto" w:fill="auto"/>
          </w:tcPr>
          <w:p w14:paraId="1338DB8A" w14:textId="77777777" w:rsidR="006E1C53" w:rsidRDefault="006E1C53" w:rsidP="00516AF5">
            <w:pPr>
              <w:pStyle w:val="af8"/>
            </w:pPr>
            <w:r>
              <w:t>Формальный</w:t>
            </w:r>
          </w:p>
        </w:tc>
      </w:tr>
    </w:tbl>
    <w:p w14:paraId="7FA52A67" w14:textId="7E58A93A" w:rsidR="006E1C53" w:rsidRDefault="006E1C53" w:rsidP="006E1C53">
      <w:pPr>
        <w:pStyle w:val="3"/>
      </w:pPr>
      <w:bookmarkStart w:id="41" w:name="_Toc135862714"/>
      <w:r>
        <w:t>Структура</w:t>
      </w:r>
      <w:r w:rsidRPr="0017630B">
        <w:t xml:space="preserve"> </w:t>
      </w:r>
      <w:r>
        <w:t>данных</w:t>
      </w:r>
      <w:r w:rsidRPr="0017630B">
        <w:t xml:space="preserve"> </w:t>
      </w:r>
      <w:r>
        <w:t>алгоритма</w:t>
      </w:r>
      <w:r w:rsidRPr="0017630B">
        <w:t xml:space="preserve"> </w:t>
      </w:r>
      <w:proofErr w:type="spellStart"/>
      <w:r w:rsidRPr="006E1C53">
        <w:rPr>
          <w:lang w:val="en-US"/>
        </w:rPr>
        <w:t>QueuePush</w:t>
      </w:r>
      <w:bookmarkEnd w:id="41"/>
      <w:proofErr w:type="spellEnd"/>
    </w:p>
    <w:p w14:paraId="2A73C0E2" w14:textId="77777777" w:rsidR="00B06594" w:rsidRDefault="00B06594" w:rsidP="006E1C53">
      <w:pPr>
        <w:pStyle w:val="af9"/>
      </w:pPr>
      <w:r>
        <w:br/>
      </w:r>
    </w:p>
    <w:p w14:paraId="72F8359A" w14:textId="77777777" w:rsidR="00B06594" w:rsidRDefault="00B06594">
      <w:pPr>
        <w:ind w:firstLine="0"/>
        <w:rPr>
          <w:bCs/>
          <w:szCs w:val="28"/>
        </w:rPr>
      </w:pPr>
      <w:r>
        <w:br w:type="page"/>
      </w:r>
    </w:p>
    <w:p w14:paraId="14F0B390" w14:textId="35BB7159" w:rsidR="006E1C53" w:rsidRPr="0017630B" w:rsidRDefault="006E1C53" w:rsidP="006E1C53">
      <w:pPr>
        <w:pStyle w:val="af9"/>
      </w:pPr>
      <w:r>
        <w:lastRenderedPageBreak/>
        <w:t>Таблица</w:t>
      </w:r>
      <w:r w:rsidRPr="0017630B">
        <w:t xml:space="preserve"> 2.</w:t>
      </w:r>
      <w:r>
        <w:t>22</w:t>
      </w:r>
      <w:r w:rsidRPr="0017630B">
        <w:t xml:space="preserve"> – </w:t>
      </w:r>
      <w:r>
        <w:t>Структура</w:t>
      </w:r>
      <w:r w:rsidRPr="0017630B">
        <w:t xml:space="preserve"> </w:t>
      </w:r>
      <w:r>
        <w:t>данных</w:t>
      </w:r>
      <w:r w:rsidRPr="0017630B">
        <w:t xml:space="preserve"> </w:t>
      </w:r>
      <w:r>
        <w:t>алгоритма</w:t>
      </w:r>
      <w:r w:rsidRPr="0017630B">
        <w:t xml:space="preserve"> </w:t>
      </w:r>
      <w:proofErr w:type="spellStart"/>
      <w:r w:rsidRPr="006E1C53">
        <w:rPr>
          <w:lang w:val="en-US"/>
        </w:rPr>
        <w:t>QueuePush</w:t>
      </w:r>
      <w:proofErr w:type="spellEnd"/>
      <w:r w:rsidRPr="006E1C53">
        <w:t xml:space="preserve"> </w:t>
      </w:r>
      <w:r w:rsidRPr="0017630B">
        <w:t>(</w:t>
      </w:r>
      <w:proofErr w:type="spellStart"/>
      <w:r w:rsidRPr="006E1C53">
        <w:rPr>
          <w:lang w:val="en-US"/>
        </w:rPr>
        <w:t>newvertex</w:t>
      </w:r>
      <w:proofErr w:type="spellEnd"/>
      <w:r w:rsidRPr="006E1C53">
        <w:t xml:space="preserve">, </w:t>
      </w:r>
      <w:proofErr w:type="spellStart"/>
      <w:r w:rsidRPr="006E1C53">
        <w:t>PQu</w:t>
      </w:r>
      <w:proofErr w:type="spellEnd"/>
      <w:r w:rsidRPr="0017630B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65"/>
        <w:gridCol w:w="2183"/>
        <w:gridCol w:w="2762"/>
        <w:gridCol w:w="2334"/>
      </w:tblGrid>
      <w:tr w:rsidR="006E1C53" w14:paraId="2D3F830E" w14:textId="77777777" w:rsidTr="00516AF5">
        <w:tc>
          <w:tcPr>
            <w:tcW w:w="1105" w:type="pct"/>
            <w:shd w:val="clear" w:color="auto" w:fill="auto"/>
          </w:tcPr>
          <w:p w14:paraId="71255947" w14:textId="77777777" w:rsidR="006E1C53" w:rsidRDefault="006E1C53" w:rsidP="00516AF5">
            <w:pPr>
              <w:pStyle w:val="af8"/>
            </w:pPr>
            <w:r>
              <w:t>Элементы данных</w:t>
            </w:r>
          </w:p>
        </w:tc>
        <w:tc>
          <w:tcPr>
            <w:tcW w:w="1168" w:type="pct"/>
          </w:tcPr>
          <w:p w14:paraId="40DEDAF3" w14:textId="77777777" w:rsidR="006E1C53" w:rsidRDefault="006E1C53" w:rsidP="00516AF5">
            <w:pPr>
              <w:pStyle w:val="af8"/>
            </w:pPr>
            <w:r>
              <w:t>Рекомендуемый тип</w:t>
            </w:r>
          </w:p>
        </w:tc>
        <w:tc>
          <w:tcPr>
            <w:tcW w:w="1478" w:type="pct"/>
            <w:shd w:val="clear" w:color="auto" w:fill="auto"/>
          </w:tcPr>
          <w:p w14:paraId="40827452" w14:textId="77777777" w:rsidR="006E1C53" w:rsidRDefault="006E1C53" w:rsidP="00516AF5">
            <w:pPr>
              <w:pStyle w:val="af8"/>
            </w:pPr>
            <w:r>
              <w:t>Назначение</w:t>
            </w:r>
          </w:p>
        </w:tc>
        <w:tc>
          <w:tcPr>
            <w:tcW w:w="1249" w:type="pct"/>
            <w:shd w:val="clear" w:color="auto" w:fill="auto"/>
          </w:tcPr>
          <w:p w14:paraId="67B531AC" w14:textId="77777777" w:rsidR="006E1C53" w:rsidRDefault="006E1C53" w:rsidP="00516AF5">
            <w:pPr>
              <w:pStyle w:val="af8"/>
            </w:pPr>
            <w:r>
              <w:t>Тип параметра</w:t>
            </w:r>
          </w:p>
        </w:tc>
      </w:tr>
      <w:tr w:rsidR="006E1C53" w14:paraId="28E5539B" w14:textId="77777777" w:rsidTr="006E1C53">
        <w:tc>
          <w:tcPr>
            <w:tcW w:w="1105" w:type="pct"/>
            <w:tcBorders>
              <w:bottom w:val="single" w:sz="4" w:space="0" w:color="auto"/>
            </w:tcBorders>
            <w:shd w:val="clear" w:color="auto" w:fill="auto"/>
          </w:tcPr>
          <w:p w14:paraId="78937551" w14:textId="77777777" w:rsidR="006E1C53" w:rsidRDefault="006E1C53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proofErr w:type="spellStart"/>
            <w:r w:rsidRPr="006E1C53">
              <w:rPr>
                <w:lang w:val="en-US"/>
              </w:rPr>
              <w:t>PQu</w:t>
            </w:r>
            <w:proofErr w:type="spellEnd"/>
          </w:p>
        </w:tc>
        <w:tc>
          <w:tcPr>
            <w:tcW w:w="1168" w:type="pct"/>
            <w:tcBorders>
              <w:bottom w:val="single" w:sz="4" w:space="0" w:color="auto"/>
            </w:tcBorders>
          </w:tcPr>
          <w:p w14:paraId="4C089E55" w14:textId="77777777" w:rsidR="006E1C53" w:rsidRPr="006E1C53" w:rsidRDefault="006E1C53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PQueue</w:t>
            </w:r>
            <w:proofErr w:type="spellEnd"/>
          </w:p>
        </w:tc>
        <w:tc>
          <w:tcPr>
            <w:tcW w:w="1478" w:type="pct"/>
            <w:tcBorders>
              <w:bottom w:val="single" w:sz="4" w:space="0" w:color="auto"/>
            </w:tcBorders>
            <w:shd w:val="clear" w:color="auto" w:fill="auto"/>
          </w:tcPr>
          <w:p w14:paraId="01AF111A" w14:textId="77777777" w:rsidR="006E1C53" w:rsidRPr="006E1C53" w:rsidRDefault="006E1C53" w:rsidP="00516AF5">
            <w:pPr>
              <w:pStyle w:val="af8"/>
            </w:pPr>
            <w:r>
              <w:t>Указатель на очередь для алгоритма B</w:t>
            </w:r>
            <w:r>
              <w:rPr>
                <w:lang w:val="en-US"/>
              </w:rPr>
              <w:t>FS</w:t>
            </w:r>
          </w:p>
        </w:tc>
        <w:tc>
          <w:tcPr>
            <w:tcW w:w="1249" w:type="pct"/>
            <w:tcBorders>
              <w:bottom w:val="single" w:sz="4" w:space="0" w:color="auto"/>
            </w:tcBorders>
            <w:shd w:val="clear" w:color="auto" w:fill="auto"/>
          </w:tcPr>
          <w:p w14:paraId="342FCD57" w14:textId="77777777" w:rsidR="006E1C53" w:rsidRDefault="006E1C53" w:rsidP="00516AF5">
            <w:pPr>
              <w:pStyle w:val="af8"/>
            </w:pPr>
            <w:r>
              <w:t>Формальный</w:t>
            </w:r>
          </w:p>
        </w:tc>
      </w:tr>
      <w:tr w:rsidR="006E1C53" w14:paraId="68A13031" w14:textId="77777777" w:rsidTr="00940C91">
        <w:tc>
          <w:tcPr>
            <w:tcW w:w="1105" w:type="pct"/>
            <w:tcBorders>
              <w:bottom w:val="single" w:sz="4" w:space="0" w:color="auto"/>
            </w:tcBorders>
            <w:shd w:val="clear" w:color="auto" w:fill="auto"/>
          </w:tcPr>
          <w:p w14:paraId="746F263F" w14:textId="0EB1BCDE" w:rsidR="006E1C53" w:rsidRPr="006E1C53" w:rsidRDefault="006E1C53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proofErr w:type="spellStart"/>
            <w:r w:rsidRPr="006E1C53">
              <w:rPr>
                <w:lang w:val="en-US"/>
              </w:rPr>
              <w:t>newvertex</w:t>
            </w:r>
            <w:proofErr w:type="spellEnd"/>
          </w:p>
        </w:tc>
        <w:tc>
          <w:tcPr>
            <w:tcW w:w="1168" w:type="pct"/>
            <w:tcBorders>
              <w:bottom w:val="single" w:sz="4" w:space="0" w:color="auto"/>
            </w:tcBorders>
          </w:tcPr>
          <w:p w14:paraId="671B3E1D" w14:textId="1ECCF17D" w:rsidR="006E1C53" w:rsidRDefault="006E1C53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PNode</w:t>
            </w:r>
            <w:proofErr w:type="spellEnd"/>
          </w:p>
        </w:tc>
        <w:tc>
          <w:tcPr>
            <w:tcW w:w="1478" w:type="pct"/>
            <w:tcBorders>
              <w:bottom w:val="single" w:sz="4" w:space="0" w:color="auto"/>
            </w:tcBorders>
            <w:shd w:val="clear" w:color="auto" w:fill="auto"/>
          </w:tcPr>
          <w:p w14:paraId="1B2AC8DC" w14:textId="755A5EEE" w:rsidR="006E1C53" w:rsidRDefault="006E1C53" w:rsidP="00516AF5">
            <w:pPr>
              <w:pStyle w:val="af8"/>
            </w:pPr>
            <w:r>
              <w:t>Указатель на вершину для добавления в очередь</w:t>
            </w:r>
          </w:p>
        </w:tc>
        <w:tc>
          <w:tcPr>
            <w:tcW w:w="1249" w:type="pct"/>
            <w:tcBorders>
              <w:bottom w:val="single" w:sz="4" w:space="0" w:color="auto"/>
            </w:tcBorders>
            <w:shd w:val="clear" w:color="auto" w:fill="auto"/>
          </w:tcPr>
          <w:p w14:paraId="53687018" w14:textId="7960A0AB" w:rsidR="006E1C53" w:rsidRDefault="006E1C53" w:rsidP="00516AF5">
            <w:pPr>
              <w:pStyle w:val="af8"/>
            </w:pPr>
            <w:r>
              <w:t>Формальный</w:t>
            </w:r>
          </w:p>
        </w:tc>
      </w:tr>
      <w:tr w:rsidR="00940C91" w14:paraId="7BC74081" w14:textId="77777777" w:rsidTr="00940C91">
        <w:tc>
          <w:tcPr>
            <w:tcW w:w="1105" w:type="pct"/>
            <w:tcBorders>
              <w:bottom w:val="single" w:sz="4" w:space="0" w:color="auto"/>
            </w:tcBorders>
            <w:shd w:val="clear" w:color="auto" w:fill="auto"/>
          </w:tcPr>
          <w:p w14:paraId="67C04F55" w14:textId="4C004943" w:rsidR="00940C91" w:rsidRPr="006E1C53" w:rsidRDefault="00940C91" w:rsidP="00940C91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proofErr w:type="spellStart"/>
            <w:r w:rsidRPr="006E1C53">
              <w:rPr>
                <w:lang w:val="en-US"/>
              </w:rPr>
              <w:t>tmp</w:t>
            </w:r>
            <w:proofErr w:type="spellEnd"/>
          </w:p>
        </w:tc>
        <w:tc>
          <w:tcPr>
            <w:tcW w:w="1168" w:type="pct"/>
            <w:tcBorders>
              <w:bottom w:val="single" w:sz="4" w:space="0" w:color="auto"/>
            </w:tcBorders>
          </w:tcPr>
          <w:p w14:paraId="57B05D0C" w14:textId="42075D6A" w:rsidR="00940C91" w:rsidRDefault="00940C91" w:rsidP="00940C91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PQueue</w:t>
            </w:r>
            <w:proofErr w:type="spellEnd"/>
          </w:p>
        </w:tc>
        <w:tc>
          <w:tcPr>
            <w:tcW w:w="1478" w:type="pct"/>
            <w:tcBorders>
              <w:bottom w:val="single" w:sz="4" w:space="0" w:color="auto"/>
            </w:tcBorders>
            <w:shd w:val="clear" w:color="auto" w:fill="auto"/>
          </w:tcPr>
          <w:p w14:paraId="23EE8827" w14:textId="2F978FB0" w:rsidR="00940C91" w:rsidRDefault="00940C91" w:rsidP="00940C91">
            <w:pPr>
              <w:pStyle w:val="af8"/>
            </w:pPr>
            <w:r>
              <w:t>Вспомогательная переменная для обновления хвостового элемента очереди</w:t>
            </w:r>
          </w:p>
        </w:tc>
        <w:tc>
          <w:tcPr>
            <w:tcW w:w="1249" w:type="pct"/>
            <w:tcBorders>
              <w:bottom w:val="single" w:sz="4" w:space="0" w:color="auto"/>
            </w:tcBorders>
            <w:shd w:val="clear" w:color="auto" w:fill="auto"/>
          </w:tcPr>
          <w:p w14:paraId="10E9FE23" w14:textId="64702728" w:rsidR="00940C91" w:rsidRDefault="00940C91" w:rsidP="00940C91">
            <w:pPr>
              <w:pStyle w:val="af8"/>
            </w:pPr>
            <w:r>
              <w:t>Локальный</w:t>
            </w:r>
          </w:p>
        </w:tc>
      </w:tr>
    </w:tbl>
    <w:p w14:paraId="074DE905" w14:textId="13DC41EA" w:rsidR="006E1C53" w:rsidRDefault="006E1C53" w:rsidP="006E1C53">
      <w:pPr>
        <w:pStyle w:val="3"/>
      </w:pPr>
      <w:bookmarkStart w:id="42" w:name="_Toc135862715"/>
      <w:r>
        <w:t>Структура</w:t>
      </w:r>
      <w:r w:rsidRPr="0017630B">
        <w:t xml:space="preserve"> </w:t>
      </w:r>
      <w:r>
        <w:t>данных</w:t>
      </w:r>
      <w:r w:rsidRPr="0017630B">
        <w:t xml:space="preserve"> </w:t>
      </w:r>
      <w:r>
        <w:t>алгоритма</w:t>
      </w:r>
      <w:r w:rsidRPr="0017630B">
        <w:t xml:space="preserve"> </w:t>
      </w:r>
      <w:proofErr w:type="spellStart"/>
      <w:r w:rsidRPr="006E1C53">
        <w:rPr>
          <w:lang w:val="en-US"/>
        </w:rPr>
        <w:t>QueuePop</w:t>
      </w:r>
      <w:bookmarkEnd w:id="42"/>
      <w:proofErr w:type="spellEnd"/>
    </w:p>
    <w:p w14:paraId="230ED299" w14:textId="2962829E" w:rsidR="006E1C53" w:rsidRPr="0017630B" w:rsidRDefault="006E1C53" w:rsidP="006E1C53">
      <w:pPr>
        <w:pStyle w:val="af9"/>
      </w:pPr>
      <w:r>
        <w:t>Таблица</w:t>
      </w:r>
      <w:r w:rsidRPr="0017630B">
        <w:t xml:space="preserve"> 2.</w:t>
      </w:r>
      <w:r>
        <w:t>23</w:t>
      </w:r>
      <w:r w:rsidRPr="0017630B">
        <w:t xml:space="preserve"> – </w:t>
      </w:r>
      <w:r>
        <w:t>Структура</w:t>
      </w:r>
      <w:r w:rsidRPr="0017630B">
        <w:t xml:space="preserve"> </w:t>
      </w:r>
      <w:r>
        <w:t>данных</w:t>
      </w:r>
      <w:r w:rsidRPr="0017630B">
        <w:t xml:space="preserve"> </w:t>
      </w:r>
      <w:r>
        <w:t>алгоритма</w:t>
      </w:r>
      <w:r w:rsidRPr="0017630B">
        <w:t xml:space="preserve"> </w:t>
      </w:r>
      <w:proofErr w:type="spellStart"/>
      <w:r w:rsidRPr="006E1C53">
        <w:rPr>
          <w:lang w:val="en-US"/>
        </w:rPr>
        <w:t>QueuePop</w:t>
      </w:r>
      <w:proofErr w:type="spellEnd"/>
      <w:r w:rsidRPr="006E1C53">
        <w:t xml:space="preserve"> </w:t>
      </w:r>
      <w:r w:rsidRPr="0017630B">
        <w:t>(</w:t>
      </w:r>
      <w:proofErr w:type="spellStart"/>
      <w:r w:rsidRPr="006E1C53">
        <w:t>PQu</w:t>
      </w:r>
      <w:proofErr w:type="spellEnd"/>
      <w:r w:rsidRPr="0017630B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65"/>
        <w:gridCol w:w="2183"/>
        <w:gridCol w:w="2762"/>
        <w:gridCol w:w="2334"/>
      </w:tblGrid>
      <w:tr w:rsidR="006E1C53" w14:paraId="4B5D0F52" w14:textId="77777777" w:rsidTr="00516AF5">
        <w:tc>
          <w:tcPr>
            <w:tcW w:w="1105" w:type="pct"/>
            <w:shd w:val="clear" w:color="auto" w:fill="auto"/>
          </w:tcPr>
          <w:p w14:paraId="0AB200DE" w14:textId="77777777" w:rsidR="006E1C53" w:rsidRDefault="006E1C53" w:rsidP="00516AF5">
            <w:pPr>
              <w:pStyle w:val="af8"/>
            </w:pPr>
            <w:r>
              <w:t>Элементы данных</w:t>
            </w:r>
          </w:p>
        </w:tc>
        <w:tc>
          <w:tcPr>
            <w:tcW w:w="1168" w:type="pct"/>
          </w:tcPr>
          <w:p w14:paraId="69D7EA7C" w14:textId="77777777" w:rsidR="006E1C53" w:rsidRDefault="006E1C53" w:rsidP="00516AF5">
            <w:pPr>
              <w:pStyle w:val="af8"/>
            </w:pPr>
            <w:r>
              <w:t>Рекомендуемый тип</w:t>
            </w:r>
          </w:p>
        </w:tc>
        <w:tc>
          <w:tcPr>
            <w:tcW w:w="1478" w:type="pct"/>
            <w:shd w:val="clear" w:color="auto" w:fill="auto"/>
          </w:tcPr>
          <w:p w14:paraId="1B4B8CD6" w14:textId="77777777" w:rsidR="006E1C53" w:rsidRDefault="006E1C53" w:rsidP="00516AF5">
            <w:pPr>
              <w:pStyle w:val="af8"/>
            </w:pPr>
            <w:r>
              <w:t>Назначение</w:t>
            </w:r>
          </w:p>
        </w:tc>
        <w:tc>
          <w:tcPr>
            <w:tcW w:w="1249" w:type="pct"/>
            <w:shd w:val="clear" w:color="auto" w:fill="auto"/>
          </w:tcPr>
          <w:p w14:paraId="3C66B5E6" w14:textId="77777777" w:rsidR="006E1C53" w:rsidRDefault="006E1C53" w:rsidP="00516AF5">
            <w:pPr>
              <w:pStyle w:val="af8"/>
            </w:pPr>
            <w:r>
              <w:t>Тип параметра</w:t>
            </w:r>
          </w:p>
        </w:tc>
      </w:tr>
      <w:tr w:rsidR="006E1C53" w14:paraId="094D7159" w14:textId="77777777" w:rsidTr="006E1C53">
        <w:tc>
          <w:tcPr>
            <w:tcW w:w="1105" w:type="pct"/>
            <w:tcBorders>
              <w:bottom w:val="single" w:sz="4" w:space="0" w:color="auto"/>
            </w:tcBorders>
            <w:shd w:val="clear" w:color="auto" w:fill="auto"/>
          </w:tcPr>
          <w:p w14:paraId="4C21A3AA" w14:textId="77777777" w:rsidR="006E1C53" w:rsidRDefault="006E1C53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proofErr w:type="spellStart"/>
            <w:r w:rsidRPr="006E1C53">
              <w:rPr>
                <w:lang w:val="en-US"/>
              </w:rPr>
              <w:t>PQu</w:t>
            </w:r>
            <w:proofErr w:type="spellEnd"/>
          </w:p>
        </w:tc>
        <w:tc>
          <w:tcPr>
            <w:tcW w:w="1168" w:type="pct"/>
            <w:tcBorders>
              <w:bottom w:val="single" w:sz="4" w:space="0" w:color="auto"/>
            </w:tcBorders>
          </w:tcPr>
          <w:p w14:paraId="419099A8" w14:textId="77777777" w:rsidR="006E1C53" w:rsidRPr="006E1C53" w:rsidRDefault="006E1C53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PQueue</w:t>
            </w:r>
            <w:proofErr w:type="spellEnd"/>
          </w:p>
        </w:tc>
        <w:tc>
          <w:tcPr>
            <w:tcW w:w="1478" w:type="pct"/>
            <w:tcBorders>
              <w:bottom w:val="single" w:sz="4" w:space="0" w:color="auto"/>
            </w:tcBorders>
            <w:shd w:val="clear" w:color="auto" w:fill="auto"/>
          </w:tcPr>
          <w:p w14:paraId="6363A742" w14:textId="77777777" w:rsidR="006E1C53" w:rsidRPr="006E1C53" w:rsidRDefault="006E1C53" w:rsidP="00516AF5">
            <w:pPr>
              <w:pStyle w:val="af8"/>
            </w:pPr>
            <w:r>
              <w:t>Указатель на очередь для алгоритма B</w:t>
            </w:r>
            <w:r>
              <w:rPr>
                <w:lang w:val="en-US"/>
              </w:rPr>
              <w:t>FS</w:t>
            </w:r>
          </w:p>
        </w:tc>
        <w:tc>
          <w:tcPr>
            <w:tcW w:w="1249" w:type="pct"/>
            <w:tcBorders>
              <w:bottom w:val="single" w:sz="4" w:space="0" w:color="auto"/>
            </w:tcBorders>
            <w:shd w:val="clear" w:color="auto" w:fill="auto"/>
          </w:tcPr>
          <w:p w14:paraId="01147808" w14:textId="77777777" w:rsidR="006E1C53" w:rsidRDefault="006E1C53" w:rsidP="00516AF5">
            <w:pPr>
              <w:pStyle w:val="af8"/>
            </w:pPr>
            <w:r>
              <w:t>Формальный</w:t>
            </w:r>
          </w:p>
        </w:tc>
      </w:tr>
      <w:tr w:rsidR="006E1C53" w14:paraId="55B029F8" w14:textId="77777777" w:rsidTr="006E1C53">
        <w:tc>
          <w:tcPr>
            <w:tcW w:w="1105" w:type="pct"/>
            <w:tcBorders>
              <w:bottom w:val="single" w:sz="4" w:space="0" w:color="auto"/>
            </w:tcBorders>
            <w:shd w:val="clear" w:color="auto" w:fill="auto"/>
          </w:tcPr>
          <w:p w14:paraId="7B021DC6" w14:textId="3EEE0112" w:rsidR="006E1C53" w:rsidRPr="006E1C53" w:rsidRDefault="006E1C53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</w:tc>
        <w:tc>
          <w:tcPr>
            <w:tcW w:w="1168" w:type="pct"/>
            <w:tcBorders>
              <w:bottom w:val="single" w:sz="4" w:space="0" w:color="auto"/>
            </w:tcBorders>
          </w:tcPr>
          <w:p w14:paraId="1B3D3459" w14:textId="7E51AB75" w:rsidR="006E1C53" w:rsidRDefault="006E1C53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PTopQueue</w:t>
            </w:r>
            <w:proofErr w:type="spellEnd"/>
          </w:p>
        </w:tc>
        <w:tc>
          <w:tcPr>
            <w:tcW w:w="1478" w:type="pct"/>
            <w:tcBorders>
              <w:bottom w:val="single" w:sz="4" w:space="0" w:color="auto"/>
            </w:tcBorders>
            <w:shd w:val="clear" w:color="auto" w:fill="auto"/>
          </w:tcPr>
          <w:p w14:paraId="160DFC7F" w14:textId="58B949A6" w:rsidR="006E1C53" w:rsidRPr="006E1C53" w:rsidRDefault="006E1C53" w:rsidP="00516AF5">
            <w:pPr>
              <w:pStyle w:val="af8"/>
            </w:pPr>
            <w:r>
              <w:t xml:space="preserve">Извлечённая из очереди вершина с инцидентным ребром </w:t>
            </w:r>
          </w:p>
        </w:tc>
        <w:tc>
          <w:tcPr>
            <w:tcW w:w="1249" w:type="pct"/>
            <w:tcBorders>
              <w:bottom w:val="single" w:sz="4" w:space="0" w:color="auto"/>
            </w:tcBorders>
            <w:shd w:val="clear" w:color="auto" w:fill="auto"/>
          </w:tcPr>
          <w:p w14:paraId="319C5686" w14:textId="77777777" w:rsidR="006E1C53" w:rsidRDefault="006E1C53" w:rsidP="00516AF5">
            <w:pPr>
              <w:pStyle w:val="af8"/>
            </w:pPr>
            <w:r>
              <w:t>Формальный</w:t>
            </w:r>
          </w:p>
        </w:tc>
      </w:tr>
    </w:tbl>
    <w:p w14:paraId="03CB231D" w14:textId="2456D14D" w:rsidR="006E1C53" w:rsidRDefault="006E1C53" w:rsidP="006E1C53">
      <w:pPr>
        <w:pStyle w:val="3"/>
      </w:pPr>
      <w:bookmarkStart w:id="43" w:name="_Toc135862716"/>
      <w:r>
        <w:t>Структура</w:t>
      </w:r>
      <w:r w:rsidRPr="0017630B">
        <w:t xml:space="preserve"> </w:t>
      </w:r>
      <w:r>
        <w:t>данных</w:t>
      </w:r>
      <w:r w:rsidRPr="0017630B">
        <w:t xml:space="preserve"> </w:t>
      </w:r>
      <w:r>
        <w:t>алгоритма</w:t>
      </w:r>
      <w:r w:rsidRPr="0017630B">
        <w:t xml:space="preserve"> </w:t>
      </w:r>
      <w:r w:rsidRPr="006E1C53">
        <w:rPr>
          <w:lang w:val="en-US"/>
        </w:rPr>
        <w:t>BFS</w:t>
      </w:r>
      <w:bookmarkEnd w:id="43"/>
    </w:p>
    <w:p w14:paraId="7B2089E3" w14:textId="12DC1FCA" w:rsidR="006E1C53" w:rsidRPr="0017630B" w:rsidRDefault="006E1C53" w:rsidP="006E1C53">
      <w:pPr>
        <w:pStyle w:val="af9"/>
      </w:pPr>
      <w:r>
        <w:t>Таблица</w:t>
      </w:r>
      <w:r w:rsidRPr="0017630B">
        <w:t xml:space="preserve"> 2.</w:t>
      </w:r>
      <w:r>
        <w:t>2</w:t>
      </w:r>
      <w:r w:rsidR="004D31AF">
        <w:t>4</w:t>
      </w:r>
      <w:r w:rsidRPr="0017630B">
        <w:t xml:space="preserve"> – </w:t>
      </w:r>
      <w:r>
        <w:t>Структура</w:t>
      </w:r>
      <w:r w:rsidRPr="0017630B">
        <w:t xml:space="preserve"> </w:t>
      </w:r>
      <w:r>
        <w:t>данных</w:t>
      </w:r>
      <w:r w:rsidRPr="0017630B">
        <w:t xml:space="preserve"> </w:t>
      </w:r>
      <w:r>
        <w:t>алгоритма</w:t>
      </w:r>
      <w:r w:rsidRPr="0017630B">
        <w:t xml:space="preserve"> </w:t>
      </w:r>
      <w:r>
        <w:rPr>
          <w:lang w:val="en-US"/>
        </w:rPr>
        <w:t>B</w:t>
      </w:r>
      <w:r w:rsidRPr="0017630B">
        <w:rPr>
          <w:lang w:val="en-US"/>
        </w:rPr>
        <w:t>FS</w:t>
      </w:r>
      <w:r w:rsidRPr="0017630B">
        <w:t xml:space="preserve"> (</w:t>
      </w:r>
      <w:proofErr w:type="spellStart"/>
      <w:r w:rsidRPr="0017630B">
        <w:rPr>
          <w:lang w:val="en-US"/>
        </w:rPr>
        <w:t>MainL</w:t>
      </w:r>
      <w:r>
        <w:rPr>
          <w:lang w:val="en-US"/>
        </w:rPr>
        <w:t>i</w:t>
      </w:r>
      <w:r w:rsidRPr="0017630B">
        <w:rPr>
          <w:lang w:val="en-US"/>
        </w:rPr>
        <w:t>st</w:t>
      </w:r>
      <w:proofErr w:type="spellEnd"/>
      <w:r w:rsidRPr="0017630B">
        <w:t xml:space="preserve">, </w:t>
      </w:r>
      <w:r w:rsidRPr="0017630B">
        <w:rPr>
          <w:lang w:val="en-US"/>
        </w:rPr>
        <w:t>start</w:t>
      </w:r>
      <w:r w:rsidRPr="0017630B">
        <w:t xml:space="preserve">, </w:t>
      </w:r>
      <w:r>
        <w:rPr>
          <w:lang w:val="en-US"/>
        </w:rPr>
        <w:t>f</w:t>
      </w:r>
      <w:r w:rsidRPr="0017630B">
        <w:rPr>
          <w:lang w:val="en-US"/>
        </w:rPr>
        <w:t>inish</w:t>
      </w:r>
      <w:r w:rsidRPr="0017630B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65"/>
        <w:gridCol w:w="2183"/>
        <w:gridCol w:w="2762"/>
        <w:gridCol w:w="2334"/>
      </w:tblGrid>
      <w:tr w:rsidR="006E1C53" w14:paraId="039A827F" w14:textId="77777777" w:rsidTr="00516AF5">
        <w:tc>
          <w:tcPr>
            <w:tcW w:w="1105" w:type="pct"/>
            <w:shd w:val="clear" w:color="auto" w:fill="auto"/>
          </w:tcPr>
          <w:p w14:paraId="2A56B942" w14:textId="77777777" w:rsidR="006E1C53" w:rsidRDefault="006E1C53" w:rsidP="00516AF5">
            <w:pPr>
              <w:pStyle w:val="af8"/>
            </w:pPr>
            <w:r>
              <w:t>Элементы данных</w:t>
            </w:r>
          </w:p>
        </w:tc>
        <w:tc>
          <w:tcPr>
            <w:tcW w:w="1168" w:type="pct"/>
          </w:tcPr>
          <w:p w14:paraId="5C0DF31D" w14:textId="77777777" w:rsidR="006E1C53" w:rsidRDefault="006E1C53" w:rsidP="00516AF5">
            <w:pPr>
              <w:pStyle w:val="af8"/>
            </w:pPr>
            <w:r>
              <w:t>Рекомендуемый тип</w:t>
            </w:r>
          </w:p>
        </w:tc>
        <w:tc>
          <w:tcPr>
            <w:tcW w:w="1478" w:type="pct"/>
            <w:shd w:val="clear" w:color="auto" w:fill="auto"/>
          </w:tcPr>
          <w:p w14:paraId="1E348D15" w14:textId="77777777" w:rsidR="006E1C53" w:rsidRDefault="006E1C53" w:rsidP="00516AF5">
            <w:pPr>
              <w:pStyle w:val="af8"/>
            </w:pPr>
            <w:r>
              <w:t>Назначение</w:t>
            </w:r>
          </w:p>
        </w:tc>
        <w:tc>
          <w:tcPr>
            <w:tcW w:w="1249" w:type="pct"/>
            <w:shd w:val="clear" w:color="auto" w:fill="auto"/>
          </w:tcPr>
          <w:p w14:paraId="61152788" w14:textId="77777777" w:rsidR="006E1C53" w:rsidRDefault="006E1C53" w:rsidP="00516AF5">
            <w:pPr>
              <w:pStyle w:val="af8"/>
            </w:pPr>
            <w:r>
              <w:t>Тип параметра</w:t>
            </w:r>
          </w:p>
        </w:tc>
      </w:tr>
      <w:tr w:rsidR="006E1C53" w14:paraId="32CD690F" w14:textId="77777777" w:rsidTr="00516AF5">
        <w:tc>
          <w:tcPr>
            <w:tcW w:w="1105" w:type="pct"/>
            <w:shd w:val="clear" w:color="auto" w:fill="auto"/>
          </w:tcPr>
          <w:p w14:paraId="598CFFCD" w14:textId="77777777" w:rsidR="006E1C53" w:rsidRDefault="006E1C53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proofErr w:type="spellStart"/>
            <w:r w:rsidRPr="0017630B">
              <w:rPr>
                <w:lang w:val="en-US"/>
              </w:rPr>
              <w:t>MainL</w:t>
            </w:r>
            <w:r>
              <w:rPr>
                <w:lang w:val="en-US"/>
              </w:rPr>
              <w:t>i</w:t>
            </w:r>
            <w:r w:rsidRPr="0017630B">
              <w:rPr>
                <w:lang w:val="en-US"/>
              </w:rPr>
              <w:t>st</w:t>
            </w:r>
            <w:proofErr w:type="spellEnd"/>
          </w:p>
        </w:tc>
        <w:tc>
          <w:tcPr>
            <w:tcW w:w="1168" w:type="pct"/>
          </w:tcPr>
          <w:p w14:paraId="113E481F" w14:textId="77777777" w:rsidR="006E1C53" w:rsidRPr="006954DA" w:rsidRDefault="006E1C53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PList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1D618F47" w14:textId="77777777" w:rsidR="006E1C53" w:rsidRPr="006954DA" w:rsidRDefault="006E1C53" w:rsidP="00516AF5">
            <w:pPr>
              <w:pStyle w:val="af8"/>
            </w:pPr>
            <w:r>
              <w:t>Список смежности</w:t>
            </w:r>
          </w:p>
        </w:tc>
        <w:tc>
          <w:tcPr>
            <w:tcW w:w="1249" w:type="pct"/>
            <w:shd w:val="clear" w:color="auto" w:fill="auto"/>
          </w:tcPr>
          <w:p w14:paraId="42C24B3E" w14:textId="77777777" w:rsidR="006E1C53" w:rsidRDefault="006E1C53" w:rsidP="00516AF5">
            <w:pPr>
              <w:pStyle w:val="af8"/>
            </w:pPr>
            <w:r>
              <w:t>Формальный</w:t>
            </w:r>
          </w:p>
        </w:tc>
      </w:tr>
      <w:tr w:rsidR="006E1C53" w14:paraId="5F0B1AFD" w14:textId="77777777" w:rsidTr="00940C91">
        <w:tc>
          <w:tcPr>
            <w:tcW w:w="1105" w:type="pct"/>
            <w:tcBorders>
              <w:bottom w:val="single" w:sz="4" w:space="0" w:color="auto"/>
            </w:tcBorders>
            <w:shd w:val="clear" w:color="auto" w:fill="auto"/>
          </w:tcPr>
          <w:p w14:paraId="0D442EA2" w14:textId="77777777" w:rsidR="006E1C53" w:rsidRDefault="006E1C53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r w:rsidRPr="0017630B">
              <w:rPr>
                <w:lang w:val="en-US"/>
              </w:rPr>
              <w:t>start</w:t>
            </w:r>
          </w:p>
        </w:tc>
        <w:tc>
          <w:tcPr>
            <w:tcW w:w="1168" w:type="pct"/>
            <w:tcBorders>
              <w:bottom w:val="single" w:sz="4" w:space="0" w:color="auto"/>
            </w:tcBorders>
          </w:tcPr>
          <w:p w14:paraId="0BBDA996" w14:textId="77777777" w:rsidR="006E1C53" w:rsidRDefault="006E1C53" w:rsidP="00516AF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78" w:type="pct"/>
            <w:tcBorders>
              <w:bottom w:val="single" w:sz="4" w:space="0" w:color="auto"/>
            </w:tcBorders>
            <w:shd w:val="clear" w:color="auto" w:fill="auto"/>
          </w:tcPr>
          <w:p w14:paraId="061FA3D5" w14:textId="77777777" w:rsidR="006E1C53" w:rsidRDefault="006E1C53" w:rsidP="00516AF5">
            <w:pPr>
              <w:pStyle w:val="af8"/>
            </w:pPr>
            <w:r>
              <w:t>Имя стартовой вершины</w:t>
            </w:r>
          </w:p>
        </w:tc>
        <w:tc>
          <w:tcPr>
            <w:tcW w:w="1249" w:type="pct"/>
            <w:tcBorders>
              <w:bottom w:val="single" w:sz="4" w:space="0" w:color="auto"/>
            </w:tcBorders>
            <w:shd w:val="clear" w:color="auto" w:fill="auto"/>
          </w:tcPr>
          <w:p w14:paraId="06DCC8AC" w14:textId="77777777" w:rsidR="006E1C53" w:rsidRDefault="006E1C53" w:rsidP="00516AF5">
            <w:pPr>
              <w:pStyle w:val="af8"/>
            </w:pPr>
            <w:r>
              <w:t>Формальный</w:t>
            </w:r>
          </w:p>
        </w:tc>
      </w:tr>
      <w:tr w:rsidR="006E1C53" w14:paraId="45A8BF73" w14:textId="77777777" w:rsidTr="00940C91">
        <w:tc>
          <w:tcPr>
            <w:tcW w:w="1105" w:type="pct"/>
            <w:tcBorders>
              <w:bottom w:val="nil"/>
            </w:tcBorders>
            <w:shd w:val="clear" w:color="auto" w:fill="auto"/>
          </w:tcPr>
          <w:p w14:paraId="48175811" w14:textId="77777777" w:rsidR="006E1C53" w:rsidRPr="0017630B" w:rsidRDefault="006E1C53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r>
              <w:rPr>
                <w:lang w:val="en-US"/>
              </w:rPr>
              <w:t>f</w:t>
            </w:r>
            <w:r w:rsidRPr="0017630B">
              <w:rPr>
                <w:lang w:val="en-US"/>
              </w:rPr>
              <w:t>inish</w:t>
            </w:r>
          </w:p>
        </w:tc>
        <w:tc>
          <w:tcPr>
            <w:tcW w:w="1168" w:type="pct"/>
            <w:tcBorders>
              <w:bottom w:val="nil"/>
            </w:tcBorders>
          </w:tcPr>
          <w:p w14:paraId="429A5D31" w14:textId="77777777" w:rsidR="006E1C53" w:rsidRDefault="006E1C53" w:rsidP="00516AF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78" w:type="pct"/>
            <w:tcBorders>
              <w:bottom w:val="nil"/>
            </w:tcBorders>
            <w:shd w:val="clear" w:color="auto" w:fill="auto"/>
          </w:tcPr>
          <w:p w14:paraId="36F5F28C" w14:textId="77777777" w:rsidR="006E1C53" w:rsidRDefault="006E1C53" w:rsidP="00516AF5">
            <w:pPr>
              <w:pStyle w:val="af8"/>
            </w:pPr>
            <w:r>
              <w:t>Имя конечной вершины</w:t>
            </w:r>
          </w:p>
        </w:tc>
        <w:tc>
          <w:tcPr>
            <w:tcW w:w="1249" w:type="pct"/>
            <w:tcBorders>
              <w:bottom w:val="nil"/>
            </w:tcBorders>
            <w:shd w:val="clear" w:color="auto" w:fill="auto"/>
          </w:tcPr>
          <w:p w14:paraId="1466C538" w14:textId="77777777" w:rsidR="006E1C53" w:rsidRDefault="006E1C53" w:rsidP="00516AF5">
            <w:pPr>
              <w:pStyle w:val="af8"/>
            </w:pPr>
            <w:r>
              <w:t>Формальный</w:t>
            </w:r>
          </w:p>
        </w:tc>
      </w:tr>
    </w:tbl>
    <w:p w14:paraId="3D9B09AA" w14:textId="7FCE9A51" w:rsidR="00940C91" w:rsidRDefault="00940C91"/>
    <w:p w14:paraId="34031448" w14:textId="752DD58F" w:rsidR="00940C91" w:rsidRDefault="00940C91"/>
    <w:p w14:paraId="7A66D31F" w14:textId="019373C8" w:rsidR="00940C91" w:rsidRDefault="00940C91" w:rsidP="00940C91">
      <w:pPr>
        <w:pStyle w:val="af9"/>
      </w:pPr>
      <w:r>
        <w:lastRenderedPageBreak/>
        <w:t xml:space="preserve">  Продолжение Таблицы 2.24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65"/>
        <w:gridCol w:w="2183"/>
        <w:gridCol w:w="2762"/>
        <w:gridCol w:w="2334"/>
      </w:tblGrid>
      <w:tr w:rsidR="006E1C53" w14:paraId="4557239A" w14:textId="77777777" w:rsidTr="00516AF5">
        <w:tc>
          <w:tcPr>
            <w:tcW w:w="1105" w:type="pct"/>
            <w:shd w:val="clear" w:color="auto" w:fill="auto"/>
          </w:tcPr>
          <w:p w14:paraId="75C56AE7" w14:textId="77777777" w:rsidR="006E1C53" w:rsidRPr="006954DA" w:rsidRDefault="006E1C53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  <w:p w14:paraId="31A30EBD" w14:textId="77777777" w:rsidR="006E1C53" w:rsidRPr="006954DA" w:rsidRDefault="006E1C53" w:rsidP="00516AF5">
            <w:pPr>
              <w:tabs>
                <w:tab w:val="left" w:pos="1498"/>
              </w:tabs>
              <w:rPr>
                <w:lang w:val="en-US"/>
              </w:rPr>
            </w:pPr>
            <w:r>
              <w:rPr>
                <w:lang w:val="en-US"/>
              </w:rPr>
              <w:tab/>
            </w:r>
          </w:p>
        </w:tc>
        <w:tc>
          <w:tcPr>
            <w:tcW w:w="1168" w:type="pct"/>
          </w:tcPr>
          <w:p w14:paraId="57793503" w14:textId="77777777" w:rsidR="006E1C53" w:rsidRDefault="006E1C53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TWays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5FF39173" w14:textId="77777777" w:rsidR="006E1C53" w:rsidRDefault="006E1C53" w:rsidP="00516AF5">
            <w:pPr>
              <w:pStyle w:val="af8"/>
            </w:pPr>
            <w:r>
              <w:t>Массив путей от стартовой вершины до конечной</w:t>
            </w:r>
          </w:p>
        </w:tc>
        <w:tc>
          <w:tcPr>
            <w:tcW w:w="1249" w:type="pct"/>
            <w:shd w:val="clear" w:color="auto" w:fill="auto"/>
          </w:tcPr>
          <w:p w14:paraId="1E1FCF0F" w14:textId="77777777" w:rsidR="006E1C53" w:rsidRDefault="006E1C53" w:rsidP="00516AF5">
            <w:pPr>
              <w:pStyle w:val="af8"/>
            </w:pPr>
            <w:r>
              <w:t>Формальный</w:t>
            </w:r>
          </w:p>
        </w:tc>
      </w:tr>
      <w:tr w:rsidR="006E1C53" w14:paraId="3E980351" w14:textId="77777777" w:rsidTr="00516AF5">
        <w:tc>
          <w:tcPr>
            <w:tcW w:w="1105" w:type="pct"/>
            <w:shd w:val="clear" w:color="auto" w:fill="auto"/>
          </w:tcPr>
          <w:p w14:paraId="3AFDAAC7" w14:textId="1E4AB89B" w:rsidR="006E1C53" w:rsidRDefault="006E1C53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r w:rsidRPr="006E1C53">
              <w:rPr>
                <w:lang w:val="en-US"/>
              </w:rPr>
              <w:t>Queue</w:t>
            </w:r>
          </w:p>
        </w:tc>
        <w:tc>
          <w:tcPr>
            <w:tcW w:w="1168" w:type="pct"/>
          </w:tcPr>
          <w:p w14:paraId="308D7A59" w14:textId="245F2EB7" w:rsidR="006E1C53" w:rsidRDefault="004D31AF" w:rsidP="00516AF5">
            <w:pPr>
              <w:pStyle w:val="af8"/>
              <w:rPr>
                <w:lang w:val="en-US"/>
              </w:rPr>
            </w:pPr>
            <w:proofErr w:type="spellStart"/>
            <w:r w:rsidRPr="004D31AF">
              <w:rPr>
                <w:lang w:val="en-US"/>
              </w:rPr>
              <w:t>PQueue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3E9B6AF2" w14:textId="1FBCCD57" w:rsidR="006E1C53" w:rsidRPr="004D31AF" w:rsidRDefault="004D31AF" w:rsidP="00516AF5">
            <w:pPr>
              <w:pStyle w:val="af8"/>
            </w:pPr>
            <w:r>
              <w:t>Указатель на очередь</w:t>
            </w:r>
          </w:p>
        </w:tc>
        <w:tc>
          <w:tcPr>
            <w:tcW w:w="1249" w:type="pct"/>
            <w:shd w:val="clear" w:color="auto" w:fill="auto"/>
          </w:tcPr>
          <w:p w14:paraId="6B628BBF" w14:textId="77777777" w:rsidR="006E1C53" w:rsidRPr="00D03496" w:rsidRDefault="006E1C53" w:rsidP="00516AF5">
            <w:pPr>
              <w:pStyle w:val="af8"/>
            </w:pPr>
            <w:r>
              <w:t>Локальный</w:t>
            </w:r>
          </w:p>
        </w:tc>
      </w:tr>
      <w:tr w:rsidR="006E1C53" w14:paraId="3D82E039" w14:textId="77777777" w:rsidTr="00940C91">
        <w:tc>
          <w:tcPr>
            <w:tcW w:w="1105" w:type="pct"/>
            <w:tcBorders>
              <w:bottom w:val="single" w:sz="4" w:space="0" w:color="auto"/>
            </w:tcBorders>
            <w:shd w:val="clear" w:color="auto" w:fill="auto"/>
          </w:tcPr>
          <w:p w14:paraId="68C407AD" w14:textId="77777777" w:rsidR="006E1C53" w:rsidRDefault="006E1C53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r w:rsidRPr="0017630B">
              <w:rPr>
                <w:lang w:val="en-US"/>
              </w:rPr>
              <w:t>source</w:t>
            </w:r>
          </w:p>
        </w:tc>
        <w:tc>
          <w:tcPr>
            <w:tcW w:w="1168" w:type="pct"/>
            <w:tcBorders>
              <w:bottom w:val="single" w:sz="4" w:space="0" w:color="auto"/>
            </w:tcBorders>
          </w:tcPr>
          <w:p w14:paraId="43675C1A" w14:textId="77777777" w:rsidR="006E1C53" w:rsidRDefault="006E1C53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PList</w:t>
            </w:r>
            <w:proofErr w:type="spellEnd"/>
          </w:p>
        </w:tc>
        <w:tc>
          <w:tcPr>
            <w:tcW w:w="1478" w:type="pct"/>
            <w:tcBorders>
              <w:bottom w:val="single" w:sz="4" w:space="0" w:color="auto"/>
            </w:tcBorders>
            <w:shd w:val="clear" w:color="auto" w:fill="auto"/>
          </w:tcPr>
          <w:p w14:paraId="6F452CA1" w14:textId="7DC1A317" w:rsidR="006E1C53" w:rsidRDefault="00DF1B53" w:rsidP="00516AF5">
            <w:pPr>
              <w:pStyle w:val="af8"/>
            </w:pPr>
            <w:r>
              <w:t xml:space="preserve">Адрес </w:t>
            </w:r>
            <w:r w:rsidR="006E1C53">
              <w:t>первой вершины</w:t>
            </w:r>
          </w:p>
        </w:tc>
        <w:tc>
          <w:tcPr>
            <w:tcW w:w="1249" w:type="pct"/>
            <w:tcBorders>
              <w:bottom w:val="single" w:sz="4" w:space="0" w:color="auto"/>
            </w:tcBorders>
            <w:shd w:val="clear" w:color="auto" w:fill="auto"/>
          </w:tcPr>
          <w:p w14:paraId="4BCE1EDD" w14:textId="77777777" w:rsidR="006E1C53" w:rsidRDefault="006E1C53" w:rsidP="00516AF5">
            <w:pPr>
              <w:pStyle w:val="af8"/>
            </w:pPr>
            <w:r>
              <w:t>Локальный</w:t>
            </w:r>
          </w:p>
        </w:tc>
      </w:tr>
      <w:tr w:rsidR="006E1C53" w14:paraId="6F926A02" w14:textId="77777777" w:rsidTr="00940C91">
        <w:tc>
          <w:tcPr>
            <w:tcW w:w="1105" w:type="pct"/>
            <w:shd w:val="clear" w:color="auto" w:fill="auto"/>
          </w:tcPr>
          <w:p w14:paraId="60E0BFAD" w14:textId="77777777" w:rsidR="006E1C53" w:rsidRDefault="006E1C53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r w:rsidRPr="0017630B">
              <w:rPr>
                <w:lang w:val="en-US"/>
              </w:rPr>
              <w:t>destination</w:t>
            </w:r>
          </w:p>
        </w:tc>
        <w:tc>
          <w:tcPr>
            <w:tcW w:w="1168" w:type="pct"/>
          </w:tcPr>
          <w:p w14:paraId="292628F0" w14:textId="77777777" w:rsidR="006E1C53" w:rsidRDefault="006E1C53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PList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37FD57E7" w14:textId="27BB7D66" w:rsidR="006E1C53" w:rsidRDefault="00DF1B53" w:rsidP="00516AF5">
            <w:pPr>
              <w:pStyle w:val="af8"/>
            </w:pPr>
            <w:r>
              <w:t xml:space="preserve">Адрес </w:t>
            </w:r>
            <w:r w:rsidR="006E1C53">
              <w:t>второй вершины</w:t>
            </w:r>
          </w:p>
        </w:tc>
        <w:tc>
          <w:tcPr>
            <w:tcW w:w="1249" w:type="pct"/>
            <w:shd w:val="clear" w:color="auto" w:fill="auto"/>
          </w:tcPr>
          <w:p w14:paraId="0D221528" w14:textId="77777777" w:rsidR="006E1C53" w:rsidRDefault="006E1C53" w:rsidP="00516AF5">
            <w:pPr>
              <w:pStyle w:val="af8"/>
            </w:pPr>
            <w:r>
              <w:t>Локальный</w:t>
            </w:r>
          </w:p>
        </w:tc>
      </w:tr>
      <w:tr w:rsidR="00940C91" w14:paraId="0D983306" w14:textId="77777777" w:rsidTr="00940C91">
        <w:tc>
          <w:tcPr>
            <w:tcW w:w="1105" w:type="pct"/>
            <w:shd w:val="clear" w:color="auto" w:fill="auto"/>
          </w:tcPr>
          <w:p w14:paraId="6DC8C216" w14:textId="4CDE8C8C" w:rsidR="00940C91" w:rsidRPr="0017630B" w:rsidRDefault="00940C91" w:rsidP="00940C91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proofErr w:type="spellStart"/>
            <w:r w:rsidRPr="0017630B">
              <w:rPr>
                <w:lang w:val="en-US"/>
              </w:rPr>
              <w:t>tmpvertex</w:t>
            </w:r>
            <w:proofErr w:type="spellEnd"/>
          </w:p>
        </w:tc>
        <w:tc>
          <w:tcPr>
            <w:tcW w:w="1168" w:type="pct"/>
          </w:tcPr>
          <w:p w14:paraId="49CAC7EB" w14:textId="10C2C83B" w:rsidR="00940C91" w:rsidRDefault="00940C91" w:rsidP="00940C91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PList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03645B04" w14:textId="1B882C18" w:rsidR="00940C91" w:rsidRDefault="00940C91" w:rsidP="00940C91">
            <w:pPr>
              <w:pStyle w:val="af8"/>
            </w:pPr>
            <w:r>
              <w:t>Вспомогательная переменная для хранения списка смежности</w:t>
            </w:r>
          </w:p>
        </w:tc>
        <w:tc>
          <w:tcPr>
            <w:tcW w:w="1249" w:type="pct"/>
            <w:shd w:val="clear" w:color="auto" w:fill="auto"/>
          </w:tcPr>
          <w:p w14:paraId="3C04575C" w14:textId="52105216" w:rsidR="00940C91" w:rsidRDefault="00940C91" w:rsidP="00940C91">
            <w:pPr>
              <w:pStyle w:val="af8"/>
            </w:pPr>
            <w:r>
              <w:t>Локальный</w:t>
            </w:r>
          </w:p>
        </w:tc>
      </w:tr>
      <w:tr w:rsidR="00940C91" w14:paraId="29A59911" w14:textId="77777777" w:rsidTr="00940C91">
        <w:tc>
          <w:tcPr>
            <w:tcW w:w="1105" w:type="pct"/>
            <w:shd w:val="clear" w:color="auto" w:fill="auto"/>
          </w:tcPr>
          <w:p w14:paraId="22EA356A" w14:textId="5729E6C4" w:rsidR="00940C91" w:rsidRPr="0017630B" w:rsidRDefault="00940C91" w:rsidP="00940C91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proofErr w:type="spellStart"/>
            <w:r w:rsidRPr="006E1C53">
              <w:rPr>
                <w:lang w:val="en-US"/>
              </w:rPr>
              <w:t>FromQ</w:t>
            </w:r>
            <w:proofErr w:type="spellEnd"/>
          </w:p>
        </w:tc>
        <w:tc>
          <w:tcPr>
            <w:tcW w:w="1168" w:type="pct"/>
          </w:tcPr>
          <w:p w14:paraId="0E0FDAE2" w14:textId="7D86BFB2" w:rsidR="00940C91" w:rsidRDefault="00940C91" w:rsidP="00940C91">
            <w:pPr>
              <w:pStyle w:val="af8"/>
              <w:rPr>
                <w:lang w:val="en-US"/>
              </w:rPr>
            </w:pPr>
            <w:proofErr w:type="spellStart"/>
            <w:r w:rsidRPr="004D31AF">
              <w:rPr>
                <w:lang w:val="en-US"/>
              </w:rPr>
              <w:t>TPopQueue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114CCC7F" w14:textId="35750F58" w:rsidR="00940C91" w:rsidRDefault="00940C91" w:rsidP="00940C91">
            <w:pPr>
              <w:pStyle w:val="af8"/>
            </w:pPr>
            <w:r>
              <w:t>Информация об извлекаемой из очереди вершины</w:t>
            </w:r>
          </w:p>
        </w:tc>
        <w:tc>
          <w:tcPr>
            <w:tcW w:w="1249" w:type="pct"/>
            <w:shd w:val="clear" w:color="auto" w:fill="auto"/>
          </w:tcPr>
          <w:p w14:paraId="4A4DE70C" w14:textId="66DA6A39" w:rsidR="00940C91" w:rsidRDefault="00940C91" w:rsidP="00940C91">
            <w:pPr>
              <w:pStyle w:val="af8"/>
            </w:pPr>
            <w:r>
              <w:t>Локальный</w:t>
            </w:r>
          </w:p>
        </w:tc>
      </w:tr>
      <w:tr w:rsidR="00940C91" w14:paraId="57E04665" w14:textId="77777777" w:rsidTr="00940C91">
        <w:tc>
          <w:tcPr>
            <w:tcW w:w="1105" w:type="pct"/>
            <w:shd w:val="clear" w:color="auto" w:fill="auto"/>
          </w:tcPr>
          <w:p w14:paraId="50EDF59F" w14:textId="642A02F1" w:rsidR="00940C91" w:rsidRPr="0017630B" w:rsidRDefault="00940C91" w:rsidP="00940C91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proofErr w:type="spellStart"/>
            <w:r w:rsidRPr="0017630B">
              <w:rPr>
                <w:lang w:val="en-US"/>
              </w:rPr>
              <w:t>tmpwayinf</w:t>
            </w:r>
            <w:proofErr w:type="spellEnd"/>
          </w:p>
        </w:tc>
        <w:tc>
          <w:tcPr>
            <w:tcW w:w="1168" w:type="pct"/>
          </w:tcPr>
          <w:p w14:paraId="53F4A36F" w14:textId="3ABFC984" w:rsidR="00940C91" w:rsidRDefault="00940C91" w:rsidP="00940C91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TwayInf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6B2ECEE2" w14:textId="6AA2B15B" w:rsidR="00940C91" w:rsidRDefault="00940C91" w:rsidP="00940C91">
            <w:pPr>
              <w:pStyle w:val="af8"/>
            </w:pPr>
            <w:r>
              <w:t>Хранит информацию о вершине, полученной из стека</w:t>
            </w:r>
          </w:p>
        </w:tc>
        <w:tc>
          <w:tcPr>
            <w:tcW w:w="1249" w:type="pct"/>
            <w:shd w:val="clear" w:color="auto" w:fill="auto"/>
          </w:tcPr>
          <w:p w14:paraId="7DC3B413" w14:textId="7E7AD92E" w:rsidR="00940C91" w:rsidRDefault="00940C91" w:rsidP="00940C91">
            <w:pPr>
              <w:pStyle w:val="af8"/>
            </w:pPr>
            <w:r>
              <w:t>Локальный</w:t>
            </w:r>
          </w:p>
        </w:tc>
      </w:tr>
      <w:tr w:rsidR="00940C91" w14:paraId="6734C079" w14:textId="77777777" w:rsidTr="00940C91">
        <w:tc>
          <w:tcPr>
            <w:tcW w:w="1105" w:type="pct"/>
            <w:shd w:val="clear" w:color="auto" w:fill="auto"/>
          </w:tcPr>
          <w:p w14:paraId="77C22CA8" w14:textId="49EAB3D8" w:rsidR="00940C91" w:rsidRPr="0017630B" w:rsidRDefault="00940C91" w:rsidP="00940C91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proofErr w:type="spellStart"/>
            <w:r w:rsidRPr="0017630B">
              <w:rPr>
                <w:lang w:val="en-US"/>
              </w:rPr>
              <w:t>tmpway</w:t>
            </w:r>
            <w:proofErr w:type="spellEnd"/>
          </w:p>
        </w:tc>
        <w:tc>
          <w:tcPr>
            <w:tcW w:w="1168" w:type="pct"/>
          </w:tcPr>
          <w:p w14:paraId="6F382230" w14:textId="4C02424E" w:rsidR="00940C91" w:rsidRDefault="00940C91" w:rsidP="00940C91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TWay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578480B3" w14:textId="0DB68634" w:rsidR="00940C91" w:rsidRDefault="00940C91" w:rsidP="00940C91">
            <w:pPr>
              <w:pStyle w:val="af8"/>
            </w:pPr>
            <w:r>
              <w:t>Путь между вершинами</w:t>
            </w:r>
          </w:p>
        </w:tc>
        <w:tc>
          <w:tcPr>
            <w:tcW w:w="1249" w:type="pct"/>
            <w:shd w:val="clear" w:color="auto" w:fill="auto"/>
          </w:tcPr>
          <w:p w14:paraId="114A3736" w14:textId="2E472087" w:rsidR="00940C91" w:rsidRDefault="00940C91" w:rsidP="00940C91">
            <w:pPr>
              <w:pStyle w:val="af8"/>
            </w:pPr>
            <w:r>
              <w:t>Локальный</w:t>
            </w:r>
          </w:p>
        </w:tc>
      </w:tr>
      <w:tr w:rsidR="00940C91" w14:paraId="03B515BA" w14:textId="77777777" w:rsidTr="00940C91">
        <w:tc>
          <w:tcPr>
            <w:tcW w:w="1105" w:type="pct"/>
            <w:shd w:val="clear" w:color="auto" w:fill="auto"/>
          </w:tcPr>
          <w:p w14:paraId="775FE525" w14:textId="79B7B840" w:rsidR="00940C91" w:rsidRPr="0017630B" w:rsidRDefault="00940C91" w:rsidP="00940C91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proofErr w:type="spellStart"/>
            <w:r w:rsidRPr="006E1C53">
              <w:rPr>
                <w:lang w:val="en-US"/>
              </w:rPr>
              <w:t>Prevvertex</w:t>
            </w:r>
            <w:proofErr w:type="spellEnd"/>
          </w:p>
        </w:tc>
        <w:tc>
          <w:tcPr>
            <w:tcW w:w="1168" w:type="pct"/>
          </w:tcPr>
          <w:p w14:paraId="34E6C11A" w14:textId="18246DF5" w:rsidR="00940C91" w:rsidRDefault="00940C91" w:rsidP="00940C91">
            <w:pPr>
              <w:pStyle w:val="af8"/>
              <w:rPr>
                <w:lang w:val="en-US"/>
              </w:rPr>
            </w:pPr>
            <w:proofErr w:type="spellStart"/>
            <w:r w:rsidRPr="004D31AF">
              <w:rPr>
                <w:lang w:val="en-US"/>
              </w:rPr>
              <w:t>PStack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138AE009" w14:textId="489B0979" w:rsidR="00940C91" w:rsidRDefault="00940C91" w:rsidP="00940C91">
            <w:pPr>
              <w:pStyle w:val="af8"/>
            </w:pPr>
            <w:r>
              <w:t>Указатель на вершину стека для пути</w:t>
            </w:r>
          </w:p>
        </w:tc>
        <w:tc>
          <w:tcPr>
            <w:tcW w:w="1249" w:type="pct"/>
            <w:shd w:val="clear" w:color="auto" w:fill="auto"/>
          </w:tcPr>
          <w:p w14:paraId="51C167B9" w14:textId="7EC74D01" w:rsidR="00940C91" w:rsidRDefault="00940C91" w:rsidP="00940C91">
            <w:pPr>
              <w:pStyle w:val="af8"/>
            </w:pPr>
            <w:r>
              <w:t>Локальный</w:t>
            </w:r>
          </w:p>
        </w:tc>
      </w:tr>
      <w:tr w:rsidR="00940C91" w14:paraId="2921239C" w14:textId="77777777" w:rsidTr="00940C91">
        <w:tc>
          <w:tcPr>
            <w:tcW w:w="1105" w:type="pct"/>
            <w:tcBorders>
              <w:bottom w:val="single" w:sz="4" w:space="0" w:color="auto"/>
            </w:tcBorders>
            <w:shd w:val="clear" w:color="auto" w:fill="auto"/>
          </w:tcPr>
          <w:p w14:paraId="60579AC4" w14:textId="3EE22EB4" w:rsidR="00940C91" w:rsidRPr="0017630B" w:rsidRDefault="00940C91" w:rsidP="00940C91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proofErr w:type="spellStart"/>
            <w:r w:rsidRPr="006E1C53">
              <w:rPr>
                <w:lang w:val="en-US"/>
              </w:rPr>
              <w:t>newVertex</w:t>
            </w:r>
            <w:proofErr w:type="spellEnd"/>
          </w:p>
        </w:tc>
        <w:tc>
          <w:tcPr>
            <w:tcW w:w="1168" w:type="pct"/>
            <w:tcBorders>
              <w:bottom w:val="single" w:sz="4" w:space="0" w:color="auto"/>
            </w:tcBorders>
          </w:tcPr>
          <w:p w14:paraId="1BD945F2" w14:textId="0626754D" w:rsidR="00940C91" w:rsidRDefault="00940C91" w:rsidP="00940C91">
            <w:pPr>
              <w:pStyle w:val="af8"/>
              <w:rPr>
                <w:lang w:val="en-US"/>
              </w:rPr>
            </w:pPr>
            <w:proofErr w:type="spellStart"/>
            <w:r w:rsidRPr="004D31AF">
              <w:rPr>
                <w:lang w:val="en-US"/>
              </w:rPr>
              <w:t>PStack</w:t>
            </w:r>
            <w:proofErr w:type="spellEnd"/>
          </w:p>
        </w:tc>
        <w:tc>
          <w:tcPr>
            <w:tcW w:w="1478" w:type="pct"/>
            <w:tcBorders>
              <w:bottom w:val="single" w:sz="4" w:space="0" w:color="auto"/>
            </w:tcBorders>
            <w:shd w:val="clear" w:color="auto" w:fill="auto"/>
          </w:tcPr>
          <w:p w14:paraId="795D083D" w14:textId="0C6ED082" w:rsidR="00940C91" w:rsidRDefault="00940C91" w:rsidP="00940C91">
            <w:pPr>
              <w:pStyle w:val="af8"/>
            </w:pPr>
            <w:r>
              <w:t>Новый элемент стека для пути</w:t>
            </w:r>
          </w:p>
        </w:tc>
        <w:tc>
          <w:tcPr>
            <w:tcW w:w="1249" w:type="pct"/>
            <w:tcBorders>
              <w:bottom w:val="single" w:sz="4" w:space="0" w:color="auto"/>
            </w:tcBorders>
            <w:shd w:val="clear" w:color="auto" w:fill="auto"/>
          </w:tcPr>
          <w:p w14:paraId="0111F643" w14:textId="1241D449" w:rsidR="00940C91" w:rsidRDefault="00940C91" w:rsidP="00940C91">
            <w:pPr>
              <w:pStyle w:val="af8"/>
            </w:pPr>
            <w:r>
              <w:t>Локальный</w:t>
            </w:r>
          </w:p>
        </w:tc>
      </w:tr>
    </w:tbl>
    <w:p w14:paraId="6E05A06A" w14:textId="68E7F7D8" w:rsidR="00985E18" w:rsidRDefault="00985E18" w:rsidP="00985E18">
      <w:pPr>
        <w:pStyle w:val="3"/>
      </w:pPr>
      <w:bookmarkStart w:id="44" w:name="_Toc135862717"/>
      <w:r>
        <w:t>Структура</w:t>
      </w:r>
      <w:r w:rsidRPr="0017630B">
        <w:t xml:space="preserve"> </w:t>
      </w:r>
      <w:r>
        <w:t>данных</w:t>
      </w:r>
      <w:r w:rsidRPr="0017630B">
        <w:t xml:space="preserve"> </w:t>
      </w:r>
      <w:r>
        <w:t>алгоритма</w:t>
      </w:r>
      <w:r w:rsidRPr="0017630B">
        <w:t xml:space="preserve"> </w:t>
      </w:r>
      <w:proofErr w:type="spellStart"/>
      <w:r w:rsidRPr="00985E18">
        <w:rPr>
          <w:lang w:val="en-US"/>
        </w:rPr>
        <w:t>PrQueueInit</w:t>
      </w:r>
      <w:bookmarkEnd w:id="44"/>
      <w:proofErr w:type="spellEnd"/>
    </w:p>
    <w:p w14:paraId="11E798B5" w14:textId="1B081E90" w:rsidR="00985E18" w:rsidRPr="0017630B" w:rsidRDefault="00985E18" w:rsidP="00985E18">
      <w:pPr>
        <w:pStyle w:val="af9"/>
      </w:pPr>
      <w:r>
        <w:t>Таблица</w:t>
      </w:r>
      <w:r w:rsidRPr="0017630B">
        <w:t xml:space="preserve"> 2.</w:t>
      </w:r>
      <w:r>
        <w:t>25</w:t>
      </w:r>
      <w:r w:rsidRPr="0017630B">
        <w:t xml:space="preserve"> – </w:t>
      </w:r>
      <w:r>
        <w:t>Структура</w:t>
      </w:r>
      <w:r w:rsidRPr="0017630B">
        <w:t xml:space="preserve"> </w:t>
      </w:r>
      <w:r>
        <w:t>данных</w:t>
      </w:r>
      <w:r w:rsidRPr="0017630B">
        <w:t xml:space="preserve"> </w:t>
      </w:r>
      <w:r>
        <w:t>алгоритма</w:t>
      </w:r>
      <w:r w:rsidRPr="0017630B">
        <w:t xml:space="preserve"> </w:t>
      </w:r>
      <w:proofErr w:type="spellStart"/>
      <w:r w:rsidRPr="00985E18">
        <w:rPr>
          <w:lang w:val="en-US"/>
        </w:rPr>
        <w:t>PrQueueInit</w:t>
      </w:r>
      <w:proofErr w:type="spellEnd"/>
      <w:r w:rsidRPr="00985E18">
        <w:t xml:space="preserve"> </w:t>
      </w:r>
      <w:r w:rsidRPr="0017630B">
        <w:t>(</w:t>
      </w:r>
      <w:r w:rsidRPr="00985E18">
        <w:rPr>
          <w:lang w:val="en-US"/>
        </w:rPr>
        <w:t>Queue</w:t>
      </w:r>
      <w:r w:rsidRPr="0017630B">
        <w:t xml:space="preserve">, </w:t>
      </w:r>
      <w:r w:rsidRPr="00985E18">
        <w:rPr>
          <w:lang w:val="en-US"/>
        </w:rPr>
        <w:t>list</w:t>
      </w:r>
      <w:r w:rsidRPr="0017630B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65"/>
        <w:gridCol w:w="2183"/>
        <w:gridCol w:w="2762"/>
        <w:gridCol w:w="2334"/>
      </w:tblGrid>
      <w:tr w:rsidR="00985E18" w14:paraId="001AFE7C" w14:textId="77777777" w:rsidTr="00516AF5">
        <w:tc>
          <w:tcPr>
            <w:tcW w:w="1105" w:type="pct"/>
            <w:shd w:val="clear" w:color="auto" w:fill="auto"/>
          </w:tcPr>
          <w:p w14:paraId="7CDA103F" w14:textId="77777777" w:rsidR="00985E18" w:rsidRDefault="00985E18" w:rsidP="00516AF5">
            <w:pPr>
              <w:pStyle w:val="af8"/>
            </w:pPr>
            <w:r>
              <w:t>Элементы данных</w:t>
            </w:r>
          </w:p>
        </w:tc>
        <w:tc>
          <w:tcPr>
            <w:tcW w:w="1168" w:type="pct"/>
          </w:tcPr>
          <w:p w14:paraId="54AE3F71" w14:textId="77777777" w:rsidR="00985E18" w:rsidRDefault="00985E18" w:rsidP="00516AF5">
            <w:pPr>
              <w:pStyle w:val="af8"/>
            </w:pPr>
            <w:r>
              <w:t>Рекомендуемый тип</w:t>
            </w:r>
          </w:p>
        </w:tc>
        <w:tc>
          <w:tcPr>
            <w:tcW w:w="1478" w:type="pct"/>
            <w:shd w:val="clear" w:color="auto" w:fill="auto"/>
          </w:tcPr>
          <w:p w14:paraId="3BC4A3F3" w14:textId="77777777" w:rsidR="00985E18" w:rsidRDefault="00985E18" w:rsidP="00516AF5">
            <w:pPr>
              <w:pStyle w:val="af8"/>
            </w:pPr>
            <w:r>
              <w:t>Назначение</w:t>
            </w:r>
          </w:p>
        </w:tc>
        <w:tc>
          <w:tcPr>
            <w:tcW w:w="1249" w:type="pct"/>
            <w:shd w:val="clear" w:color="auto" w:fill="auto"/>
          </w:tcPr>
          <w:p w14:paraId="01D26936" w14:textId="77777777" w:rsidR="00985E18" w:rsidRDefault="00985E18" w:rsidP="00516AF5">
            <w:pPr>
              <w:pStyle w:val="af8"/>
            </w:pPr>
            <w:r>
              <w:t>Тип параметра</w:t>
            </w:r>
          </w:p>
        </w:tc>
      </w:tr>
      <w:tr w:rsidR="00985E18" w14:paraId="41A0AD37" w14:textId="77777777" w:rsidTr="00516AF5">
        <w:tc>
          <w:tcPr>
            <w:tcW w:w="1105" w:type="pct"/>
            <w:shd w:val="clear" w:color="auto" w:fill="auto"/>
          </w:tcPr>
          <w:p w14:paraId="26A18190" w14:textId="6F0AF9C9" w:rsidR="00985E18" w:rsidRDefault="00985E18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r w:rsidRPr="00985E18">
              <w:rPr>
                <w:lang w:val="en-US"/>
              </w:rPr>
              <w:t>Queue</w:t>
            </w:r>
          </w:p>
        </w:tc>
        <w:tc>
          <w:tcPr>
            <w:tcW w:w="1168" w:type="pct"/>
          </w:tcPr>
          <w:p w14:paraId="1CF449BA" w14:textId="46B6333B" w:rsidR="00985E18" w:rsidRPr="006954DA" w:rsidRDefault="00985E18" w:rsidP="00516AF5">
            <w:pPr>
              <w:pStyle w:val="af8"/>
              <w:rPr>
                <w:lang w:val="en-US"/>
              </w:rPr>
            </w:pPr>
            <w:proofErr w:type="spellStart"/>
            <w:r w:rsidRPr="00985E18">
              <w:rPr>
                <w:lang w:val="en-US"/>
              </w:rPr>
              <w:t>PQueuePr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62BD14AC" w14:textId="7BC20F98" w:rsidR="00985E18" w:rsidRPr="00985E18" w:rsidRDefault="00985E18" w:rsidP="00516AF5">
            <w:pPr>
              <w:pStyle w:val="af8"/>
            </w:pPr>
            <w:r>
              <w:t xml:space="preserve">Указатель на очередь для Алгоритма </w:t>
            </w:r>
            <w:proofErr w:type="spellStart"/>
            <w:r>
              <w:t>Дейкстры</w:t>
            </w:r>
            <w:proofErr w:type="spellEnd"/>
          </w:p>
        </w:tc>
        <w:tc>
          <w:tcPr>
            <w:tcW w:w="1249" w:type="pct"/>
            <w:shd w:val="clear" w:color="auto" w:fill="auto"/>
          </w:tcPr>
          <w:p w14:paraId="0ACEFBDB" w14:textId="77777777" w:rsidR="00985E18" w:rsidRDefault="00985E18" w:rsidP="00516AF5">
            <w:pPr>
              <w:pStyle w:val="af8"/>
            </w:pPr>
            <w:r>
              <w:t>Формальный</w:t>
            </w:r>
          </w:p>
        </w:tc>
      </w:tr>
      <w:tr w:rsidR="00985E18" w14:paraId="0E1D74DB" w14:textId="77777777" w:rsidTr="00940C91">
        <w:tc>
          <w:tcPr>
            <w:tcW w:w="1105" w:type="pct"/>
            <w:tcBorders>
              <w:bottom w:val="single" w:sz="4" w:space="0" w:color="auto"/>
            </w:tcBorders>
            <w:shd w:val="clear" w:color="auto" w:fill="auto"/>
          </w:tcPr>
          <w:p w14:paraId="4C21FAB6" w14:textId="245F9BAE" w:rsidR="00985E18" w:rsidRDefault="00985E18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r w:rsidRPr="00985E18">
              <w:rPr>
                <w:lang w:val="en-US"/>
              </w:rPr>
              <w:t>list</w:t>
            </w:r>
          </w:p>
        </w:tc>
        <w:tc>
          <w:tcPr>
            <w:tcW w:w="1168" w:type="pct"/>
            <w:tcBorders>
              <w:bottom w:val="single" w:sz="4" w:space="0" w:color="auto"/>
            </w:tcBorders>
          </w:tcPr>
          <w:p w14:paraId="4E9BE8E4" w14:textId="2547DD48" w:rsidR="00985E18" w:rsidRDefault="00985E18" w:rsidP="00516AF5">
            <w:pPr>
              <w:pStyle w:val="af8"/>
              <w:rPr>
                <w:lang w:val="en-US"/>
              </w:rPr>
            </w:pPr>
            <w:proofErr w:type="spellStart"/>
            <w:r w:rsidRPr="00985E18">
              <w:rPr>
                <w:lang w:val="en-US"/>
              </w:rPr>
              <w:t>PList</w:t>
            </w:r>
            <w:proofErr w:type="spellEnd"/>
          </w:p>
        </w:tc>
        <w:tc>
          <w:tcPr>
            <w:tcW w:w="1478" w:type="pct"/>
            <w:tcBorders>
              <w:bottom w:val="single" w:sz="4" w:space="0" w:color="auto"/>
            </w:tcBorders>
            <w:shd w:val="clear" w:color="auto" w:fill="auto"/>
          </w:tcPr>
          <w:p w14:paraId="4E424553" w14:textId="796FD80A" w:rsidR="00985E18" w:rsidRDefault="00985E18" w:rsidP="00516AF5">
            <w:pPr>
              <w:pStyle w:val="af8"/>
            </w:pPr>
            <w:r>
              <w:t>Список смежности</w:t>
            </w:r>
          </w:p>
        </w:tc>
        <w:tc>
          <w:tcPr>
            <w:tcW w:w="1249" w:type="pct"/>
            <w:tcBorders>
              <w:bottom w:val="single" w:sz="4" w:space="0" w:color="auto"/>
            </w:tcBorders>
            <w:shd w:val="clear" w:color="auto" w:fill="auto"/>
          </w:tcPr>
          <w:p w14:paraId="5F6A5A77" w14:textId="77777777" w:rsidR="00985E18" w:rsidRDefault="00985E18" w:rsidP="00516AF5">
            <w:pPr>
              <w:pStyle w:val="af8"/>
            </w:pPr>
            <w:r>
              <w:t>Формальный</w:t>
            </w:r>
          </w:p>
        </w:tc>
      </w:tr>
      <w:tr w:rsidR="00985E18" w14:paraId="378909F8" w14:textId="77777777" w:rsidTr="00940C91">
        <w:tc>
          <w:tcPr>
            <w:tcW w:w="1105" w:type="pct"/>
            <w:tcBorders>
              <w:bottom w:val="nil"/>
            </w:tcBorders>
            <w:shd w:val="clear" w:color="auto" w:fill="auto"/>
          </w:tcPr>
          <w:p w14:paraId="1B189F12" w14:textId="084F5B7D" w:rsidR="00985E18" w:rsidRPr="0017630B" w:rsidRDefault="00985E18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proofErr w:type="spellStart"/>
            <w:r w:rsidRPr="00985E18">
              <w:rPr>
                <w:lang w:val="en-US"/>
              </w:rPr>
              <w:t>TmpNode</w:t>
            </w:r>
            <w:proofErr w:type="spellEnd"/>
          </w:p>
        </w:tc>
        <w:tc>
          <w:tcPr>
            <w:tcW w:w="1168" w:type="pct"/>
            <w:tcBorders>
              <w:bottom w:val="nil"/>
            </w:tcBorders>
          </w:tcPr>
          <w:p w14:paraId="1A9B4125" w14:textId="118D1700" w:rsidR="00985E18" w:rsidRDefault="00985E18" w:rsidP="00516AF5">
            <w:pPr>
              <w:pStyle w:val="af8"/>
              <w:rPr>
                <w:lang w:val="en-US"/>
              </w:rPr>
            </w:pPr>
            <w:proofErr w:type="spellStart"/>
            <w:r w:rsidRPr="00985E18">
              <w:rPr>
                <w:lang w:val="en-US"/>
              </w:rPr>
              <w:t>PList</w:t>
            </w:r>
            <w:proofErr w:type="spellEnd"/>
          </w:p>
        </w:tc>
        <w:tc>
          <w:tcPr>
            <w:tcW w:w="1478" w:type="pct"/>
            <w:tcBorders>
              <w:bottom w:val="nil"/>
            </w:tcBorders>
            <w:shd w:val="clear" w:color="auto" w:fill="auto"/>
          </w:tcPr>
          <w:p w14:paraId="511EE67B" w14:textId="53A78875" w:rsidR="00985E18" w:rsidRDefault="00985E18" w:rsidP="00516AF5">
            <w:pPr>
              <w:pStyle w:val="af8"/>
            </w:pPr>
            <w:r>
              <w:t>Вспомогательная переменная для добавления всех элементов списка смежности в очередь</w:t>
            </w:r>
          </w:p>
        </w:tc>
        <w:tc>
          <w:tcPr>
            <w:tcW w:w="1249" w:type="pct"/>
            <w:tcBorders>
              <w:bottom w:val="nil"/>
            </w:tcBorders>
            <w:shd w:val="clear" w:color="auto" w:fill="auto"/>
          </w:tcPr>
          <w:p w14:paraId="297CE5CF" w14:textId="3523F520" w:rsidR="00985E18" w:rsidRPr="00985E18" w:rsidRDefault="00985E18" w:rsidP="00516AF5">
            <w:pPr>
              <w:pStyle w:val="af8"/>
            </w:pPr>
            <w:r>
              <w:t>Локальный</w:t>
            </w:r>
          </w:p>
        </w:tc>
      </w:tr>
    </w:tbl>
    <w:p w14:paraId="0279ABD2" w14:textId="74FC7478" w:rsidR="00940C91" w:rsidRDefault="00940C91" w:rsidP="00940C91">
      <w:pPr>
        <w:pStyle w:val="af9"/>
      </w:pPr>
      <w:r>
        <w:lastRenderedPageBreak/>
        <w:t xml:space="preserve">  Продолжение Таблицы 2.25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65"/>
        <w:gridCol w:w="2183"/>
        <w:gridCol w:w="2762"/>
        <w:gridCol w:w="2334"/>
      </w:tblGrid>
      <w:tr w:rsidR="00985E18" w14:paraId="50DEECC9" w14:textId="77777777" w:rsidTr="00516AF5">
        <w:tc>
          <w:tcPr>
            <w:tcW w:w="1105" w:type="pct"/>
            <w:shd w:val="clear" w:color="auto" w:fill="auto"/>
          </w:tcPr>
          <w:p w14:paraId="1F504BC8" w14:textId="6637EE52" w:rsidR="00985E18" w:rsidRPr="006954DA" w:rsidRDefault="00985E18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r w:rsidRPr="00985E18">
              <w:rPr>
                <w:lang w:val="en-US"/>
              </w:rPr>
              <w:t>Front</w:t>
            </w:r>
          </w:p>
          <w:p w14:paraId="66780594" w14:textId="77777777" w:rsidR="00985E18" w:rsidRPr="006954DA" w:rsidRDefault="00985E18" w:rsidP="00516AF5">
            <w:pPr>
              <w:tabs>
                <w:tab w:val="left" w:pos="1498"/>
              </w:tabs>
              <w:rPr>
                <w:lang w:val="en-US"/>
              </w:rPr>
            </w:pPr>
            <w:r>
              <w:rPr>
                <w:lang w:val="en-US"/>
              </w:rPr>
              <w:tab/>
            </w:r>
          </w:p>
        </w:tc>
        <w:tc>
          <w:tcPr>
            <w:tcW w:w="1168" w:type="pct"/>
          </w:tcPr>
          <w:p w14:paraId="257AFB60" w14:textId="798EED6B" w:rsidR="00985E18" w:rsidRDefault="00985E18" w:rsidP="00516AF5">
            <w:pPr>
              <w:pStyle w:val="af8"/>
              <w:rPr>
                <w:lang w:val="en-US"/>
              </w:rPr>
            </w:pPr>
            <w:proofErr w:type="spellStart"/>
            <w:r w:rsidRPr="00985E18">
              <w:rPr>
                <w:lang w:val="en-US"/>
              </w:rPr>
              <w:t>PQueuePr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7A0A47F8" w14:textId="189DDCC6" w:rsidR="00985E18" w:rsidRDefault="00CA7AC3" w:rsidP="00516AF5">
            <w:pPr>
              <w:pStyle w:val="af8"/>
            </w:pPr>
            <w:r>
              <w:t>Переменная для хранения адреса головного элемента очереди</w:t>
            </w:r>
          </w:p>
        </w:tc>
        <w:tc>
          <w:tcPr>
            <w:tcW w:w="1249" w:type="pct"/>
            <w:shd w:val="clear" w:color="auto" w:fill="auto"/>
          </w:tcPr>
          <w:p w14:paraId="7777FAD6" w14:textId="51163CDE" w:rsidR="00985E18" w:rsidRPr="00985E18" w:rsidRDefault="00985E18" w:rsidP="00516AF5">
            <w:pPr>
              <w:pStyle w:val="af8"/>
              <w:rPr>
                <w:lang w:val="en-US"/>
              </w:rPr>
            </w:pPr>
            <w:r>
              <w:t>Локальный</w:t>
            </w:r>
          </w:p>
        </w:tc>
      </w:tr>
    </w:tbl>
    <w:p w14:paraId="1F2EEBC3" w14:textId="1B54CCD1" w:rsidR="00CA7AC3" w:rsidRDefault="00CA7AC3" w:rsidP="00CA7AC3">
      <w:pPr>
        <w:pStyle w:val="3"/>
      </w:pPr>
      <w:bookmarkStart w:id="45" w:name="_Toc135862718"/>
      <w:r>
        <w:t>Структура</w:t>
      </w:r>
      <w:r w:rsidRPr="0017630B">
        <w:t xml:space="preserve"> </w:t>
      </w:r>
      <w:r>
        <w:t>данных</w:t>
      </w:r>
      <w:r w:rsidRPr="0017630B">
        <w:t xml:space="preserve"> </w:t>
      </w:r>
      <w:r>
        <w:t>алгоритма</w:t>
      </w:r>
      <w:r w:rsidRPr="0017630B">
        <w:t xml:space="preserve"> </w:t>
      </w:r>
      <w:proofErr w:type="spellStart"/>
      <w:r w:rsidRPr="00CA7AC3">
        <w:rPr>
          <w:lang w:val="en-US"/>
        </w:rPr>
        <w:t>QueueVisited</w:t>
      </w:r>
      <w:bookmarkEnd w:id="45"/>
      <w:proofErr w:type="spellEnd"/>
    </w:p>
    <w:p w14:paraId="006AD6FA" w14:textId="5535FAB0" w:rsidR="00CA7AC3" w:rsidRPr="0017630B" w:rsidRDefault="00CA7AC3" w:rsidP="00CA7AC3">
      <w:pPr>
        <w:pStyle w:val="af9"/>
      </w:pPr>
      <w:r>
        <w:t>Таблица</w:t>
      </w:r>
      <w:r w:rsidRPr="0017630B">
        <w:t xml:space="preserve"> 2.</w:t>
      </w:r>
      <w:r>
        <w:t>26</w:t>
      </w:r>
      <w:r w:rsidRPr="0017630B">
        <w:t xml:space="preserve"> – </w:t>
      </w:r>
      <w:r>
        <w:t>Структура</w:t>
      </w:r>
      <w:r w:rsidRPr="0017630B">
        <w:t xml:space="preserve"> </w:t>
      </w:r>
      <w:r>
        <w:t>данных</w:t>
      </w:r>
      <w:r w:rsidRPr="0017630B">
        <w:t xml:space="preserve"> </w:t>
      </w:r>
      <w:r>
        <w:t>алгоритма</w:t>
      </w:r>
      <w:r w:rsidRPr="0017630B">
        <w:t xml:space="preserve"> </w:t>
      </w:r>
      <w:proofErr w:type="spellStart"/>
      <w:r w:rsidRPr="00CA7AC3">
        <w:rPr>
          <w:lang w:val="en-US"/>
        </w:rPr>
        <w:t>QueueVisited</w:t>
      </w:r>
      <w:proofErr w:type="spellEnd"/>
      <w:r w:rsidRPr="00CA7AC3">
        <w:t xml:space="preserve"> </w:t>
      </w:r>
      <w:r w:rsidRPr="0017630B">
        <w:t>(</w:t>
      </w:r>
      <w:r w:rsidRPr="00985E18">
        <w:rPr>
          <w:lang w:val="en-US"/>
        </w:rPr>
        <w:t>Queue</w:t>
      </w:r>
      <w:r w:rsidRPr="0017630B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65"/>
        <w:gridCol w:w="2183"/>
        <w:gridCol w:w="2762"/>
        <w:gridCol w:w="2334"/>
      </w:tblGrid>
      <w:tr w:rsidR="00CA7AC3" w14:paraId="6CB5C02E" w14:textId="77777777" w:rsidTr="00516AF5">
        <w:tc>
          <w:tcPr>
            <w:tcW w:w="1105" w:type="pct"/>
            <w:shd w:val="clear" w:color="auto" w:fill="auto"/>
          </w:tcPr>
          <w:p w14:paraId="1DC5EAFF" w14:textId="77777777" w:rsidR="00CA7AC3" w:rsidRDefault="00CA7AC3" w:rsidP="00516AF5">
            <w:pPr>
              <w:pStyle w:val="af8"/>
            </w:pPr>
            <w:r>
              <w:t>Элементы данных</w:t>
            </w:r>
          </w:p>
        </w:tc>
        <w:tc>
          <w:tcPr>
            <w:tcW w:w="1168" w:type="pct"/>
          </w:tcPr>
          <w:p w14:paraId="4CD4F8A0" w14:textId="77777777" w:rsidR="00CA7AC3" w:rsidRDefault="00CA7AC3" w:rsidP="00516AF5">
            <w:pPr>
              <w:pStyle w:val="af8"/>
            </w:pPr>
            <w:r>
              <w:t>Рекомендуемый тип</w:t>
            </w:r>
          </w:p>
        </w:tc>
        <w:tc>
          <w:tcPr>
            <w:tcW w:w="1478" w:type="pct"/>
            <w:shd w:val="clear" w:color="auto" w:fill="auto"/>
          </w:tcPr>
          <w:p w14:paraId="2152FC1D" w14:textId="77777777" w:rsidR="00CA7AC3" w:rsidRDefault="00CA7AC3" w:rsidP="00516AF5">
            <w:pPr>
              <w:pStyle w:val="af8"/>
            </w:pPr>
            <w:r>
              <w:t>Назначение</w:t>
            </w:r>
          </w:p>
        </w:tc>
        <w:tc>
          <w:tcPr>
            <w:tcW w:w="1249" w:type="pct"/>
            <w:shd w:val="clear" w:color="auto" w:fill="auto"/>
          </w:tcPr>
          <w:p w14:paraId="079EA893" w14:textId="77777777" w:rsidR="00CA7AC3" w:rsidRDefault="00CA7AC3" w:rsidP="00516AF5">
            <w:pPr>
              <w:pStyle w:val="af8"/>
            </w:pPr>
            <w:r>
              <w:t>Тип параметра</w:t>
            </w:r>
          </w:p>
        </w:tc>
      </w:tr>
      <w:tr w:rsidR="00CA7AC3" w14:paraId="6AE3D314" w14:textId="77777777" w:rsidTr="00516AF5">
        <w:tc>
          <w:tcPr>
            <w:tcW w:w="1105" w:type="pct"/>
            <w:shd w:val="clear" w:color="auto" w:fill="auto"/>
          </w:tcPr>
          <w:p w14:paraId="139A8812" w14:textId="77777777" w:rsidR="00CA7AC3" w:rsidRDefault="00CA7AC3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r w:rsidRPr="00985E18">
              <w:rPr>
                <w:lang w:val="en-US"/>
              </w:rPr>
              <w:t>Queue</w:t>
            </w:r>
          </w:p>
        </w:tc>
        <w:tc>
          <w:tcPr>
            <w:tcW w:w="1168" w:type="pct"/>
          </w:tcPr>
          <w:p w14:paraId="2A62C89F" w14:textId="77777777" w:rsidR="00CA7AC3" w:rsidRPr="006954DA" w:rsidRDefault="00CA7AC3" w:rsidP="00516AF5">
            <w:pPr>
              <w:pStyle w:val="af8"/>
              <w:rPr>
                <w:lang w:val="en-US"/>
              </w:rPr>
            </w:pPr>
            <w:proofErr w:type="spellStart"/>
            <w:r w:rsidRPr="00985E18">
              <w:rPr>
                <w:lang w:val="en-US"/>
              </w:rPr>
              <w:t>PQueuePr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2AB74A70" w14:textId="77777777" w:rsidR="00CA7AC3" w:rsidRPr="00985E18" w:rsidRDefault="00CA7AC3" w:rsidP="00516AF5">
            <w:pPr>
              <w:pStyle w:val="af8"/>
            </w:pPr>
            <w:r>
              <w:t xml:space="preserve">Указатель на очередь для Алгоритма </w:t>
            </w:r>
            <w:proofErr w:type="spellStart"/>
            <w:r>
              <w:t>Дейкстры</w:t>
            </w:r>
            <w:proofErr w:type="spellEnd"/>
          </w:p>
        </w:tc>
        <w:tc>
          <w:tcPr>
            <w:tcW w:w="1249" w:type="pct"/>
            <w:shd w:val="clear" w:color="auto" w:fill="auto"/>
          </w:tcPr>
          <w:p w14:paraId="54AF79E3" w14:textId="77777777" w:rsidR="00CA7AC3" w:rsidRDefault="00CA7AC3" w:rsidP="00516AF5">
            <w:pPr>
              <w:pStyle w:val="af8"/>
            </w:pPr>
            <w:r>
              <w:t>Формальный</w:t>
            </w:r>
          </w:p>
        </w:tc>
      </w:tr>
      <w:tr w:rsidR="00CA7AC3" w14:paraId="389163B3" w14:textId="77777777" w:rsidTr="00516AF5">
        <w:tc>
          <w:tcPr>
            <w:tcW w:w="1105" w:type="pct"/>
            <w:shd w:val="clear" w:color="auto" w:fill="auto"/>
          </w:tcPr>
          <w:p w14:paraId="41258965" w14:textId="5E8DBFDF" w:rsidR="00CA7AC3" w:rsidRPr="00CA7AC3" w:rsidRDefault="00CA7AC3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</w:tc>
        <w:tc>
          <w:tcPr>
            <w:tcW w:w="1168" w:type="pct"/>
          </w:tcPr>
          <w:p w14:paraId="5814CD85" w14:textId="44B0B058" w:rsidR="00CA7AC3" w:rsidRDefault="00CA7AC3" w:rsidP="00516AF5">
            <w:pPr>
              <w:pStyle w:val="af8"/>
              <w:rPr>
                <w:lang w:val="en-US"/>
              </w:rPr>
            </w:pPr>
            <w:proofErr w:type="spellStart"/>
            <w:r w:rsidRPr="00CA7AC3">
              <w:rPr>
                <w:lang w:val="en-US"/>
              </w:rPr>
              <w:t>TPopQueuePr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311D3B63" w14:textId="6174148D" w:rsidR="00CA7AC3" w:rsidRPr="00CA7AC3" w:rsidRDefault="00CA7AC3" w:rsidP="00516AF5">
            <w:pPr>
              <w:pStyle w:val="af8"/>
            </w:pPr>
            <w:r>
              <w:t>Извлечённый из очереди элемент</w:t>
            </w:r>
          </w:p>
        </w:tc>
        <w:tc>
          <w:tcPr>
            <w:tcW w:w="1249" w:type="pct"/>
            <w:shd w:val="clear" w:color="auto" w:fill="auto"/>
          </w:tcPr>
          <w:p w14:paraId="497C1729" w14:textId="77777777" w:rsidR="00CA7AC3" w:rsidRDefault="00CA7AC3" w:rsidP="00516AF5">
            <w:pPr>
              <w:pStyle w:val="af8"/>
            </w:pPr>
            <w:r>
              <w:t>Формальный</w:t>
            </w:r>
          </w:p>
        </w:tc>
      </w:tr>
      <w:tr w:rsidR="00CA7AC3" w14:paraId="50BDBA8E" w14:textId="77777777" w:rsidTr="00516AF5">
        <w:tc>
          <w:tcPr>
            <w:tcW w:w="1105" w:type="pct"/>
            <w:shd w:val="clear" w:color="auto" w:fill="auto"/>
          </w:tcPr>
          <w:p w14:paraId="3CAAA1C5" w14:textId="22F32B73" w:rsidR="00CA7AC3" w:rsidRPr="0017630B" w:rsidRDefault="00CA7AC3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proofErr w:type="spellStart"/>
            <w:r w:rsidRPr="00CA7AC3">
              <w:rPr>
                <w:lang w:val="en-US"/>
              </w:rPr>
              <w:t>MinA</w:t>
            </w:r>
            <w:proofErr w:type="spellEnd"/>
          </w:p>
        </w:tc>
        <w:tc>
          <w:tcPr>
            <w:tcW w:w="1168" w:type="pct"/>
          </w:tcPr>
          <w:p w14:paraId="790CD0F0" w14:textId="063361A9" w:rsidR="00CA7AC3" w:rsidRDefault="00CA7AC3" w:rsidP="00516AF5">
            <w:pPr>
              <w:pStyle w:val="af8"/>
              <w:rPr>
                <w:lang w:val="en-US"/>
              </w:rPr>
            </w:pPr>
            <w:proofErr w:type="spellStart"/>
            <w:r w:rsidRPr="00CA7AC3">
              <w:rPr>
                <w:lang w:val="en-US"/>
              </w:rPr>
              <w:t>PQueuePr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7BB8873D" w14:textId="2511BBCD" w:rsidR="00CA7AC3" w:rsidRDefault="00CA7AC3" w:rsidP="00516AF5">
            <w:pPr>
              <w:pStyle w:val="af8"/>
            </w:pPr>
            <w:r>
              <w:t>Вершина в очереди с минимальный расстоянием до неё</w:t>
            </w:r>
          </w:p>
        </w:tc>
        <w:tc>
          <w:tcPr>
            <w:tcW w:w="1249" w:type="pct"/>
            <w:shd w:val="clear" w:color="auto" w:fill="auto"/>
          </w:tcPr>
          <w:p w14:paraId="71291955" w14:textId="77777777" w:rsidR="00CA7AC3" w:rsidRPr="00985E18" w:rsidRDefault="00CA7AC3" w:rsidP="00516AF5">
            <w:pPr>
              <w:pStyle w:val="af8"/>
            </w:pPr>
            <w:r>
              <w:t>Локальный</w:t>
            </w:r>
          </w:p>
        </w:tc>
      </w:tr>
      <w:tr w:rsidR="00CA7AC3" w14:paraId="7AE92EB3" w14:textId="77777777" w:rsidTr="00516AF5">
        <w:tc>
          <w:tcPr>
            <w:tcW w:w="1105" w:type="pct"/>
            <w:shd w:val="clear" w:color="auto" w:fill="auto"/>
          </w:tcPr>
          <w:p w14:paraId="19AAA9FD" w14:textId="0E5086F8" w:rsidR="00CA7AC3" w:rsidRPr="006954DA" w:rsidRDefault="00CA7AC3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r w:rsidRPr="00CA7AC3">
              <w:rPr>
                <w:lang w:val="en-US"/>
              </w:rPr>
              <w:t>First</w:t>
            </w:r>
          </w:p>
          <w:p w14:paraId="4347FE91" w14:textId="77777777" w:rsidR="00CA7AC3" w:rsidRPr="006954DA" w:rsidRDefault="00CA7AC3" w:rsidP="00516AF5">
            <w:pPr>
              <w:tabs>
                <w:tab w:val="left" w:pos="1498"/>
              </w:tabs>
              <w:rPr>
                <w:lang w:val="en-US"/>
              </w:rPr>
            </w:pPr>
            <w:r>
              <w:rPr>
                <w:lang w:val="en-US"/>
              </w:rPr>
              <w:tab/>
            </w:r>
          </w:p>
        </w:tc>
        <w:tc>
          <w:tcPr>
            <w:tcW w:w="1168" w:type="pct"/>
          </w:tcPr>
          <w:p w14:paraId="3BFDC83C" w14:textId="39D08151" w:rsidR="00CA7AC3" w:rsidRDefault="00CA7AC3" w:rsidP="00516AF5">
            <w:pPr>
              <w:pStyle w:val="af8"/>
              <w:rPr>
                <w:lang w:val="en-US"/>
              </w:rPr>
            </w:pPr>
            <w:r w:rsidRPr="00CA7AC3">
              <w:rPr>
                <w:lang w:val="en-US"/>
              </w:rPr>
              <w:t>Boolean</w:t>
            </w:r>
          </w:p>
        </w:tc>
        <w:tc>
          <w:tcPr>
            <w:tcW w:w="1478" w:type="pct"/>
            <w:shd w:val="clear" w:color="auto" w:fill="auto"/>
          </w:tcPr>
          <w:p w14:paraId="11F76B2F" w14:textId="7E4FCC16" w:rsidR="00CA7AC3" w:rsidRPr="00CA7AC3" w:rsidRDefault="00CA7AC3" w:rsidP="00516AF5">
            <w:pPr>
              <w:pStyle w:val="af8"/>
            </w:pPr>
            <w:r>
              <w:t xml:space="preserve">Переменная для присваивания переменной </w:t>
            </w:r>
            <w:proofErr w:type="spellStart"/>
            <w:r>
              <w:rPr>
                <w:lang w:val="en-US"/>
              </w:rPr>
              <w:t>MinA</w:t>
            </w:r>
            <w:proofErr w:type="spellEnd"/>
            <w:r>
              <w:t xml:space="preserve"> начально значения</w:t>
            </w:r>
          </w:p>
        </w:tc>
        <w:tc>
          <w:tcPr>
            <w:tcW w:w="1249" w:type="pct"/>
            <w:shd w:val="clear" w:color="auto" w:fill="auto"/>
          </w:tcPr>
          <w:p w14:paraId="5BD7A531" w14:textId="77777777" w:rsidR="00CA7AC3" w:rsidRPr="00985E18" w:rsidRDefault="00CA7AC3" w:rsidP="00516AF5">
            <w:pPr>
              <w:pStyle w:val="af8"/>
              <w:rPr>
                <w:lang w:val="en-US"/>
              </w:rPr>
            </w:pPr>
            <w:r>
              <w:t>Локальный</w:t>
            </w:r>
          </w:p>
        </w:tc>
      </w:tr>
    </w:tbl>
    <w:p w14:paraId="6EF321F6" w14:textId="491692FA" w:rsidR="00CA7AC3" w:rsidRDefault="00CA7AC3" w:rsidP="00CA7AC3">
      <w:pPr>
        <w:pStyle w:val="3"/>
      </w:pPr>
      <w:bookmarkStart w:id="46" w:name="_Toc135862719"/>
      <w:r>
        <w:t>Структура</w:t>
      </w:r>
      <w:r w:rsidRPr="0017630B">
        <w:t xml:space="preserve"> </w:t>
      </w:r>
      <w:r>
        <w:t>данных</w:t>
      </w:r>
      <w:r w:rsidRPr="0017630B">
        <w:t xml:space="preserve"> </w:t>
      </w:r>
      <w:r>
        <w:t>алгоритма</w:t>
      </w:r>
      <w:r w:rsidRPr="0017630B">
        <w:t xml:space="preserve"> </w:t>
      </w:r>
      <w:proofErr w:type="spellStart"/>
      <w:r w:rsidRPr="00CA7AC3">
        <w:rPr>
          <w:lang w:val="en-US"/>
        </w:rPr>
        <w:t>UpdateDistance</w:t>
      </w:r>
      <w:bookmarkEnd w:id="46"/>
      <w:proofErr w:type="spellEnd"/>
    </w:p>
    <w:p w14:paraId="40BAED20" w14:textId="09498AC8" w:rsidR="00CA7AC3" w:rsidRPr="0017630B" w:rsidRDefault="00CA7AC3" w:rsidP="00CA7AC3">
      <w:pPr>
        <w:pStyle w:val="af9"/>
      </w:pPr>
      <w:r>
        <w:t>Таблица</w:t>
      </w:r>
      <w:r w:rsidRPr="0017630B">
        <w:t xml:space="preserve"> 2.</w:t>
      </w:r>
      <w:r>
        <w:t>27</w:t>
      </w:r>
      <w:r w:rsidRPr="0017630B">
        <w:t xml:space="preserve"> – </w:t>
      </w:r>
      <w:r>
        <w:t>Структура</w:t>
      </w:r>
      <w:r w:rsidRPr="0017630B">
        <w:t xml:space="preserve"> </w:t>
      </w:r>
      <w:r>
        <w:t>данных</w:t>
      </w:r>
      <w:r w:rsidRPr="0017630B">
        <w:t xml:space="preserve"> </w:t>
      </w:r>
      <w:r>
        <w:t>алгоритма</w:t>
      </w:r>
      <w:r w:rsidRPr="0017630B">
        <w:t xml:space="preserve"> </w:t>
      </w:r>
      <w:proofErr w:type="spellStart"/>
      <w:r w:rsidRPr="00CA7AC3">
        <w:rPr>
          <w:lang w:val="en-US"/>
        </w:rPr>
        <w:t>UpdateDistance</w:t>
      </w:r>
      <w:proofErr w:type="spellEnd"/>
      <w:r w:rsidRPr="00CA7AC3">
        <w:t xml:space="preserve"> </w:t>
      </w:r>
      <w:r w:rsidRPr="0017630B">
        <w:t>(</w:t>
      </w:r>
      <w:r w:rsidRPr="00985E18">
        <w:rPr>
          <w:lang w:val="en-US"/>
        </w:rPr>
        <w:t>Queue</w:t>
      </w:r>
      <w:r w:rsidRPr="00CA7AC3">
        <w:t xml:space="preserve">, </w:t>
      </w:r>
      <w:proofErr w:type="spellStart"/>
      <w:r w:rsidRPr="00CA7AC3">
        <w:t>vertfromqueue</w:t>
      </w:r>
      <w:proofErr w:type="spellEnd"/>
      <w:r w:rsidRPr="00CA7AC3">
        <w:t xml:space="preserve">, </w:t>
      </w:r>
      <w:proofErr w:type="spellStart"/>
      <w:r w:rsidRPr="00CA7AC3">
        <w:t>dist</w:t>
      </w:r>
      <w:proofErr w:type="spellEnd"/>
      <w:r w:rsidRPr="0017630B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65"/>
        <w:gridCol w:w="2183"/>
        <w:gridCol w:w="2762"/>
        <w:gridCol w:w="2334"/>
      </w:tblGrid>
      <w:tr w:rsidR="00CA7AC3" w14:paraId="05B1406F" w14:textId="77777777" w:rsidTr="00516AF5">
        <w:tc>
          <w:tcPr>
            <w:tcW w:w="1105" w:type="pct"/>
            <w:shd w:val="clear" w:color="auto" w:fill="auto"/>
          </w:tcPr>
          <w:p w14:paraId="5E27B0FA" w14:textId="77777777" w:rsidR="00CA7AC3" w:rsidRDefault="00CA7AC3" w:rsidP="00516AF5">
            <w:pPr>
              <w:pStyle w:val="af8"/>
            </w:pPr>
            <w:r>
              <w:t>Элементы данных</w:t>
            </w:r>
          </w:p>
        </w:tc>
        <w:tc>
          <w:tcPr>
            <w:tcW w:w="1168" w:type="pct"/>
          </w:tcPr>
          <w:p w14:paraId="33BD442F" w14:textId="77777777" w:rsidR="00CA7AC3" w:rsidRDefault="00CA7AC3" w:rsidP="00516AF5">
            <w:pPr>
              <w:pStyle w:val="af8"/>
            </w:pPr>
            <w:r>
              <w:t>Рекомендуемый тип</w:t>
            </w:r>
          </w:p>
        </w:tc>
        <w:tc>
          <w:tcPr>
            <w:tcW w:w="1478" w:type="pct"/>
            <w:shd w:val="clear" w:color="auto" w:fill="auto"/>
          </w:tcPr>
          <w:p w14:paraId="7EED7EFC" w14:textId="77777777" w:rsidR="00CA7AC3" w:rsidRDefault="00CA7AC3" w:rsidP="00516AF5">
            <w:pPr>
              <w:pStyle w:val="af8"/>
            </w:pPr>
            <w:r>
              <w:t>Назначение</w:t>
            </w:r>
          </w:p>
        </w:tc>
        <w:tc>
          <w:tcPr>
            <w:tcW w:w="1249" w:type="pct"/>
            <w:shd w:val="clear" w:color="auto" w:fill="auto"/>
          </w:tcPr>
          <w:p w14:paraId="782D876C" w14:textId="77777777" w:rsidR="00CA7AC3" w:rsidRDefault="00CA7AC3" w:rsidP="00516AF5">
            <w:pPr>
              <w:pStyle w:val="af8"/>
            </w:pPr>
            <w:r>
              <w:t>Тип параметра</w:t>
            </w:r>
          </w:p>
        </w:tc>
      </w:tr>
      <w:tr w:rsidR="00CA7AC3" w14:paraId="749BE25B" w14:textId="77777777" w:rsidTr="00516AF5">
        <w:tc>
          <w:tcPr>
            <w:tcW w:w="1105" w:type="pct"/>
            <w:shd w:val="clear" w:color="auto" w:fill="auto"/>
          </w:tcPr>
          <w:p w14:paraId="7C01A216" w14:textId="77777777" w:rsidR="00CA7AC3" w:rsidRDefault="00CA7AC3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r w:rsidRPr="00985E18">
              <w:rPr>
                <w:lang w:val="en-US"/>
              </w:rPr>
              <w:t>Queue</w:t>
            </w:r>
          </w:p>
        </w:tc>
        <w:tc>
          <w:tcPr>
            <w:tcW w:w="1168" w:type="pct"/>
          </w:tcPr>
          <w:p w14:paraId="65B415EF" w14:textId="77777777" w:rsidR="00CA7AC3" w:rsidRPr="006954DA" w:rsidRDefault="00CA7AC3" w:rsidP="00516AF5">
            <w:pPr>
              <w:pStyle w:val="af8"/>
              <w:rPr>
                <w:lang w:val="en-US"/>
              </w:rPr>
            </w:pPr>
            <w:proofErr w:type="spellStart"/>
            <w:r w:rsidRPr="00985E18">
              <w:rPr>
                <w:lang w:val="en-US"/>
              </w:rPr>
              <w:t>PQueuePr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48BA5A0D" w14:textId="77777777" w:rsidR="00CA7AC3" w:rsidRPr="00985E18" w:rsidRDefault="00CA7AC3" w:rsidP="00516AF5">
            <w:pPr>
              <w:pStyle w:val="af8"/>
            </w:pPr>
            <w:r>
              <w:t xml:space="preserve">Указатель на очередь для Алгоритма </w:t>
            </w:r>
            <w:proofErr w:type="spellStart"/>
            <w:r>
              <w:t>Дейкстры</w:t>
            </w:r>
            <w:proofErr w:type="spellEnd"/>
          </w:p>
        </w:tc>
        <w:tc>
          <w:tcPr>
            <w:tcW w:w="1249" w:type="pct"/>
            <w:shd w:val="clear" w:color="auto" w:fill="auto"/>
          </w:tcPr>
          <w:p w14:paraId="301D719A" w14:textId="77777777" w:rsidR="00CA7AC3" w:rsidRDefault="00CA7AC3" w:rsidP="00516AF5">
            <w:pPr>
              <w:pStyle w:val="af8"/>
            </w:pPr>
            <w:r>
              <w:t>Формальный</w:t>
            </w:r>
          </w:p>
        </w:tc>
      </w:tr>
      <w:tr w:rsidR="00CA7AC3" w14:paraId="386EC163" w14:textId="77777777" w:rsidTr="00516AF5">
        <w:tc>
          <w:tcPr>
            <w:tcW w:w="1105" w:type="pct"/>
            <w:shd w:val="clear" w:color="auto" w:fill="auto"/>
          </w:tcPr>
          <w:p w14:paraId="428E3EB9" w14:textId="7A110326" w:rsidR="00CA7AC3" w:rsidRPr="00985E18" w:rsidRDefault="00CA7AC3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proofErr w:type="spellStart"/>
            <w:r w:rsidRPr="00CA7AC3">
              <w:t>vertfromqueue</w:t>
            </w:r>
            <w:proofErr w:type="spellEnd"/>
          </w:p>
        </w:tc>
        <w:tc>
          <w:tcPr>
            <w:tcW w:w="1168" w:type="pct"/>
          </w:tcPr>
          <w:p w14:paraId="66092808" w14:textId="27FB52A5" w:rsidR="00CA7AC3" w:rsidRPr="00985E18" w:rsidRDefault="00CA7AC3" w:rsidP="00516AF5">
            <w:pPr>
              <w:pStyle w:val="af8"/>
              <w:rPr>
                <w:lang w:val="en-US"/>
              </w:rPr>
            </w:pPr>
            <w:proofErr w:type="spellStart"/>
            <w:r w:rsidRPr="00CA7AC3">
              <w:rPr>
                <w:lang w:val="en-US"/>
              </w:rPr>
              <w:t>PList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0851992B" w14:textId="7778B7F6" w:rsidR="00CA7AC3" w:rsidRDefault="00CA7AC3" w:rsidP="00516AF5">
            <w:pPr>
              <w:pStyle w:val="af8"/>
            </w:pPr>
            <w:r>
              <w:t>Извлечённый из очереди элемент</w:t>
            </w:r>
          </w:p>
        </w:tc>
        <w:tc>
          <w:tcPr>
            <w:tcW w:w="1249" w:type="pct"/>
            <w:shd w:val="clear" w:color="auto" w:fill="auto"/>
          </w:tcPr>
          <w:p w14:paraId="3D6DCD6E" w14:textId="0ECFBB95" w:rsidR="00CA7AC3" w:rsidRDefault="00CA7AC3" w:rsidP="00516AF5">
            <w:pPr>
              <w:pStyle w:val="af8"/>
            </w:pPr>
            <w:r>
              <w:t>Формальный</w:t>
            </w:r>
          </w:p>
        </w:tc>
      </w:tr>
      <w:tr w:rsidR="00CA7AC3" w14:paraId="29538997" w14:textId="77777777" w:rsidTr="00940C91">
        <w:tc>
          <w:tcPr>
            <w:tcW w:w="1105" w:type="pct"/>
            <w:tcBorders>
              <w:bottom w:val="single" w:sz="4" w:space="0" w:color="auto"/>
            </w:tcBorders>
            <w:shd w:val="clear" w:color="auto" w:fill="auto"/>
          </w:tcPr>
          <w:p w14:paraId="1B47ACDB" w14:textId="5BBF19B1" w:rsidR="00CA7AC3" w:rsidRPr="00CA7AC3" w:rsidRDefault="00CA7AC3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proofErr w:type="spellStart"/>
            <w:r w:rsidRPr="00CA7AC3">
              <w:t>dist</w:t>
            </w:r>
            <w:proofErr w:type="spellEnd"/>
          </w:p>
        </w:tc>
        <w:tc>
          <w:tcPr>
            <w:tcW w:w="1168" w:type="pct"/>
            <w:tcBorders>
              <w:bottom w:val="single" w:sz="4" w:space="0" w:color="auto"/>
            </w:tcBorders>
          </w:tcPr>
          <w:p w14:paraId="27BF0156" w14:textId="4AA02766" w:rsidR="00CA7AC3" w:rsidRDefault="00CA7AC3" w:rsidP="00516AF5">
            <w:pPr>
              <w:pStyle w:val="af8"/>
              <w:rPr>
                <w:lang w:val="en-US"/>
              </w:rPr>
            </w:pPr>
            <w:r w:rsidRPr="00CA7AC3">
              <w:rPr>
                <w:lang w:val="en-US"/>
              </w:rPr>
              <w:t>integer</w:t>
            </w:r>
          </w:p>
        </w:tc>
        <w:tc>
          <w:tcPr>
            <w:tcW w:w="1478" w:type="pct"/>
            <w:tcBorders>
              <w:bottom w:val="single" w:sz="4" w:space="0" w:color="auto"/>
            </w:tcBorders>
            <w:shd w:val="clear" w:color="auto" w:fill="auto"/>
          </w:tcPr>
          <w:p w14:paraId="65A3076C" w14:textId="3662AC6C" w:rsidR="00CA7AC3" w:rsidRPr="00CA7AC3" w:rsidRDefault="00CA7AC3" w:rsidP="00516AF5">
            <w:pPr>
              <w:pStyle w:val="af8"/>
            </w:pPr>
            <w:r>
              <w:t>Расстояние до последнего извлечённого элемента</w:t>
            </w:r>
          </w:p>
        </w:tc>
        <w:tc>
          <w:tcPr>
            <w:tcW w:w="1249" w:type="pct"/>
            <w:tcBorders>
              <w:bottom w:val="single" w:sz="4" w:space="0" w:color="auto"/>
            </w:tcBorders>
            <w:shd w:val="clear" w:color="auto" w:fill="auto"/>
          </w:tcPr>
          <w:p w14:paraId="3A60A981" w14:textId="77777777" w:rsidR="00CA7AC3" w:rsidRDefault="00CA7AC3" w:rsidP="00516AF5">
            <w:pPr>
              <w:pStyle w:val="af8"/>
            </w:pPr>
            <w:r>
              <w:t>Формальный</w:t>
            </w:r>
          </w:p>
        </w:tc>
      </w:tr>
      <w:tr w:rsidR="00CA7AC3" w14:paraId="6A9E9A46" w14:textId="77777777" w:rsidTr="00940C91">
        <w:tc>
          <w:tcPr>
            <w:tcW w:w="1105" w:type="pct"/>
            <w:tcBorders>
              <w:bottom w:val="nil"/>
            </w:tcBorders>
            <w:shd w:val="clear" w:color="auto" w:fill="auto"/>
          </w:tcPr>
          <w:p w14:paraId="04D22387" w14:textId="3115CA12" w:rsidR="00CA7AC3" w:rsidRPr="0017630B" w:rsidRDefault="00CA7AC3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proofErr w:type="spellStart"/>
            <w:r w:rsidRPr="00CA7AC3">
              <w:rPr>
                <w:lang w:val="en-US"/>
              </w:rPr>
              <w:t>i</w:t>
            </w:r>
            <w:proofErr w:type="spellEnd"/>
          </w:p>
        </w:tc>
        <w:tc>
          <w:tcPr>
            <w:tcW w:w="1168" w:type="pct"/>
            <w:tcBorders>
              <w:bottom w:val="nil"/>
            </w:tcBorders>
          </w:tcPr>
          <w:p w14:paraId="0CA991F7" w14:textId="55E86401" w:rsidR="00CA7AC3" w:rsidRDefault="00CA7AC3" w:rsidP="00516AF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78" w:type="pct"/>
            <w:tcBorders>
              <w:bottom w:val="nil"/>
            </w:tcBorders>
            <w:shd w:val="clear" w:color="auto" w:fill="auto"/>
          </w:tcPr>
          <w:p w14:paraId="605172BE" w14:textId="61864BB3" w:rsidR="00CA7AC3" w:rsidRDefault="00CA7AC3" w:rsidP="00516AF5">
            <w:pPr>
              <w:pStyle w:val="af8"/>
            </w:pPr>
            <w:r>
              <w:t>Счётчик цикла</w:t>
            </w:r>
          </w:p>
        </w:tc>
        <w:tc>
          <w:tcPr>
            <w:tcW w:w="1249" w:type="pct"/>
            <w:tcBorders>
              <w:bottom w:val="nil"/>
            </w:tcBorders>
            <w:shd w:val="clear" w:color="auto" w:fill="auto"/>
          </w:tcPr>
          <w:p w14:paraId="2FABBDD6" w14:textId="77777777" w:rsidR="00CA7AC3" w:rsidRPr="00985E18" w:rsidRDefault="00CA7AC3" w:rsidP="00516AF5">
            <w:pPr>
              <w:pStyle w:val="af8"/>
            </w:pPr>
            <w:r>
              <w:t>Локальный</w:t>
            </w:r>
          </w:p>
        </w:tc>
      </w:tr>
    </w:tbl>
    <w:p w14:paraId="140D251E" w14:textId="5755BDBF" w:rsidR="00940C91" w:rsidRDefault="00940C91"/>
    <w:p w14:paraId="0F5D3E07" w14:textId="5ADBEF4D" w:rsidR="00940C91" w:rsidRDefault="00940C91" w:rsidP="00940C91">
      <w:pPr>
        <w:pStyle w:val="af9"/>
      </w:pPr>
      <w:r>
        <w:lastRenderedPageBreak/>
        <w:t xml:space="preserve">  Продолжение Таблицы 2.27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65"/>
        <w:gridCol w:w="2183"/>
        <w:gridCol w:w="2762"/>
        <w:gridCol w:w="2334"/>
      </w:tblGrid>
      <w:tr w:rsidR="00CA7AC3" w14:paraId="659AA688" w14:textId="77777777" w:rsidTr="00516AF5">
        <w:tc>
          <w:tcPr>
            <w:tcW w:w="1105" w:type="pct"/>
            <w:shd w:val="clear" w:color="auto" w:fill="auto"/>
          </w:tcPr>
          <w:p w14:paraId="61915FF8" w14:textId="26FB8965" w:rsidR="00CA7AC3" w:rsidRPr="006954DA" w:rsidRDefault="00CA7AC3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r w:rsidRPr="00CA7AC3">
              <w:rPr>
                <w:lang w:val="en-US"/>
              </w:rPr>
              <w:t>Stack</w:t>
            </w:r>
          </w:p>
          <w:p w14:paraId="211BA68E" w14:textId="77777777" w:rsidR="00CA7AC3" w:rsidRPr="006954DA" w:rsidRDefault="00CA7AC3" w:rsidP="00516AF5">
            <w:pPr>
              <w:tabs>
                <w:tab w:val="left" w:pos="1498"/>
              </w:tabs>
              <w:rPr>
                <w:lang w:val="en-US"/>
              </w:rPr>
            </w:pPr>
            <w:r>
              <w:rPr>
                <w:lang w:val="en-US"/>
              </w:rPr>
              <w:tab/>
            </w:r>
          </w:p>
        </w:tc>
        <w:tc>
          <w:tcPr>
            <w:tcW w:w="1168" w:type="pct"/>
          </w:tcPr>
          <w:p w14:paraId="3CD159EC" w14:textId="4C39ADBA" w:rsidR="00CA7AC3" w:rsidRDefault="00CA7AC3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PStack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46737F63" w14:textId="6F664B2E" w:rsidR="00CA7AC3" w:rsidRPr="00CA7AC3" w:rsidRDefault="00CA7AC3" w:rsidP="00516AF5">
            <w:pPr>
              <w:pStyle w:val="af8"/>
            </w:pPr>
            <w:r>
              <w:t>Указатель на вершину стека для пути</w:t>
            </w:r>
          </w:p>
        </w:tc>
        <w:tc>
          <w:tcPr>
            <w:tcW w:w="1249" w:type="pct"/>
            <w:shd w:val="clear" w:color="auto" w:fill="auto"/>
          </w:tcPr>
          <w:p w14:paraId="57EACBD6" w14:textId="77777777" w:rsidR="00CA7AC3" w:rsidRPr="00985E18" w:rsidRDefault="00CA7AC3" w:rsidP="00516AF5">
            <w:pPr>
              <w:pStyle w:val="af8"/>
              <w:rPr>
                <w:lang w:val="en-US"/>
              </w:rPr>
            </w:pPr>
            <w:r>
              <w:t>Локальный</w:t>
            </w:r>
          </w:p>
        </w:tc>
      </w:tr>
      <w:tr w:rsidR="00CA7AC3" w14:paraId="6172ACD9" w14:textId="77777777" w:rsidTr="00516AF5">
        <w:tc>
          <w:tcPr>
            <w:tcW w:w="1105" w:type="pct"/>
            <w:shd w:val="clear" w:color="auto" w:fill="auto"/>
          </w:tcPr>
          <w:p w14:paraId="2D43E556" w14:textId="183FDA76" w:rsidR="00CA7AC3" w:rsidRPr="00CA7AC3" w:rsidRDefault="00CA7AC3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proofErr w:type="spellStart"/>
            <w:r w:rsidRPr="00CA7AC3">
              <w:rPr>
                <w:lang w:val="en-US"/>
              </w:rPr>
              <w:t>TmpVertex</w:t>
            </w:r>
            <w:proofErr w:type="spellEnd"/>
          </w:p>
        </w:tc>
        <w:tc>
          <w:tcPr>
            <w:tcW w:w="1168" w:type="pct"/>
          </w:tcPr>
          <w:p w14:paraId="20C1EF22" w14:textId="6E69D030" w:rsidR="00CA7AC3" w:rsidRPr="00CA7AC3" w:rsidRDefault="00CA7AC3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PQueuePr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4AFFAB7D" w14:textId="04025F47" w:rsidR="00CA7AC3" w:rsidRDefault="00DF1B53" w:rsidP="00516AF5">
            <w:pPr>
              <w:pStyle w:val="af8"/>
            </w:pPr>
            <w:r>
              <w:t>Вспомогательная переменная для работы с очередью</w:t>
            </w:r>
          </w:p>
        </w:tc>
        <w:tc>
          <w:tcPr>
            <w:tcW w:w="1249" w:type="pct"/>
            <w:shd w:val="clear" w:color="auto" w:fill="auto"/>
          </w:tcPr>
          <w:p w14:paraId="4D62C6D5" w14:textId="7F05846C" w:rsidR="00CA7AC3" w:rsidRDefault="00CA7AC3" w:rsidP="00516AF5">
            <w:pPr>
              <w:pStyle w:val="af8"/>
            </w:pPr>
            <w:r>
              <w:t>Локальный</w:t>
            </w:r>
          </w:p>
        </w:tc>
      </w:tr>
    </w:tbl>
    <w:p w14:paraId="7F2D4988" w14:textId="076AF141" w:rsidR="00DF1B53" w:rsidRDefault="00DF1B53" w:rsidP="00DF1B53">
      <w:pPr>
        <w:pStyle w:val="3"/>
      </w:pPr>
      <w:bookmarkStart w:id="47" w:name="_Toc135862720"/>
      <w:r>
        <w:t>Структура</w:t>
      </w:r>
      <w:r w:rsidRPr="0017630B">
        <w:t xml:space="preserve"> </w:t>
      </w:r>
      <w:r>
        <w:t>данных</w:t>
      </w:r>
      <w:r w:rsidRPr="0017630B">
        <w:t xml:space="preserve"> </w:t>
      </w:r>
      <w:r>
        <w:t>алгоритма</w:t>
      </w:r>
      <w:r w:rsidRPr="0017630B">
        <w:t xml:space="preserve"> </w:t>
      </w:r>
      <w:proofErr w:type="spellStart"/>
      <w:r w:rsidRPr="00DF1B53">
        <w:rPr>
          <w:lang w:val="en-US"/>
        </w:rPr>
        <w:t>Dijcstra</w:t>
      </w:r>
      <w:bookmarkEnd w:id="47"/>
      <w:proofErr w:type="spellEnd"/>
    </w:p>
    <w:p w14:paraId="7D3E6BC6" w14:textId="36BEB5FC" w:rsidR="00DF1B53" w:rsidRPr="0017630B" w:rsidRDefault="00DF1B53" w:rsidP="00DF1B53">
      <w:pPr>
        <w:pStyle w:val="af9"/>
      </w:pPr>
      <w:r>
        <w:t>Таблица</w:t>
      </w:r>
      <w:r w:rsidRPr="0017630B">
        <w:t xml:space="preserve"> 2.</w:t>
      </w:r>
      <w:r>
        <w:t>28</w:t>
      </w:r>
      <w:r w:rsidRPr="0017630B">
        <w:t xml:space="preserve"> – </w:t>
      </w:r>
      <w:r>
        <w:t>Структура</w:t>
      </w:r>
      <w:r w:rsidRPr="0017630B">
        <w:t xml:space="preserve"> </w:t>
      </w:r>
      <w:r>
        <w:t>данных</w:t>
      </w:r>
      <w:r w:rsidRPr="0017630B">
        <w:t xml:space="preserve"> </w:t>
      </w:r>
      <w:r>
        <w:t>алгоритма</w:t>
      </w:r>
      <w:r w:rsidRPr="0017630B">
        <w:t xml:space="preserve"> </w:t>
      </w:r>
      <w:proofErr w:type="spellStart"/>
      <w:r w:rsidRPr="00DF1B53">
        <w:rPr>
          <w:lang w:val="en-US"/>
        </w:rPr>
        <w:t>Dijcstra</w:t>
      </w:r>
      <w:proofErr w:type="spellEnd"/>
      <w:r w:rsidRPr="00DF1B53">
        <w:t xml:space="preserve"> </w:t>
      </w:r>
      <w:r w:rsidRPr="0017630B">
        <w:t>(</w:t>
      </w:r>
      <w:r w:rsidRPr="00DF1B53">
        <w:rPr>
          <w:lang w:val="en-US"/>
        </w:rPr>
        <w:t>Graph</w:t>
      </w:r>
      <w:r w:rsidRPr="0017630B">
        <w:t xml:space="preserve">, </w:t>
      </w:r>
      <w:r w:rsidRPr="0017630B">
        <w:rPr>
          <w:lang w:val="en-US"/>
        </w:rPr>
        <w:t>start</w:t>
      </w:r>
      <w:r w:rsidRPr="0017630B">
        <w:t xml:space="preserve">, </w:t>
      </w:r>
      <w:r>
        <w:rPr>
          <w:lang w:val="en-US"/>
        </w:rPr>
        <w:t>f</w:t>
      </w:r>
      <w:r w:rsidRPr="0017630B">
        <w:rPr>
          <w:lang w:val="en-US"/>
        </w:rPr>
        <w:t>inish</w:t>
      </w:r>
      <w:r w:rsidRPr="0017630B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65"/>
        <w:gridCol w:w="2183"/>
        <w:gridCol w:w="2762"/>
        <w:gridCol w:w="2334"/>
      </w:tblGrid>
      <w:tr w:rsidR="00DF1B53" w14:paraId="3230FF56" w14:textId="77777777" w:rsidTr="00516AF5">
        <w:tc>
          <w:tcPr>
            <w:tcW w:w="1105" w:type="pct"/>
            <w:shd w:val="clear" w:color="auto" w:fill="auto"/>
          </w:tcPr>
          <w:p w14:paraId="5EB97C72" w14:textId="77777777" w:rsidR="00DF1B53" w:rsidRDefault="00DF1B53" w:rsidP="00516AF5">
            <w:pPr>
              <w:pStyle w:val="af8"/>
            </w:pPr>
            <w:r>
              <w:t>Элементы данных</w:t>
            </w:r>
          </w:p>
        </w:tc>
        <w:tc>
          <w:tcPr>
            <w:tcW w:w="1168" w:type="pct"/>
          </w:tcPr>
          <w:p w14:paraId="0CE80273" w14:textId="77777777" w:rsidR="00DF1B53" w:rsidRDefault="00DF1B53" w:rsidP="00516AF5">
            <w:pPr>
              <w:pStyle w:val="af8"/>
            </w:pPr>
            <w:r>
              <w:t>Рекомендуемый тип</w:t>
            </w:r>
          </w:p>
        </w:tc>
        <w:tc>
          <w:tcPr>
            <w:tcW w:w="1478" w:type="pct"/>
            <w:shd w:val="clear" w:color="auto" w:fill="auto"/>
          </w:tcPr>
          <w:p w14:paraId="3BB2B1DF" w14:textId="77777777" w:rsidR="00DF1B53" w:rsidRDefault="00DF1B53" w:rsidP="00516AF5">
            <w:pPr>
              <w:pStyle w:val="af8"/>
            </w:pPr>
            <w:r>
              <w:t>Назначение</w:t>
            </w:r>
          </w:p>
        </w:tc>
        <w:tc>
          <w:tcPr>
            <w:tcW w:w="1249" w:type="pct"/>
            <w:shd w:val="clear" w:color="auto" w:fill="auto"/>
          </w:tcPr>
          <w:p w14:paraId="515E8569" w14:textId="77777777" w:rsidR="00DF1B53" w:rsidRDefault="00DF1B53" w:rsidP="00516AF5">
            <w:pPr>
              <w:pStyle w:val="af8"/>
            </w:pPr>
            <w:r>
              <w:t>Тип параметра</w:t>
            </w:r>
          </w:p>
        </w:tc>
      </w:tr>
      <w:tr w:rsidR="00DF1B53" w14:paraId="235DCCE6" w14:textId="77777777" w:rsidTr="00516AF5">
        <w:tc>
          <w:tcPr>
            <w:tcW w:w="1105" w:type="pct"/>
            <w:shd w:val="clear" w:color="auto" w:fill="auto"/>
          </w:tcPr>
          <w:p w14:paraId="1CC05931" w14:textId="01AA3E31" w:rsidR="00DF1B53" w:rsidRDefault="00DF1B53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r w:rsidRPr="00DF1B53">
              <w:rPr>
                <w:lang w:val="en-US"/>
              </w:rPr>
              <w:t>Graph</w:t>
            </w:r>
          </w:p>
        </w:tc>
        <w:tc>
          <w:tcPr>
            <w:tcW w:w="1168" w:type="pct"/>
          </w:tcPr>
          <w:p w14:paraId="1A2A6334" w14:textId="77777777" w:rsidR="00DF1B53" w:rsidRPr="006954DA" w:rsidRDefault="00DF1B53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PList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672C706B" w14:textId="77777777" w:rsidR="00DF1B53" w:rsidRPr="006954DA" w:rsidRDefault="00DF1B53" w:rsidP="00516AF5">
            <w:pPr>
              <w:pStyle w:val="af8"/>
            </w:pPr>
            <w:r>
              <w:t>Список смежности</w:t>
            </w:r>
          </w:p>
        </w:tc>
        <w:tc>
          <w:tcPr>
            <w:tcW w:w="1249" w:type="pct"/>
            <w:shd w:val="clear" w:color="auto" w:fill="auto"/>
          </w:tcPr>
          <w:p w14:paraId="2EE1B15B" w14:textId="77777777" w:rsidR="00DF1B53" w:rsidRDefault="00DF1B53" w:rsidP="00516AF5">
            <w:pPr>
              <w:pStyle w:val="af8"/>
            </w:pPr>
            <w:r>
              <w:t>Формальный</w:t>
            </w:r>
          </w:p>
        </w:tc>
      </w:tr>
      <w:tr w:rsidR="00DF1B53" w14:paraId="6BC33B31" w14:textId="77777777" w:rsidTr="00516AF5">
        <w:tc>
          <w:tcPr>
            <w:tcW w:w="1105" w:type="pct"/>
            <w:shd w:val="clear" w:color="auto" w:fill="auto"/>
          </w:tcPr>
          <w:p w14:paraId="608A490D" w14:textId="77777777" w:rsidR="00DF1B53" w:rsidRDefault="00DF1B53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r w:rsidRPr="0017630B">
              <w:rPr>
                <w:lang w:val="en-US"/>
              </w:rPr>
              <w:t>start</w:t>
            </w:r>
          </w:p>
        </w:tc>
        <w:tc>
          <w:tcPr>
            <w:tcW w:w="1168" w:type="pct"/>
          </w:tcPr>
          <w:p w14:paraId="34216C16" w14:textId="77777777" w:rsidR="00DF1B53" w:rsidRDefault="00DF1B53" w:rsidP="00516AF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78" w:type="pct"/>
            <w:shd w:val="clear" w:color="auto" w:fill="auto"/>
          </w:tcPr>
          <w:p w14:paraId="013C6535" w14:textId="77777777" w:rsidR="00DF1B53" w:rsidRDefault="00DF1B53" w:rsidP="00516AF5">
            <w:pPr>
              <w:pStyle w:val="af8"/>
            </w:pPr>
            <w:r>
              <w:t>Имя стартовой вершины</w:t>
            </w:r>
          </w:p>
        </w:tc>
        <w:tc>
          <w:tcPr>
            <w:tcW w:w="1249" w:type="pct"/>
            <w:shd w:val="clear" w:color="auto" w:fill="auto"/>
          </w:tcPr>
          <w:p w14:paraId="0503543C" w14:textId="77777777" w:rsidR="00DF1B53" w:rsidRDefault="00DF1B53" w:rsidP="00516AF5">
            <w:pPr>
              <w:pStyle w:val="af8"/>
            </w:pPr>
            <w:r>
              <w:t>Формальный</w:t>
            </w:r>
          </w:p>
        </w:tc>
      </w:tr>
      <w:tr w:rsidR="00DF1B53" w14:paraId="24B1935E" w14:textId="77777777" w:rsidTr="00516AF5">
        <w:tc>
          <w:tcPr>
            <w:tcW w:w="1105" w:type="pct"/>
            <w:shd w:val="clear" w:color="auto" w:fill="auto"/>
          </w:tcPr>
          <w:p w14:paraId="3BC2B162" w14:textId="77777777" w:rsidR="00DF1B53" w:rsidRPr="0017630B" w:rsidRDefault="00DF1B53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r>
              <w:rPr>
                <w:lang w:val="en-US"/>
              </w:rPr>
              <w:t>f</w:t>
            </w:r>
            <w:r w:rsidRPr="0017630B">
              <w:rPr>
                <w:lang w:val="en-US"/>
              </w:rPr>
              <w:t>inish</w:t>
            </w:r>
          </w:p>
        </w:tc>
        <w:tc>
          <w:tcPr>
            <w:tcW w:w="1168" w:type="pct"/>
          </w:tcPr>
          <w:p w14:paraId="371BCA74" w14:textId="77777777" w:rsidR="00DF1B53" w:rsidRDefault="00DF1B53" w:rsidP="00516AF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78" w:type="pct"/>
            <w:shd w:val="clear" w:color="auto" w:fill="auto"/>
          </w:tcPr>
          <w:p w14:paraId="4032936A" w14:textId="77777777" w:rsidR="00DF1B53" w:rsidRDefault="00DF1B53" w:rsidP="00516AF5">
            <w:pPr>
              <w:pStyle w:val="af8"/>
            </w:pPr>
            <w:r>
              <w:t>Имя конечной вершины</w:t>
            </w:r>
          </w:p>
        </w:tc>
        <w:tc>
          <w:tcPr>
            <w:tcW w:w="1249" w:type="pct"/>
            <w:shd w:val="clear" w:color="auto" w:fill="auto"/>
          </w:tcPr>
          <w:p w14:paraId="6F4E2A16" w14:textId="77777777" w:rsidR="00DF1B53" w:rsidRDefault="00DF1B53" w:rsidP="00516AF5">
            <w:pPr>
              <w:pStyle w:val="af8"/>
            </w:pPr>
            <w:r>
              <w:t>Формальный</w:t>
            </w:r>
          </w:p>
        </w:tc>
      </w:tr>
      <w:tr w:rsidR="00DF1B53" w14:paraId="694455C9" w14:textId="77777777" w:rsidTr="00516AF5">
        <w:tc>
          <w:tcPr>
            <w:tcW w:w="1105" w:type="pct"/>
            <w:shd w:val="clear" w:color="auto" w:fill="auto"/>
          </w:tcPr>
          <w:p w14:paraId="4B6F3CE9" w14:textId="77777777" w:rsidR="00DF1B53" w:rsidRPr="006954DA" w:rsidRDefault="00DF1B53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  <w:p w14:paraId="0580A697" w14:textId="77777777" w:rsidR="00DF1B53" w:rsidRPr="006954DA" w:rsidRDefault="00DF1B53" w:rsidP="00516AF5">
            <w:pPr>
              <w:tabs>
                <w:tab w:val="left" w:pos="1498"/>
              </w:tabs>
              <w:rPr>
                <w:lang w:val="en-US"/>
              </w:rPr>
            </w:pPr>
            <w:r>
              <w:rPr>
                <w:lang w:val="en-US"/>
              </w:rPr>
              <w:tab/>
            </w:r>
          </w:p>
        </w:tc>
        <w:tc>
          <w:tcPr>
            <w:tcW w:w="1168" w:type="pct"/>
          </w:tcPr>
          <w:p w14:paraId="3383B092" w14:textId="77777777" w:rsidR="00DF1B53" w:rsidRDefault="00DF1B53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TWays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5E198FFA" w14:textId="77777777" w:rsidR="00DF1B53" w:rsidRDefault="00DF1B53" w:rsidP="00516AF5">
            <w:pPr>
              <w:pStyle w:val="af8"/>
            </w:pPr>
            <w:r>
              <w:t>Массив путей от стартовой вершины до конечной</w:t>
            </w:r>
          </w:p>
        </w:tc>
        <w:tc>
          <w:tcPr>
            <w:tcW w:w="1249" w:type="pct"/>
            <w:shd w:val="clear" w:color="auto" w:fill="auto"/>
          </w:tcPr>
          <w:p w14:paraId="15B559D7" w14:textId="77777777" w:rsidR="00DF1B53" w:rsidRDefault="00DF1B53" w:rsidP="00516AF5">
            <w:pPr>
              <w:pStyle w:val="af8"/>
            </w:pPr>
            <w:r>
              <w:t>Формальный</w:t>
            </w:r>
          </w:p>
        </w:tc>
      </w:tr>
      <w:tr w:rsidR="00DF1B53" w14:paraId="344B2178" w14:textId="77777777" w:rsidTr="00516AF5">
        <w:tc>
          <w:tcPr>
            <w:tcW w:w="1105" w:type="pct"/>
            <w:shd w:val="clear" w:color="auto" w:fill="auto"/>
          </w:tcPr>
          <w:p w14:paraId="7D9BE133" w14:textId="2FD0D194" w:rsidR="00DF1B53" w:rsidRDefault="00DF1B53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proofErr w:type="spellStart"/>
            <w:r w:rsidRPr="00DF1B53">
              <w:rPr>
                <w:lang w:val="en-US"/>
              </w:rPr>
              <w:t>QAddr</w:t>
            </w:r>
            <w:proofErr w:type="spellEnd"/>
          </w:p>
        </w:tc>
        <w:tc>
          <w:tcPr>
            <w:tcW w:w="1168" w:type="pct"/>
          </w:tcPr>
          <w:p w14:paraId="601B51EB" w14:textId="77777777" w:rsidR="00DF1B53" w:rsidRDefault="00DF1B53" w:rsidP="00516AF5">
            <w:pPr>
              <w:pStyle w:val="af8"/>
              <w:rPr>
                <w:lang w:val="en-US"/>
              </w:rPr>
            </w:pPr>
            <w:proofErr w:type="spellStart"/>
            <w:r w:rsidRPr="004D31AF">
              <w:rPr>
                <w:lang w:val="en-US"/>
              </w:rPr>
              <w:t>PQueue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13228FE5" w14:textId="77777777" w:rsidR="00DF1B53" w:rsidRPr="004D31AF" w:rsidRDefault="00DF1B53" w:rsidP="00516AF5">
            <w:pPr>
              <w:pStyle w:val="af8"/>
            </w:pPr>
            <w:r>
              <w:t>Указатель на очередь</w:t>
            </w:r>
          </w:p>
        </w:tc>
        <w:tc>
          <w:tcPr>
            <w:tcW w:w="1249" w:type="pct"/>
            <w:shd w:val="clear" w:color="auto" w:fill="auto"/>
          </w:tcPr>
          <w:p w14:paraId="2FF710C5" w14:textId="77777777" w:rsidR="00DF1B53" w:rsidRPr="00D03496" w:rsidRDefault="00DF1B53" w:rsidP="00516AF5">
            <w:pPr>
              <w:pStyle w:val="af8"/>
            </w:pPr>
            <w:r>
              <w:t>Локальный</w:t>
            </w:r>
          </w:p>
        </w:tc>
      </w:tr>
      <w:tr w:rsidR="00DF1B53" w14:paraId="77478EC5" w14:textId="77777777" w:rsidTr="00516AF5">
        <w:tc>
          <w:tcPr>
            <w:tcW w:w="1105" w:type="pct"/>
            <w:shd w:val="clear" w:color="auto" w:fill="auto"/>
          </w:tcPr>
          <w:p w14:paraId="63A43193" w14:textId="4BD87527" w:rsidR="00DF1B53" w:rsidRPr="00DF1B53" w:rsidRDefault="00DF1B53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r w:rsidRPr="00DF1B53">
              <w:rPr>
                <w:lang w:val="en-US"/>
              </w:rPr>
              <w:t>distance</w:t>
            </w:r>
          </w:p>
        </w:tc>
        <w:tc>
          <w:tcPr>
            <w:tcW w:w="1168" w:type="pct"/>
          </w:tcPr>
          <w:p w14:paraId="2D0EB2AA" w14:textId="26A51181" w:rsidR="00DF1B53" w:rsidRPr="004D31AF" w:rsidRDefault="00DF1B53" w:rsidP="00516AF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78" w:type="pct"/>
            <w:shd w:val="clear" w:color="auto" w:fill="auto"/>
          </w:tcPr>
          <w:p w14:paraId="27E8EA91" w14:textId="276452EA" w:rsidR="00DF1B53" w:rsidRDefault="00DF1B53" w:rsidP="00516AF5">
            <w:pPr>
              <w:pStyle w:val="af8"/>
            </w:pPr>
            <w:r>
              <w:t>Расстояние до последнего извлечённого элемента</w:t>
            </w:r>
          </w:p>
        </w:tc>
        <w:tc>
          <w:tcPr>
            <w:tcW w:w="1249" w:type="pct"/>
            <w:shd w:val="clear" w:color="auto" w:fill="auto"/>
          </w:tcPr>
          <w:p w14:paraId="2D7B891B" w14:textId="77777777" w:rsidR="00DF1B53" w:rsidRDefault="00DF1B53" w:rsidP="00516AF5">
            <w:pPr>
              <w:pStyle w:val="af8"/>
            </w:pPr>
          </w:p>
        </w:tc>
      </w:tr>
      <w:tr w:rsidR="00DF1B53" w14:paraId="042A9BB1" w14:textId="77777777" w:rsidTr="00516AF5">
        <w:tc>
          <w:tcPr>
            <w:tcW w:w="1105" w:type="pct"/>
            <w:tcBorders>
              <w:bottom w:val="single" w:sz="4" w:space="0" w:color="auto"/>
            </w:tcBorders>
            <w:shd w:val="clear" w:color="auto" w:fill="auto"/>
          </w:tcPr>
          <w:p w14:paraId="414FD282" w14:textId="77777777" w:rsidR="00DF1B53" w:rsidRDefault="00DF1B53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r w:rsidRPr="0017630B">
              <w:rPr>
                <w:lang w:val="en-US"/>
              </w:rPr>
              <w:t>source</w:t>
            </w:r>
          </w:p>
        </w:tc>
        <w:tc>
          <w:tcPr>
            <w:tcW w:w="1168" w:type="pct"/>
            <w:tcBorders>
              <w:bottom w:val="single" w:sz="4" w:space="0" w:color="auto"/>
            </w:tcBorders>
          </w:tcPr>
          <w:p w14:paraId="2E4B9DDE" w14:textId="77777777" w:rsidR="00DF1B53" w:rsidRDefault="00DF1B53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PList</w:t>
            </w:r>
            <w:proofErr w:type="spellEnd"/>
          </w:p>
        </w:tc>
        <w:tc>
          <w:tcPr>
            <w:tcW w:w="1478" w:type="pct"/>
            <w:tcBorders>
              <w:bottom w:val="single" w:sz="4" w:space="0" w:color="auto"/>
            </w:tcBorders>
            <w:shd w:val="clear" w:color="auto" w:fill="auto"/>
          </w:tcPr>
          <w:p w14:paraId="25F422EB" w14:textId="04C8DD9E" w:rsidR="00DF1B53" w:rsidRDefault="00DF1B53" w:rsidP="00516AF5">
            <w:pPr>
              <w:pStyle w:val="af8"/>
            </w:pPr>
            <w:r>
              <w:t>Адрес первой вершины</w:t>
            </w:r>
          </w:p>
        </w:tc>
        <w:tc>
          <w:tcPr>
            <w:tcW w:w="1249" w:type="pct"/>
            <w:tcBorders>
              <w:bottom w:val="single" w:sz="4" w:space="0" w:color="auto"/>
            </w:tcBorders>
            <w:shd w:val="clear" w:color="auto" w:fill="auto"/>
          </w:tcPr>
          <w:p w14:paraId="21EC5FF9" w14:textId="77777777" w:rsidR="00DF1B53" w:rsidRDefault="00DF1B53" w:rsidP="00516AF5">
            <w:pPr>
              <w:pStyle w:val="af8"/>
            </w:pPr>
            <w:r>
              <w:t>Локальный</w:t>
            </w:r>
          </w:p>
        </w:tc>
      </w:tr>
      <w:tr w:rsidR="00DF1B53" w14:paraId="0C779D23" w14:textId="77777777" w:rsidTr="00DF1B53">
        <w:tc>
          <w:tcPr>
            <w:tcW w:w="1105" w:type="pct"/>
            <w:shd w:val="clear" w:color="auto" w:fill="auto"/>
          </w:tcPr>
          <w:p w14:paraId="71A38CAC" w14:textId="77777777" w:rsidR="00DF1B53" w:rsidRDefault="00DF1B53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r w:rsidRPr="0017630B">
              <w:rPr>
                <w:lang w:val="en-US"/>
              </w:rPr>
              <w:t>destination</w:t>
            </w:r>
          </w:p>
        </w:tc>
        <w:tc>
          <w:tcPr>
            <w:tcW w:w="1168" w:type="pct"/>
          </w:tcPr>
          <w:p w14:paraId="2A58853E" w14:textId="77777777" w:rsidR="00DF1B53" w:rsidRDefault="00DF1B53" w:rsidP="00516AF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PList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20FC5E96" w14:textId="6016D372" w:rsidR="00DF1B53" w:rsidRDefault="00DF1B53" w:rsidP="00516AF5">
            <w:pPr>
              <w:pStyle w:val="af8"/>
            </w:pPr>
            <w:r>
              <w:t>Адрес второй вершины</w:t>
            </w:r>
          </w:p>
        </w:tc>
        <w:tc>
          <w:tcPr>
            <w:tcW w:w="1249" w:type="pct"/>
            <w:shd w:val="clear" w:color="auto" w:fill="auto"/>
          </w:tcPr>
          <w:p w14:paraId="0CC569C7" w14:textId="77777777" w:rsidR="00DF1B53" w:rsidRDefault="00DF1B53" w:rsidP="00516AF5">
            <w:pPr>
              <w:pStyle w:val="af8"/>
            </w:pPr>
            <w:r>
              <w:t>Локальный</w:t>
            </w:r>
          </w:p>
        </w:tc>
      </w:tr>
      <w:tr w:rsidR="00DF1B53" w14:paraId="7ADC7FEE" w14:textId="77777777" w:rsidTr="00DF1B53">
        <w:tc>
          <w:tcPr>
            <w:tcW w:w="1105" w:type="pct"/>
            <w:shd w:val="clear" w:color="auto" w:fill="auto"/>
          </w:tcPr>
          <w:p w14:paraId="335E9CB1" w14:textId="2FD207BD" w:rsidR="00DF1B53" w:rsidRPr="0017630B" w:rsidRDefault="00DF1B53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proofErr w:type="spellStart"/>
            <w:r w:rsidRPr="00DF1B53">
              <w:rPr>
                <w:lang w:val="en-US"/>
              </w:rPr>
              <w:t>i</w:t>
            </w:r>
            <w:proofErr w:type="spellEnd"/>
          </w:p>
        </w:tc>
        <w:tc>
          <w:tcPr>
            <w:tcW w:w="1168" w:type="pct"/>
          </w:tcPr>
          <w:p w14:paraId="4FADF74F" w14:textId="7BC2ABDA" w:rsidR="00DF1B53" w:rsidRDefault="00DF1B53" w:rsidP="00516AF5">
            <w:pPr>
              <w:pStyle w:val="af8"/>
              <w:rPr>
                <w:lang w:val="en-US"/>
              </w:rPr>
            </w:pPr>
            <w:r w:rsidRPr="00DF1B53">
              <w:rPr>
                <w:lang w:val="en-US"/>
              </w:rPr>
              <w:t>Integer</w:t>
            </w:r>
          </w:p>
        </w:tc>
        <w:tc>
          <w:tcPr>
            <w:tcW w:w="1478" w:type="pct"/>
            <w:shd w:val="clear" w:color="auto" w:fill="auto"/>
          </w:tcPr>
          <w:p w14:paraId="5FF576B3" w14:textId="6033C5C8" w:rsidR="00DF1B53" w:rsidRDefault="00DF1B53" w:rsidP="00516AF5">
            <w:pPr>
              <w:pStyle w:val="af8"/>
            </w:pPr>
            <w:r>
              <w:t>Счётчик цикла</w:t>
            </w:r>
          </w:p>
        </w:tc>
        <w:tc>
          <w:tcPr>
            <w:tcW w:w="1249" w:type="pct"/>
            <w:shd w:val="clear" w:color="auto" w:fill="auto"/>
          </w:tcPr>
          <w:p w14:paraId="66D7AB88" w14:textId="47343FA0" w:rsidR="00DF1B53" w:rsidRPr="00DF1B53" w:rsidRDefault="00DF1B53" w:rsidP="00516AF5">
            <w:pPr>
              <w:pStyle w:val="af8"/>
            </w:pPr>
            <w:r>
              <w:t>Локальный</w:t>
            </w:r>
          </w:p>
        </w:tc>
      </w:tr>
      <w:tr w:rsidR="00DF1B53" w14:paraId="75F3F55C" w14:textId="77777777" w:rsidTr="00DF1B53">
        <w:tc>
          <w:tcPr>
            <w:tcW w:w="1105" w:type="pct"/>
            <w:shd w:val="clear" w:color="auto" w:fill="auto"/>
          </w:tcPr>
          <w:p w14:paraId="7824D381" w14:textId="3BCB70B9" w:rsidR="00DF1B53" w:rsidRPr="0017630B" w:rsidRDefault="00DF1B53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proofErr w:type="spellStart"/>
            <w:r w:rsidRPr="00DF1B53">
              <w:rPr>
                <w:lang w:val="en-US"/>
              </w:rPr>
              <w:t>StartVert</w:t>
            </w:r>
            <w:proofErr w:type="spellEnd"/>
          </w:p>
        </w:tc>
        <w:tc>
          <w:tcPr>
            <w:tcW w:w="1168" w:type="pct"/>
          </w:tcPr>
          <w:p w14:paraId="37D2FA6B" w14:textId="67C728D3" w:rsidR="00DF1B53" w:rsidRDefault="00DF1B53" w:rsidP="00516AF5">
            <w:pPr>
              <w:pStyle w:val="af8"/>
              <w:rPr>
                <w:lang w:val="en-US"/>
              </w:rPr>
            </w:pPr>
            <w:proofErr w:type="spellStart"/>
            <w:r w:rsidRPr="00DF1B53">
              <w:rPr>
                <w:lang w:val="en-US"/>
              </w:rPr>
              <w:t>TWayinf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33DDACC5" w14:textId="132EC082" w:rsidR="00DF1B53" w:rsidRDefault="00DF1B53" w:rsidP="00516AF5">
            <w:pPr>
              <w:pStyle w:val="af8"/>
            </w:pPr>
            <w:r>
              <w:t>Информация о начальной вершине</w:t>
            </w:r>
          </w:p>
        </w:tc>
        <w:tc>
          <w:tcPr>
            <w:tcW w:w="1249" w:type="pct"/>
            <w:shd w:val="clear" w:color="auto" w:fill="auto"/>
          </w:tcPr>
          <w:p w14:paraId="5A39C97F" w14:textId="1712B5CD" w:rsidR="00DF1B53" w:rsidRDefault="00DF1B53" w:rsidP="00516AF5">
            <w:pPr>
              <w:pStyle w:val="af8"/>
            </w:pPr>
            <w:r>
              <w:t>Локальный</w:t>
            </w:r>
          </w:p>
        </w:tc>
      </w:tr>
      <w:tr w:rsidR="00DF1B53" w14:paraId="145F9EDF" w14:textId="77777777" w:rsidTr="00DF1B53">
        <w:tc>
          <w:tcPr>
            <w:tcW w:w="1105" w:type="pct"/>
            <w:shd w:val="clear" w:color="auto" w:fill="auto"/>
          </w:tcPr>
          <w:p w14:paraId="5C3CC006" w14:textId="41005FD7" w:rsidR="00DF1B53" w:rsidRPr="0017630B" w:rsidRDefault="00DF1B53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proofErr w:type="spellStart"/>
            <w:r w:rsidRPr="00DF1B53">
              <w:rPr>
                <w:lang w:val="en-US"/>
              </w:rPr>
              <w:t>CurrentVertex</w:t>
            </w:r>
            <w:proofErr w:type="spellEnd"/>
          </w:p>
        </w:tc>
        <w:tc>
          <w:tcPr>
            <w:tcW w:w="1168" w:type="pct"/>
          </w:tcPr>
          <w:p w14:paraId="219F8A10" w14:textId="5AB104DC" w:rsidR="00DF1B53" w:rsidRDefault="00DF1B53" w:rsidP="00516AF5">
            <w:pPr>
              <w:pStyle w:val="af8"/>
              <w:rPr>
                <w:lang w:val="en-US"/>
              </w:rPr>
            </w:pPr>
            <w:r w:rsidRPr="00DF1B53">
              <w:rPr>
                <w:lang w:val="en-US"/>
              </w:rPr>
              <w:t>Integer</w:t>
            </w:r>
          </w:p>
        </w:tc>
        <w:tc>
          <w:tcPr>
            <w:tcW w:w="1478" w:type="pct"/>
            <w:shd w:val="clear" w:color="auto" w:fill="auto"/>
          </w:tcPr>
          <w:p w14:paraId="0080402A" w14:textId="63CD09CA" w:rsidR="00DF1B53" w:rsidRDefault="00DF1B53" w:rsidP="00516AF5">
            <w:pPr>
              <w:pStyle w:val="af8"/>
            </w:pPr>
            <w:r>
              <w:t>Имя текущей вершины</w:t>
            </w:r>
          </w:p>
        </w:tc>
        <w:tc>
          <w:tcPr>
            <w:tcW w:w="1249" w:type="pct"/>
            <w:shd w:val="clear" w:color="auto" w:fill="auto"/>
          </w:tcPr>
          <w:p w14:paraId="532A2F26" w14:textId="34E7C2B1" w:rsidR="00DF1B53" w:rsidRDefault="00DF1B53" w:rsidP="00516AF5">
            <w:pPr>
              <w:pStyle w:val="af8"/>
            </w:pPr>
            <w:r>
              <w:t>Локальный</w:t>
            </w:r>
          </w:p>
        </w:tc>
      </w:tr>
      <w:tr w:rsidR="00DF1B53" w14:paraId="11A87C41" w14:textId="77777777" w:rsidTr="00DF1B53">
        <w:tc>
          <w:tcPr>
            <w:tcW w:w="1105" w:type="pct"/>
            <w:tcBorders>
              <w:bottom w:val="single" w:sz="4" w:space="0" w:color="auto"/>
            </w:tcBorders>
            <w:shd w:val="clear" w:color="auto" w:fill="auto"/>
          </w:tcPr>
          <w:p w14:paraId="5B7B3AFC" w14:textId="73695195" w:rsidR="00DF1B53" w:rsidRPr="00DF1B53" w:rsidRDefault="00DF1B53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proofErr w:type="spellStart"/>
            <w:r w:rsidRPr="00DF1B53">
              <w:rPr>
                <w:lang w:val="en-US"/>
              </w:rPr>
              <w:t>AddWay</w:t>
            </w:r>
            <w:proofErr w:type="spellEnd"/>
          </w:p>
        </w:tc>
        <w:tc>
          <w:tcPr>
            <w:tcW w:w="1168" w:type="pct"/>
            <w:tcBorders>
              <w:bottom w:val="single" w:sz="4" w:space="0" w:color="auto"/>
            </w:tcBorders>
          </w:tcPr>
          <w:p w14:paraId="2192CCB0" w14:textId="73EF4CAF" w:rsidR="00DF1B53" w:rsidRDefault="00DF1B53" w:rsidP="00516AF5">
            <w:pPr>
              <w:pStyle w:val="af8"/>
              <w:rPr>
                <w:lang w:val="en-US"/>
              </w:rPr>
            </w:pPr>
            <w:proofErr w:type="spellStart"/>
            <w:r w:rsidRPr="00DF1B53">
              <w:rPr>
                <w:lang w:val="en-US"/>
              </w:rPr>
              <w:t>TPopQueuePr</w:t>
            </w:r>
            <w:proofErr w:type="spellEnd"/>
          </w:p>
        </w:tc>
        <w:tc>
          <w:tcPr>
            <w:tcW w:w="1478" w:type="pct"/>
            <w:tcBorders>
              <w:bottom w:val="single" w:sz="4" w:space="0" w:color="auto"/>
            </w:tcBorders>
            <w:shd w:val="clear" w:color="auto" w:fill="auto"/>
          </w:tcPr>
          <w:p w14:paraId="17C33F13" w14:textId="387B6A73" w:rsidR="00DF1B53" w:rsidRDefault="00DF1B53" w:rsidP="00516AF5">
            <w:pPr>
              <w:pStyle w:val="af8"/>
            </w:pPr>
            <w:r>
              <w:t>Извлечённый из очереди элемент</w:t>
            </w:r>
          </w:p>
        </w:tc>
        <w:tc>
          <w:tcPr>
            <w:tcW w:w="1249" w:type="pct"/>
            <w:tcBorders>
              <w:bottom w:val="single" w:sz="4" w:space="0" w:color="auto"/>
            </w:tcBorders>
            <w:shd w:val="clear" w:color="auto" w:fill="auto"/>
          </w:tcPr>
          <w:p w14:paraId="38578C27" w14:textId="6AB049C7" w:rsidR="00DF1B53" w:rsidRDefault="00DF1B53" w:rsidP="00516AF5">
            <w:pPr>
              <w:pStyle w:val="af8"/>
            </w:pPr>
            <w:r>
              <w:t>Локальный</w:t>
            </w:r>
          </w:p>
        </w:tc>
      </w:tr>
      <w:tr w:rsidR="00DF1B53" w14:paraId="01EF7C2B" w14:textId="77777777" w:rsidTr="00DF1B53">
        <w:tc>
          <w:tcPr>
            <w:tcW w:w="1105" w:type="pct"/>
            <w:tcBorders>
              <w:bottom w:val="single" w:sz="4" w:space="0" w:color="auto"/>
            </w:tcBorders>
            <w:shd w:val="clear" w:color="auto" w:fill="auto"/>
          </w:tcPr>
          <w:p w14:paraId="229BE88C" w14:textId="45846193" w:rsidR="00DF1B53" w:rsidRPr="00DF1B53" w:rsidRDefault="00DF1B53" w:rsidP="00516AF5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proofErr w:type="spellStart"/>
            <w:r w:rsidRPr="00DF1B53">
              <w:rPr>
                <w:lang w:val="en-US"/>
              </w:rPr>
              <w:t>DelEl</w:t>
            </w:r>
            <w:proofErr w:type="spellEnd"/>
          </w:p>
        </w:tc>
        <w:tc>
          <w:tcPr>
            <w:tcW w:w="1168" w:type="pct"/>
            <w:tcBorders>
              <w:bottom w:val="single" w:sz="4" w:space="0" w:color="auto"/>
            </w:tcBorders>
          </w:tcPr>
          <w:p w14:paraId="52350E50" w14:textId="1AA49467" w:rsidR="00DF1B53" w:rsidRDefault="00DF1B53" w:rsidP="00516AF5">
            <w:pPr>
              <w:pStyle w:val="af8"/>
              <w:rPr>
                <w:lang w:val="en-US"/>
              </w:rPr>
            </w:pPr>
            <w:proofErr w:type="spellStart"/>
            <w:r w:rsidRPr="00DF1B53">
              <w:rPr>
                <w:lang w:val="en-US"/>
              </w:rPr>
              <w:t>PQueuePr</w:t>
            </w:r>
            <w:proofErr w:type="spellEnd"/>
          </w:p>
        </w:tc>
        <w:tc>
          <w:tcPr>
            <w:tcW w:w="1478" w:type="pct"/>
            <w:tcBorders>
              <w:bottom w:val="single" w:sz="4" w:space="0" w:color="auto"/>
            </w:tcBorders>
            <w:shd w:val="clear" w:color="auto" w:fill="auto"/>
          </w:tcPr>
          <w:p w14:paraId="5872E987" w14:textId="761559B0" w:rsidR="00DF1B53" w:rsidRDefault="00DF1B53" w:rsidP="00516AF5">
            <w:pPr>
              <w:pStyle w:val="af8"/>
            </w:pPr>
            <w:r>
              <w:t>Указатель на извлечённый элемент</w:t>
            </w:r>
          </w:p>
        </w:tc>
        <w:tc>
          <w:tcPr>
            <w:tcW w:w="1249" w:type="pct"/>
            <w:tcBorders>
              <w:bottom w:val="single" w:sz="4" w:space="0" w:color="auto"/>
            </w:tcBorders>
            <w:shd w:val="clear" w:color="auto" w:fill="auto"/>
          </w:tcPr>
          <w:p w14:paraId="4B75D169" w14:textId="03B8E616" w:rsidR="00DF1B53" w:rsidRDefault="00DF1B53" w:rsidP="00516AF5">
            <w:pPr>
              <w:pStyle w:val="af8"/>
            </w:pPr>
            <w:r>
              <w:t>Локальный</w:t>
            </w:r>
          </w:p>
        </w:tc>
      </w:tr>
    </w:tbl>
    <w:p w14:paraId="651BF978" w14:textId="263153D2" w:rsidR="00DF1B53" w:rsidRDefault="00940C91" w:rsidP="00940C91">
      <w:pPr>
        <w:pStyle w:val="3"/>
      </w:pPr>
      <w:bookmarkStart w:id="48" w:name="_Toc135862721"/>
      <w:r>
        <w:lastRenderedPageBreak/>
        <w:t>Структура</w:t>
      </w:r>
      <w:r w:rsidRPr="0017630B">
        <w:t xml:space="preserve"> </w:t>
      </w:r>
      <w:r>
        <w:t>данных</w:t>
      </w:r>
      <w:r w:rsidRPr="0017630B">
        <w:t xml:space="preserve"> </w:t>
      </w:r>
      <w:r>
        <w:t>алгоритма</w:t>
      </w:r>
      <w:r w:rsidRPr="0017630B">
        <w:t xml:space="preserve"> </w:t>
      </w:r>
      <w:proofErr w:type="spellStart"/>
      <w:r w:rsidRPr="00940C91">
        <w:rPr>
          <w:lang w:val="en-US"/>
        </w:rPr>
        <w:t>QuickSortWaysByLength</w:t>
      </w:r>
      <w:bookmarkEnd w:id="48"/>
      <w:proofErr w:type="spellEnd"/>
    </w:p>
    <w:p w14:paraId="5CE84601" w14:textId="7F85F0BC" w:rsidR="00940C91" w:rsidRPr="0017630B" w:rsidRDefault="00940C91" w:rsidP="00940C91">
      <w:pPr>
        <w:pStyle w:val="af9"/>
      </w:pPr>
      <w:r>
        <w:t>Таблица</w:t>
      </w:r>
      <w:r w:rsidRPr="0017630B">
        <w:t xml:space="preserve"> 2.</w:t>
      </w:r>
      <w:r>
        <w:t>29</w:t>
      </w:r>
      <w:r w:rsidRPr="0017630B">
        <w:t xml:space="preserve"> – </w:t>
      </w:r>
      <w:r>
        <w:t>Структура</w:t>
      </w:r>
      <w:r w:rsidRPr="0017630B">
        <w:t xml:space="preserve"> </w:t>
      </w:r>
      <w:r>
        <w:t>данных</w:t>
      </w:r>
      <w:r w:rsidRPr="0017630B">
        <w:t xml:space="preserve"> </w:t>
      </w:r>
      <w:r>
        <w:t>алгоритма</w:t>
      </w:r>
      <w:r w:rsidRPr="0017630B">
        <w:t xml:space="preserve"> </w:t>
      </w:r>
      <w:proofErr w:type="spellStart"/>
      <w:r w:rsidRPr="00940C91">
        <w:rPr>
          <w:lang w:val="en-US"/>
        </w:rPr>
        <w:t>QuickSortWaysByLength</w:t>
      </w:r>
      <w:proofErr w:type="spellEnd"/>
      <w:r w:rsidRPr="00940C91">
        <w:t xml:space="preserve"> </w:t>
      </w:r>
      <w:r w:rsidRPr="0017630B">
        <w:t>(</w:t>
      </w:r>
      <w:r w:rsidRPr="00940C91">
        <w:rPr>
          <w:lang w:val="en-US"/>
        </w:rPr>
        <w:t>Ways</w:t>
      </w:r>
      <w:r>
        <w:t>,</w:t>
      </w:r>
      <w:r w:rsidRPr="00940C91">
        <w:t xml:space="preserve"> </w:t>
      </w:r>
      <w:r w:rsidRPr="00940C91">
        <w:rPr>
          <w:lang w:val="en-US"/>
        </w:rPr>
        <w:t>Left</w:t>
      </w:r>
      <w:r w:rsidRPr="00940C91">
        <w:t xml:space="preserve">, </w:t>
      </w:r>
      <w:r w:rsidRPr="00940C91">
        <w:rPr>
          <w:lang w:val="en-US"/>
        </w:rPr>
        <w:t>Right</w:t>
      </w:r>
      <w:r w:rsidRPr="0017630B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65"/>
        <w:gridCol w:w="2183"/>
        <w:gridCol w:w="2762"/>
        <w:gridCol w:w="2334"/>
      </w:tblGrid>
      <w:tr w:rsidR="00940C91" w14:paraId="0ED97970" w14:textId="77777777" w:rsidTr="00C654D4">
        <w:tc>
          <w:tcPr>
            <w:tcW w:w="1105" w:type="pct"/>
            <w:shd w:val="clear" w:color="auto" w:fill="auto"/>
          </w:tcPr>
          <w:p w14:paraId="55D28534" w14:textId="77777777" w:rsidR="00940C91" w:rsidRDefault="00940C91" w:rsidP="00C654D4">
            <w:pPr>
              <w:pStyle w:val="af8"/>
            </w:pPr>
            <w:r>
              <w:t>Элементы данных</w:t>
            </w:r>
          </w:p>
        </w:tc>
        <w:tc>
          <w:tcPr>
            <w:tcW w:w="1168" w:type="pct"/>
          </w:tcPr>
          <w:p w14:paraId="084D0ADD" w14:textId="77777777" w:rsidR="00940C91" w:rsidRDefault="00940C91" w:rsidP="00C654D4">
            <w:pPr>
              <w:pStyle w:val="af8"/>
            </w:pPr>
            <w:r>
              <w:t>Рекомендуемый тип</w:t>
            </w:r>
          </w:p>
        </w:tc>
        <w:tc>
          <w:tcPr>
            <w:tcW w:w="1478" w:type="pct"/>
            <w:shd w:val="clear" w:color="auto" w:fill="auto"/>
          </w:tcPr>
          <w:p w14:paraId="0EA67424" w14:textId="77777777" w:rsidR="00940C91" w:rsidRDefault="00940C91" w:rsidP="00C654D4">
            <w:pPr>
              <w:pStyle w:val="af8"/>
            </w:pPr>
            <w:r>
              <w:t>Назначение</w:t>
            </w:r>
          </w:p>
        </w:tc>
        <w:tc>
          <w:tcPr>
            <w:tcW w:w="1249" w:type="pct"/>
            <w:shd w:val="clear" w:color="auto" w:fill="auto"/>
          </w:tcPr>
          <w:p w14:paraId="22C230DE" w14:textId="77777777" w:rsidR="00940C91" w:rsidRDefault="00940C91" w:rsidP="00C654D4">
            <w:pPr>
              <w:pStyle w:val="af8"/>
            </w:pPr>
            <w:r>
              <w:t>Тип параметра</w:t>
            </w:r>
          </w:p>
        </w:tc>
      </w:tr>
      <w:tr w:rsidR="00940C91" w14:paraId="7F1F3A04" w14:textId="77777777" w:rsidTr="00C654D4">
        <w:tc>
          <w:tcPr>
            <w:tcW w:w="1105" w:type="pct"/>
            <w:shd w:val="clear" w:color="auto" w:fill="auto"/>
          </w:tcPr>
          <w:p w14:paraId="4814676C" w14:textId="3F6DB730" w:rsidR="00940C91" w:rsidRDefault="00940C91" w:rsidP="00C654D4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r w:rsidRPr="00940C91">
              <w:rPr>
                <w:lang w:val="en-US"/>
              </w:rPr>
              <w:t>Ways</w:t>
            </w:r>
          </w:p>
        </w:tc>
        <w:tc>
          <w:tcPr>
            <w:tcW w:w="1168" w:type="pct"/>
          </w:tcPr>
          <w:p w14:paraId="51D07ABE" w14:textId="18674F7E" w:rsidR="00940C91" w:rsidRPr="006954DA" w:rsidRDefault="00940C91" w:rsidP="00C654D4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TWays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4601A310" w14:textId="006E1EA4" w:rsidR="00940C91" w:rsidRPr="00940C91" w:rsidRDefault="00940C91" w:rsidP="00C654D4">
            <w:pPr>
              <w:pStyle w:val="af8"/>
            </w:pPr>
            <w:r>
              <w:t xml:space="preserve">Двумерный </w:t>
            </w:r>
            <w:r w:rsidR="00C46E35">
              <w:t>массив путей для сортировки</w:t>
            </w:r>
          </w:p>
        </w:tc>
        <w:tc>
          <w:tcPr>
            <w:tcW w:w="1249" w:type="pct"/>
            <w:shd w:val="clear" w:color="auto" w:fill="auto"/>
          </w:tcPr>
          <w:p w14:paraId="47D98710" w14:textId="77777777" w:rsidR="00940C91" w:rsidRDefault="00940C91" w:rsidP="00C654D4">
            <w:pPr>
              <w:pStyle w:val="af8"/>
            </w:pPr>
            <w:r>
              <w:t>Формальный</w:t>
            </w:r>
          </w:p>
        </w:tc>
      </w:tr>
      <w:tr w:rsidR="00940C91" w14:paraId="52411A45" w14:textId="77777777" w:rsidTr="00C654D4">
        <w:tc>
          <w:tcPr>
            <w:tcW w:w="1105" w:type="pct"/>
            <w:shd w:val="clear" w:color="auto" w:fill="auto"/>
          </w:tcPr>
          <w:p w14:paraId="6C01970C" w14:textId="253C9A26" w:rsidR="00940C91" w:rsidRDefault="00940C91" w:rsidP="00C654D4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r w:rsidRPr="00940C91">
              <w:rPr>
                <w:lang w:val="en-US"/>
              </w:rPr>
              <w:t>Left</w:t>
            </w:r>
          </w:p>
        </w:tc>
        <w:tc>
          <w:tcPr>
            <w:tcW w:w="1168" w:type="pct"/>
          </w:tcPr>
          <w:p w14:paraId="140CA145" w14:textId="77777777" w:rsidR="00940C91" w:rsidRDefault="00940C91" w:rsidP="00C654D4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78" w:type="pct"/>
            <w:shd w:val="clear" w:color="auto" w:fill="auto"/>
          </w:tcPr>
          <w:p w14:paraId="43939BEC" w14:textId="297CCCAD" w:rsidR="00940C91" w:rsidRDefault="00C46E35" w:rsidP="00C654D4">
            <w:pPr>
              <w:pStyle w:val="af8"/>
            </w:pPr>
            <w:r>
              <w:t>Левая граница сортировки</w:t>
            </w:r>
          </w:p>
        </w:tc>
        <w:tc>
          <w:tcPr>
            <w:tcW w:w="1249" w:type="pct"/>
            <w:shd w:val="clear" w:color="auto" w:fill="auto"/>
          </w:tcPr>
          <w:p w14:paraId="10D18DFF" w14:textId="77777777" w:rsidR="00940C91" w:rsidRDefault="00940C91" w:rsidP="00C654D4">
            <w:pPr>
              <w:pStyle w:val="af8"/>
            </w:pPr>
            <w:r>
              <w:t>Формальный</w:t>
            </w:r>
          </w:p>
        </w:tc>
      </w:tr>
      <w:tr w:rsidR="00940C91" w14:paraId="350BABA2" w14:textId="77777777" w:rsidTr="00C654D4">
        <w:tc>
          <w:tcPr>
            <w:tcW w:w="1105" w:type="pct"/>
            <w:shd w:val="clear" w:color="auto" w:fill="auto"/>
          </w:tcPr>
          <w:p w14:paraId="2699B078" w14:textId="7E49A1FE" w:rsidR="00940C91" w:rsidRPr="0017630B" w:rsidRDefault="00940C91" w:rsidP="00C654D4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r w:rsidRPr="00940C91">
              <w:rPr>
                <w:lang w:val="en-US"/>
              </w:rPr>
              <w:t>Right</w:t>
            </w:r>
          </w:p>
        </w:tc>
        <w:tc>
          <w:tcPr>
            <w:tcW w:w="1168" w:type="pct"/>
          </w:tcPr>
          <w:p w14:paraId="7113B88B" w14:textId="77777777" w:rsidR="00940C91" w:rsidRDefault="00940C91" w:rsidP="00C654D4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78" w:type="pct"/>
            <w:shd w:val="clear" w:color="auto" w:fill="auto"/>
          </w:tcPr>
          <w:p w14:paraId="1C9B9B3E" w14:textId="452659B8" w:rsidR="00940C91" w:rsidRDefault="00C46E35" w:rsidP="00C654D4">
            <w:pPr>
              <w:pStyle w:val="af8"/>
            </w:pPr>
            <w:r>
              <w:t>Правая граница сортировки</w:t>
            </w:r>
          </w:p>
        </w:tc>
        <w:tc>
          <w:tcPr>
            <w:tcW w:w="1249" w:type="pct"/>
            <w:shd w:val="clear" w:color="auto" w:fill="auto"/>
          </w:tcPr>
          <w:p w14:paraId="189F5EFC" w14:textId="77777777" w:rsidR="00940C91" w:rsidRDefault="00940C91" w:rsidP="00C654D4">
            <w:pPr>
              <w:pStyle w:val="af8"/>
            </w:pPr>
            <w:r>
              <w:t>Формальный</w:t>
            </w:r>
          </w:p>
        </w:tc>
      </w:tr>
      <w:tr w:rsidR="00940C91" w14:paraId="66769BF3" w14:textId="77777777" w:rsidTr="00C654D4">
        <w:tc>
          <w:tcPr>
            <w:tcW w:w="1105" w:type="pct"/>
            <w:shd w:val="clear" w:color="auto" w:fill="auto"/>
          </w:tcPr>
          <w:p w14:paraId="1BC447A3" w14:textId="73A0E4FA" w:rsidR="00940C91" w:rsidRPr="006954DA" w:rsidRDefault="00940C91" w:rsidP="00C654D4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r w:rsidRPr="00940C91">
              <w:rPr>
                <w:lang w:val="en-US"/>
              </w:rPr>
              <w:t>I</w:t>
            </w:r>
          </w:p>
          <w:p w14:paraId="53FCED43" w14:textId="77777777" w:rsidR="00940C91" w:rsidRPr="006954DA" w:rsidRDefault="00940C91" w:rsidP="00C654D4">
            <w:pPr>
              <w:tabs>
                <w:tab w:val="left" w:pos="1498"/>
              </w:tabs>
              <w:rPr>
                <w:lang w:val="en-US"/>
              </w:rPr>
            </w:pPr>
            <w:r>
              <w:rPr>
                <w:lang w:val="en-US"/>
              </w:rPr>
              <w:tab/>
            </w:r>
          </w:p>
        </w:tc>
        <w:tc>
          <w:tcPr>
            <w:tcW w:w="1168" w:type="pct"/>
          </w:tcPr>
          <w:p w14:paraId="29271442" w14:textId="3D0CEBF6" w:rsidR="00940C91" w:rsidRDefault="00940C91" w:rsidP="00C654D4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78" w:type="pct"/>
            <w:shd w:val="clear" w:color="auto" w:fill="auto"/>
          </w:tcPr>
          <w:p w14:paraId="5B40F78D" w14:textId="64EFF83B" w:rsidR="00940C91" w:rsidRDefault="00C46E35" w:rsidP="00C654D4">
            <w:pPr>
              <w:pStyle w:val="af8"/>
            </w:pPr>
            <w:r>
              <w:t>Индекс элемента левее опорного</w:t>
            </w:r>
          </w:p>
        </w:tc>
        <w:tc>
          <w:tcPr>
            <w:tcW w:w="1249" w:type="pct"/>
            <w:shd w:val="clear" w:color="auto" w:fill="auto"/>
          </w:tcPr>
          <w:p w14:paraId="6665B250" w14:textId="39E5B28C" w:rsidR="00940C91" w:rsidRPr="00940C91" w:rsidRDefault="00940C91" w:rsidP="00C654D4">
            <w:pPr>
              <w:pStyle w:val="af8"/>
              <w:rPr>
                <w:lang w:val="en-US"/>
              </w:rPr>
            </w:pPr>
            <w:r>
              <w:t>Локальный</w:t>
            </w:r>
          </w:p>
        </w:tc>
      </w:tr>
      <w:tr w:rsidR="00940C91" w14:paraId="7880FBBC" w14:textId="77777777" w:rsidTr="00C654D4">
        <w:tc>
          <w:tcPr>
            <w:tcW w:w="1105" w:type="pct"/>
            <w:shd w:val="clear" w:color="auto" w:fill="auto"/>
          </w:tcPr>
          <w:p w14:paraId="6F49A0E7" w14:textId="19D4DCE1" w:rsidR="00940C91" w:rsidRDefault="00940C91" w:rsidP="00C654D4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r w:rsidRPr="00940C91">
              <w:rPr>
                <w:lang w:val="en-US"/>
              </w:rPr>
              <w:t>J</w:t>
            </w:r>
          </w:p>
        </w:tc>
        <w:tc>
          <w:tcPr>
            <w:tcW w:w="1168" w:type="pct"/>
          </w:tcPr>
          <w:p w14:paraId="76AE9FC5" w14:textId="63BBD3D9" w:rsidR="00940C91" w:rsidRDefault="00940C91" w:rsidP="00C654D4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78" w:type="pct"/>
            <w:shd w:val="clear" w:color="auto" w:fill="auto"/>
          </w:tcPr>
          <w:p w14:paraId="24345176" w14:textId="0F151BA5" w:rsidR="00940C91" w:rsidRPr="004D31AF" w:rsidRDefault="00C46E35" w:rsidP="00C654D4">
            <w:pPr>
              <w:pStyle w:val="af8"/>
            </w:pPr>
            <w:r>
              <w:t>Индекс элемента правее опорного</w:t>
            </w:r>
          </w:p>
        </w:tc>
        <w:tc>
          <w:tcPr>
            <w:tcW w:w="1249" w:type="pct"/>
            <w:shd w:val="clear" w:color="auto" w:fill="auto"/>
          </w:tcPr>
          <w:p w14:paraId="0625F051" w14:textId="77777777" w:rsidR="00940C91" w:rsidRPr="00D03496" w:rsidRDefault="00940C91" w:rsidP="00C654D4">
            <w:pPr>
              <w:pStyle w:val="af8"/>
            </w:pPr>
            <w:r>
              <w:t>Локальный</w:t>
            </w:r>
          </w:p>
        </w:tc>
      </w:tr>
      <w:tr w:rsidR="00940C91" w14:paraId="65AA5C00" w14:textId="77777777" w:rsidTr="00C654D4">
        <w:tc>
          <w:tcPr>
            <w:tcW w:w="1105" w:type="pct"/>
            <w:shd w:val="clear" w:color="auto" w:fill="auto"/>
          </w:tcPr>
          <w:p w14:paraId="074650DD" w14:textId="27B9ECA8" w:rsidR="00940C91" w:rsidRPr="00DF1B53" w:rsidRDefault="00940C91" w:rsidP="00C654D4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r w:rsidRPr="00940C91">
              <w:rPr>
                <w:lang w:val="en-US"/>
              </w:rPr>
              <w:t>Pivot</w:t>
            </w:r>
          </w:p>
        </w:tc>
        <w:tc>
          <w:tcPr>
            <w:tcW w:w="1168" w:type="pct"/>
          </w:tcPr>
          <w:p w14:paraId="2F98E19D" w14:textId="77777777" w:rsidR="00940C91" w:rsidRPr="004D31AF" w:rsidRDefault="00940C91" w:rsidP="00C654D4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78" w:type="pct"/>
            <w:shd w:val="clear" w:color="auto" w:fill="auto"/>
          </w:tcPr>
          <w:p w14:paraId="171407C6" w14:textId="7CBDB848" w:rsidR="00940C91" w:rsidRDefault="00C46E35" w:rsidP="00C654D4">
            <w:pPr>
              <w:pStyle w:val="af8"/>
            </w:pPr>
            <w:r>
              <w:t>Индекс опорного элемента</w:t>
            </w:r>
          </w:p>
        </w:tc>
        <w:tc>
          <w:tcPr>
            <w:tcW w:w="1249" w:type="pct"/>
            <w:shd w:val="clear" w:color="auto" w:fill="auto"/>
          </w:tcPr>
          <w:p w14:paraId="767AF232" w14:textId="0257769C" w:rsidR="00940C91" w:rsidRDefault="00C46E35" w:rsidP="00C654D4">
            <w:pPr>
              <w:pStyle w:val="af8"/>
            </w:pPr>
            <w:r>
              <w:t>Локальный</w:t>
            </w:r>
          </w:p>
        </w:tc>
      </w:tr>
      <w:tr w:rsidR="00940C91" w14:paraId="52002B34" w14:textId="77777777" w:rsidTr="00C654D4">
        <w:tc>
          <w:tcPr>
            <w:tcW w:w="1105" w:type="pct"/>
            <w:tcBorders>
              <w:bottom w:val="single" w:sz="4" w:space="0" w:color="auto"/>
            </w:tcBorders>
            <w:shd w:val="clear" w:color="auto" w:fill="auto"/>
          </w:tcPr>
          <w:p w14:paraId="5398654F" w14:textId="0A99154C" w:rsidR="00940C91" w:rsidRDefault="00940C91" w:rsidP="00C654D4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r w:rsidRPr="00940C91">
              <w:rPr>
                <w:lang w:val="en-US"/>
              </w:rPr>
              <w:t>Temp</w:t>
            </w:r>
          </w:p>
        </w:tc>
        <w:tc>
          <w:tcPr>
            <w:tcW w:w="1168" w:type="pct"/>
            <w:tcBorders>
              <w:bottom w:val="single" w:sz="4" w:space="0" w:color="auto"/>
            </w:tcBorders>
          </w:tcPr>
          <w:p w14:paraId="18736477" w14:textId="65B437A8" w:rsidR="00940C91" w:rsidRDefault="00940C91" w:rsidP="00C654D4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TWays</w:t>
            </w:r>
            <w:proofErr w:type="spellEnd"/>
          </w:p>
        </w:tc>
        <w:tc>
          <w:tcPr>
            <w:tcW w:w="1478" w:type="pct"/>
            <w:tcBorders>
              <w:bottom w:val="single" w:sz="4" w:space="0" w:color="auto"/>
            </w:tcBorders>
            <w:shd w:val="clear" w:color="auto" w:fill="auto"/>
          </w:tcPr>
          <w:p w14:paraId="1DE1D7C3" w14:textId="4FC42DF6" w:rsidR="00940C91" w:rsidRDefault="00C46E35" w:rsidP="00C654D4">
            <w:pPr>
              <w:pStyle w:val="af8"/>
            </w:pPr>
            <w:r>
              <w:t>Вспомогательная переменная для обмена местами двух элементов</w:t>
            </w:r>
          </w:p>
        </w:tc>
        <w:tc>
          <w:tcPr>
            <w:tcW w:w="1249" w:type="pct"/>
            <w:tcBorders>
              <w:bottom w:val="single" w:sz="4" w:space="0" w:color="auto"/>
            </w:tcBorders>
            <w:shd w:val="clear" w:color="auto" w:fill="auto"/>
          </w:tcPr>
          <w:p w14:paraId="7C1F25F5" w14:textId="77777777" w:rsidR="00940C91" w:rsidRDefault="00940C91" w:rsidP="00C654D4">
            <w:pPr>
              <w:pStyle w:val="af8"/>
            </w:pPr>
            <w:r>
              <w:t>Локальный</w:t>
            </w:r>
          </w:p>
        </w:tc>
      </w:tr>
    </w:tbl>
    <w:p w14:paraId="195455CE" w14:textId="07EF134F" w:rsidR="00940C91" w:rsidRDefault="00EF0C1B" w:rsidP="00EF0C1B">
      <w:pPr>
        <w:pStyle w:val="3"/>
      </w:pPr>
      <w:bookmarkStart w:id="49" w:name="_Toc135862722"/>
      <w:r>
        <w:t>Структура</w:t>
      </w:r>
      <w:r w:rsidRPr="0017630B">
        <w:t xml:space="preserve"> </w:t>
      </w:r>
      <w:r>
        <w:t>данных</w:t>
      </w:r>
      <w:r w:rsidRPr="0017630B">
        <w:t xml:space="preserve"> </w:t>
      </w:r>
      <w:r>
        <w:t>алгоритма</w:t>
      </w:r>
      <w:r w:rsidRPr="0017630B">
        <w:t xml:space="preserve"> </w:t>
      </w:r>
      <w:proofErr w:type="spellStart"/>
      <w:r w:rsidRPr="00C46E35">
        <w:rPr>
          <w:lang w:val="en-US"/>
        </w:rPr>
        <w:t>SaveGraphToExcel</w:t>
      </w:r>
      <w:bookmarkEnd w:id="49"/>
      <w:proofErr w:type="spellEnd"/>
    </w:p>
    <w:p w14:paraId="3EBB5551" w14:textId="1D934593" w:rsidR="00C46E35" w:rsidRPr="0017630B" w:rsidRDefault="00C46E35" w:rsidP="00C46E35">
      <w:pPr>
        <w:pStyle w:val="af9"/>
      </w:pPr>
      <w:r>
        <w:t>Таблица</w:t>
      </w:r>
      <w:r w:rsidRPr="0017630B">
        <w:t xml:space="preserve"> 2.</w:t>
      </w:r>
      <w:r>
        <w:t>30</w:t>
      </w:r>
      <w:r w:rsidRPr="0017630B">
        <w:t xml:space="preserve"> – </w:t>
      </w:r>
      <w:r>
        <w:t>Структура</w:t>
      </w:r>
      <w:r w:rsidRPr="0017630B">
        <w:t xml:space="preserve"> </w:t>
      </w:r>
      <w:r>
        <w:t>данных</w:t>
      </w:r>
      <w:r w:rsidRPr="0017630B">
        <w:t xml:space="preserve"> </w:t>
      </w:r>
      <w:r>
        <w:t>алгоритма</w:t>
      </w:r>
      <w:r w:rsidRPr="0017630B">
        <w:t xml:space="preserve"> </w:t>
      </w:r>
      <w:proofErr w:type="spellStart"/>
      <w:r w:rsidRPr="00C46E35">
        <w:rPr>
          <w:lang w:val="en-US"/>
        </w:rPr>
        <w:t>SaveGraphToExcel</w:t>
      </w:r>
      <w:proofErr w:type="spellEnd"/>
      <w:r w:rsidRPr="00C46E35">
        <w:t xml:space="preserve"> </w:t>
      </w:r>
      <w:r w:rsidRPr="0017630B">
        <w:t>(</w:t>
      </w:r>
      <w:r>
        <w:rPr>
          <w:lang w:val="en-US"/>
        </w:rPr>
        <w:t>G</w:t>
      </w:r>
      <w:proofErr w:type="spellStart"/>
      <w:r w:rsidRPr="00C46E35">
        <w:t>raph</w:t>
      </w:r>
      <w:proofErr w:type="spellEnd"/>
      <w:r w:rsidR="00EF0C1B">
        <w:t>,</w:t>
      </w:r>
      <w:r w:rsidRPr="00C46E35">
        <w:t xml:space="preserve"> </w:t>
      </w:r>
      <w:proofErr w:type="spellStart"/>
      <w:r w:rsidRPr="00C46E35">
        <w:t>wa</w:t>
      </w:r>
      <w:proofErr w:type="spellEnd"/>
      <w:r w:rsidR="00EF0C1B">
        <w:rPr>
          <w:lang w:val="en-US"/>
        </w:rPr>
        <w:t>y</w:t>
      </w:r>
      <w:r w:rsidRPr="0017630B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65"/>
        <w:gridCol w:w="2183"/>
        <w:gridCol w:w="2762"/>
        <w:gridCol w:w="2334"/>
      </w:tblGrid>
      <w:tr w:rsidR="00C46E35" w14:paraId="2F413BB8" w14:textId="77777777" w:rsidTr="00C654D4">
        <w:tc>
          <w:tcPr>
            <w:tcW w:w="1105" w:type="pct"/>
            <w:shd w:val="clear" w:color="auto" w:fill="auto"/>
          </w:tcPr>
          <w:p w14:paraId="33C4CADC" w14:textId="77777777" w:rsidR="00C46E35" w:rsidRDefault="00C46E35" w:rsidP="00C654D4">
            <w:pPr>
              <w:pStyle w:val="af8"/>
            </w:pPr>
            <w:r>
              <w:t>Элементы данных</w:t>
            </w:r>
          </w:p>
        </w:tc>
        <w:tc>
          <w:tcPr>
            <w:tcW w:w="1168" w:type="pct"/>
          </w:tcPr>
          <w:p w14:paraId="1FA729DF" w14:textId="77777777" w:rsidR="00C46E35" w:rsidRDefault="00C46E35" w:rsidP="00C654D4">
            <w:pPr>
              <w:pStyle w:val="af8"/>
            </w:pPr>
            <w:r>
              <w:t>Рекомендуемый тип</w:t>
            </w:r>
          </w:p>
        </w:tc>
        <w:tc>
          <w:tcPr>
            <w:tcW w:w="1478" w:type="pct"/>
            <w:shd w:val="clear" w:color="auto" w:fill="auto"/>
          </w:tcPr>
          <w:p w14:paraId="6AFE2295" w14:textId="77777777" w:rsidR="00C46E35" w:rsidRDefault="00C46E35" w:rsidP="00C654D4">
            <w:pPr>
              <w:pStyle w:val="af8"/>
            </w:pPr>
            <w:r>
              <w:t>Назначение</w:t>
            </w:r>
          </w:p>
        </w:tc>
        <w:tc>
          <w:tcPr>
            <w:tcW w:w="1249" w:type="pct"/>
            <w:shd w:val="clear" w:color="auto" w:fill="auto"/>
          </w:tcPr>
          <w:p w14:paraId="32818E6A" w14:textId="77777777" w:rsidR="00C46E35" w:rsidRDefault="00C46E35" w:rsidP="00C654D4">
            <w:pPr>
              <w:pStyle w:val="af8"/>
            </w:pPr>
            <w:r>
              <w:t>Тип параметра</w:t>
            </w:r>
          </w:p>
        </w:tc>
      </w:tr>
      <w:tr w:rsidR="00C46E35" w14:paraId="2C7009B2" w14:textId="77777777" w:rsidTr="00C654D4">
        <w:tc>
          <w:tcPr>
            <w:tcW w:w="1105" w:type="pct"/>
            <w:shd w:val="clear" w:color="auto" w:fill="auto"/>
          </w:tcPr>
          <w:p w14:paraId="749CD90F" w14:textId="34FDE819" w:rsidR="00C46E35" w:rsidRDefault="00EF0C1B" w:rsidP="00C654D4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r>
              <w:rPr>
                <w:lang w:val="en-US"/>
              </w:rPr>
              <w:t>G</w:t>
            </w:r>
            <w:proofErr w:type="spellStart"/>
            <w:r w:rsidRPr="00C46E35">
              <w:t>raph</w:t>
            </w:r>
            <w:proofErr w:type="spellEnd"/>
          </w:p>
        </w:tc>
        <w:tc>
          <w:tcPr>
            <w:tcW w:w="1168" w:type="pct"/>
          </w:tcPr>
          <w:p w14:paraId="403FFEC6" w14:textId="5580222F" w:rsidR="00C46E35" w:rsidRPr="006954DA" w:rsidRDefault="00EF0C1B" w:rsidP="00C654D4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PList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721DC22D" w14:textId="3DC16EC4" w:rsidR="00C46E35" w:rsidRPr="00940C91" w:rsidRDefault="00EF0C1B" w:rsidP="00C654D4">
            <w:pPr>
              <w:pStyle w:val="af8"/>
            </w:pPr>
            <w:r>
              <w:t>Список смежности</w:t>
            </w:r>
          </w:p>
        </w:tc>
        <w:tc>
          <w:tcPr>
            <w:tcW w:w="1249" w:type="pct"/>
            <w:shd w:val="clear" w:color="auto" w:fill="auto"/>
          </w:tcPr>
          <w:p w14:paraId="7AAF26CA" w14:textId="77777777" w:rsidR="00C46E35" w:rsidRDefault="00C46E35" w:rsidP="00C654D4">
            <w:pPr>
              <w:pStyle w:val="af8"/>
            </w:pPr>
            <w:r>
              <w:t>Формальный</w:t>
            </w:r>
          </w:p>
        </w:tc>
      </w:tr>
      <w:tr w:rsidR="00C46E35" w14:paraId="675A9697" w14:textId="77777777" w:rsidTr="00C654D4">
        <w:tc>
          <w:tcPr>
            <w:tcW w:w="1105" w:type="pct"/>
            <w:shd w:val="clear" w:color="auto" w:fill="auto"/>
          </w:tcPr>
          <w:p w14:paraId="6130C44F" w14:textId="4521464B" w:rsidR="00C46E35" w:rsidRDefault="00EF0C1B" w:rsidP="00C654D4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proofErr w:type="spellStart"/>
            <w:r w:rsidRPr="00C46E35">
              <w:t>wa</w:t>
            </w:r>
            <w:proofErr w:type="spellEnd"/>
            <w:r>
              <w:rPr>
                <w:lang w:val="en-US"/>
              </w:rPr>
              <w:t>y</w:t>
            </w:r>
          </w:p>
        </w:tc>
        <w:tc>
          <w:tcPr>
            <w:tcW w:w="1168" w:type="pct"/>
          </w:tcPr>
          <w:p w14:paraId="26E7F1F4" w14:textId="5C11C5A2" w:rsidR="00C46E35" w:rsidRDefault="00EF0C1B" w:rsidP="00C654D4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Way</w:t>
            </w:r>
          </w:p>
        </w:tc>
        <w:tc>
          <w:tcPr>
            <w:tcW w:w="1478" w:type="pct"/>
            <w:shd w:val="clear" w:color="auto" w:fill="auto"/>
          </w:tcPr>
          <w:p w14:paraId="2B39DCA8" w14:textId="34B3A778" w:rsidR="00C46E35" w:rsidRDefault="00EF0C1B" w:rsidP="00C654D4">
            <w:pPr>
              <w:pStyle w:val="af8"/>
            </w:pPr>
            <w:r>
              <w:t>Адрес сохраняемого файла</w:t>
            </w:r>
          </w:p>
        </w:tc>
        <w:tc>
          <w:tcPr>
            <w:tcW w:w="1249" w:type="pct"/>
            <w:shd w:val="clear" w:color="auto" w:fill="auto"/>
          </w:tcPr>
          <w:p w14:paraId="65D2E9A7" w14:textId="77777777" w:rsidR="00C46E35" w:rsidRDefault="00C46E35" w:rsidP="00C654D4">
            <w:pPr>
              <w:pStyle w:val="af8"/>
            </w:pPr>
            <w:r>
              <w:t>Формальный</w:t>
            </w:r>
          </w:p>
        </w:tc>
      </w:tr>
      <w:tr w:rsidR="00C46E35" w14:paraId="41A49D06" w14:textId="77777777" w:rsidTr="00C654D4">
        <w:tc>
          <w:tcPr>
            <w:tcW w:w="1105" w:type="pct"/>
            <w:shd w:val="clear" w:color="auto" w:fill="auto"/>
          </w:tcPr>
          <w:p w14:paraId="1950006A" w14:textId="65AFEF82" w:rsidR="00C46E35" w:rsidRPr="0017630B" w:rsidRDefault="00EF0C1B" w:rsidP="00C654D4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proofErr w:type="spellStart"/>
            <w:r w:rsidRPr="00EF0C1B">
              <w:rPr>
                <w:lang w:val="en-US"/>
              </w:rPr>
              <w:t>ExcelApp</w:t>
            </w:r>
            <w:proofErr w:type="spellEnd"/>
          </w:p>
        </w:tc>
        <w:tc>
          <w:tcPr>
            <w:tcW w:w="1168" w:type="pct"/>
          </w:tcPr>
          <w:p w14:paraId="2D2CA904" w14:textId="738840C0" w:rsidR="00C46E35" w:rsidRDefault="00EF0C1B" w:rsidP="00C654D4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Variant</w:t>
            </w:r>
          </w:p>
        </w:tc>
        <w:tc>
          <w:tcPr>
            <w:tcW w:w="1478" w:type="pct"/>
            <w:shd w:val="clear" w:color="auto" w:fill="auto"/>
          </w:tcPr>
          <w:p w14:paraId="255CD55F" w14:textId="345339BB" w:rsidR="00C46E35" w:rsidRPr="00EF0C1B" w:rsidRDefault="00EF0C1B" w:rsidP="00C654D4">
            <w:pPr>
              <w:pStyle w:val="af8"/>
            </w:pPr>
            <w:r>
              <w:t xml:space="preserve">Приложение </w:t>
            </w:r>
            <w:r>
              <w:rPr>
                <w:lang w:val="en-US"/>
              </w:rPr>
              <w:t>Excel</w:t>
            </w:r>
          </w:p>
        </w:tc>
        <w:tc>
          <w:tcPr>
            <w:tcW w:w="1249" w:type="pct"/>
            <w:shd w:val="clear" w:color="auto" w:fill="auto"/>
          </w:tcPr>
          <w:p w14:paraId="75726BF5" w14:textId="25635A94" w:rsidR="00C46E35" w:rsidRDefault="00EF0C1B" w:rsidP="00C654D4">
            <w:pPr>
              <w:pStyle w:val="af8"/>
            </w:pPr>
            <w:r>
              <w:t>Локальный</w:t>
            </w:r>
          </w:p>
        </w:tc>
      </w:tr>
      <w:tr w:rsidR="00C46E35" w14:paraId="65A6974A" w14:textId="77777777" w:rsidTr="00C654D4">
        <w:tc>
          <w:tcPr>
            <w:tcW w:w="1105" w:type="pct"/>
            <w:shd w:val="clear" w:color="auto" w:fill="auto"/>
          </w:tcPr>
          <w:p w14:paraId="6328D54E" w14:textId="26A74C10" w:rsidR="00C46E35" w:rsidRPr="006954DA" w:rsidRDefault="00EF0C1B" w:rsidP="00C654D4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r w:rsidRPr="00EF0C1B">
              <w:rPr>
                <w:lang w:val="en-US"/>
              </w:rPr>
              <w:t>Workbook</w:t>
            </w:r>
          </w:p>
          <w:p w14:paraId="308C0148" w14:textId="77777777" w:rsidR="00C46E35" w:rsidRPr="006954DA" w:rsidRDefault="00C46E35" w:rsidP="00C654D4">
            <w:pPr>
              <w:tabs>
                <w:tab w:val="left" w:pos="1498"/>
              </w:tabs>
              <w:rPr>
                <w:lang w:val="en-US"/>
              </w:rPr>
            </w:pPr>
            <w:r>
              <w:rPr>
                <w:lang w:val="en-US"/>
              </w:rPr>
              <w:tab/>
            </w:r>
          </w:p>
        </w:tc>
        <w:tc>
          <w:tcPr>
            <w:tcW w:w="1168" w:type="pct"/>
          </w:tcPr>
          <w:p w14:paraId="0619E8DF" w14:textId="3F561A4F" w:rsidR="00C46E35" w:rsidRDefault="00EF0C1B" w:rsidP="00C654D4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Variant</w:t>
            </w:r>
          </w:p>
        </w:tc>
        <w:tc>
          <w:tcPr>
            <w:tcW w:w="1478" w:type="pct"/>
            <w:shd w:val="clear" w:color="auto" w:fill="auto"/>
          </w:tcPr>
          <w:p w14:paraId="2B0771F4" w14:textId="40AFD415" w:rsidR="00C46E35" w:rsidRPr="00EF0C1B" w:rsidRDefault="00EF0C1B" w:rsidP="00C654D4">
            <w:pPr>
              <w:pStyle w:val="af8"/>
              <w:rPr>
                <w:lang w:val="en-US"/>
              </w:rPr>
            </w:pPr>
            <w:r>
              <w:t xml:space="preserve">Книга </w:t>
            </w:r>
            <w:r>
              <w:rPr>
                <w:lang w:val="en-US"/>
              </w:rPr>
              <w:t>Excel</w:t>
            </w:r>
          </w:p>
        </w:tc>
        <w:tc>
          <w:tcPr>
            <w:tcW w:w="1249" w:type="pct"/>
            <w:shd w:val="clear" w:color="auto" w:fill="auto"/>
          </w:tcPr>
          <w:p w14:paraId="57AB674B" w14:textId="77777777" w:rsidR="00C46E35" w:rsidRPr="00940C91" w:rsidRDefault="00C46E35" w:rsidP="00C654D4">
            <w:pPr>
              <w:pStyle w:val="af8"/>
              <w:rPr>
                <w:lang w:val="en-US"/>
              </w:rPr>
            </w:pPr>
            <w:r>
              <w:t>Локальный</w:t>
            </w:r>
          </w:p>
        </w:tc>
      </w:tr>
      <w:tr w:rsidR="00C46E35" w14:paraId="4A0D61C4" w14:textId="77777777" w:rsidTr="00C654D4">
        <w:tc>
          <w:tcPr>
            <w:tcW w:w="1105" w:type="pct"/>
            <w:shd w:val="clear" w:color="auto" w:fill="auto"/>
          </w:tcPr>
          <w:p w14:paraId="4306D311" w14:textId="09550814" w:rsidR="00C46E35" w:rsidRDefault="00EF0C1B" w:rsidP="00C654D4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r w:rsidRPr="00EF0C1B">
              <w:rPr>
                <w:lang w:val="en-US"/>
              </w:rPr>
              <w:t>Node</w:t>
            </w:r>
          </w:p>
        </w:tc>
        <w:tc>
          <w:tcPr>
            <w:tcW w:w="1168" w:type="pct"/>
          </w:tcPr>
          <w:p w14:paraId="77DBFD34" w14:textId="4AF0EF46" w:rsidR="00C46E35" w:rsidRDefault="00EF0C1B" w:rsidP="00C654D4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PNode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4D8D9F6A" w14:textId="0EA724B3" w:rsidR="00C46E35" w:rsidRPr="004D31AF" w:rsidRDefault="00EF0C1B" w:rsidP="00C654D4">
            <w:pPr>
              <w:pStyle w:val="af8"/>
            </w:pPr>
            <w:r>
              <w:t>Список смежности</w:t>
            </w:r>
          </w:p>
        </w:tc>
        <w:tc>
          <w:tcPr>
            <w:tcW w:w="1249" w:type="pct"/>
            <w:shd w:val="clear" w:color="auto" w:fill="auto"/>
          </w:tcPr>
          <w:p w14:paraId="4D297229" w14:textId="77777777" w:rsidR="00C46E35" w:rsidRPr="00D03496" w:rsidRDefault="00C46E35" w:rsidP="00C654D4">
            <w:pPr>
              <w:pStyle w:val="af8"/>
            </w:pPr>
            <w:r>
              <w:t>Локальный</w:t>
            </w:r>
          </w:p>
        </w:tc>
      </w:tr>
      <w:tr w:rsidR="00C46E35" w14:paraId="6351ACC0" w14:textId="77777777" w:rsidTr="00C654D4">
        <w:tc>
          <w:tcPr>
            <w:tcW w:w="1105" w:type="pct"/>
            <w:shd w:val="clear" w:color="auto" w:fill="auto"/>
          </w:tcPr>
          <w:p w14:paraId="7E6C71FE" w14:textId="701C086A" w:rsidR="00C46E35" w:rsidRPr="00DF1B53" w:rsidRDefault="00EF0C1B" w:rsidP="00C654D4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proofErr w:type="spellStart"/>
            <w:r w:rsidRPr="00EF0C1B">
              <w:rPr>
                <w:lang w:val="en-US"/>
              </w:rPr>
              <w:t>SheetVertices</w:t>
            </w:r>
            <w:proofErr w:type="spellEnd"/>
          </w:p>
        </w:tc>
        <w:tc>
          <w:tcPr>
            <w:tcW w:w="1168" w:type="pct"/>
          </w:tcPr>
          <w:p w14:paraId="215E1CA7" w14:textId="3DD61CD7" w:rsidR="00C46E35" w:rsidRPr="004D31AF" w:rsidRDefault="00EF0C1B" w:rsidP="00C654D4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Variant</w:t>
            </w:r>
          </w:p>
        </w:tc>
        <w:tc>
          <w:tcPr>
            <w:tcW w:w="1478" w:type="pct"/>
            <w:shd w:val="clear" w:color="auto" w:fill="auto"/>
          </w:tcPr>
          <w:p w14:paraId="327E046A" w14:textId="08C26E6F" w:rsidR="00C46E35" w:rsidRDefault="00EF0C1B" w:rsidP="00C654D4">
            <w:pPr>
              <w:pStyle w:val="af8"/>
            </w:pPr>
            <w:r>
              <w:t>Страница вершин</w:t>
            </w:r>
          </w:p>
        </w:tc>
        <w:tc>
          <w:tcPr>
            <w:tcW w:w="1249" w:type="pct"/>
            <w:shd w:val="clear" w:color="auto" w:fill="auto"/>
          </w:tcPr>
          <w:p w14:paraId="277C36DE" w14:textId="77777777" w:rsidR="00C46E35" w:rsidRDefault="00C46E35" w:rsidP="00C654D4">
            <w:pPr>
              <w:pStyle w:val="af8"/>
            </w:pPr>
            <w:r>
              <w:t>Локальный</w:t>
            </w:r>
          </w:p>
        </w:tc>
      </w:tr>
      <w:tr w:rsidR="00EF0C1B" w14:paraId="25066B07" w14:textId="77777777" w:rsidTr="00C654D4">
        <w:tc>
          <w:tcPr>
            <w:tcW w:w="1105" w:type="pct"/>
            <w:shd w:val="clear" w:color="auto" w:fill="auto"/>
          </w:tcPr>
          <w:p w14:paraId="03E6685C" w14:textId="215234DC" w:rsidR="00EF0C1B" w:rsidRPr="00EF0C1B" w:rsidRDefault="00EF0C1B" w:rsidP="00EF0C1B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proofErr w:type="spellStart"/>
            <w:r w:rsidRPr="00EF0C1B">
              <w:rPr>
                <w:lang w:val="en-US"/>
              </w:rPr>
              <w:t>SheetEdges</w:t>
            </w:r>
            <w:proofErr w:type="spellEnd"/>
          </w:p>
        </w:tc>
        <w:tc>
          <w:tcPr>
            <w:tcW w:w="1168" w:type="pct"/>
          </w:tcPr>
          <w:p w14:paraId="393E5349" w14:textId="69C2AF04" w:rsidR="00EF0C1B" w:rsidRDefault="00EF0C1B" w:rsidP="00EF0C1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Variant</w:t>
            </w:r>
          </w:p>
        </w:tc>
        <w:tc>
          <w:tcPr>
            <w:tcW w:w="1478" w:type="pct"/>
            <w:shd w:val="clear" w:color="auto" w:fill="auto"/>
          </w:tcPr>
          <w:p w14:paraId="270DE466" w14:textId="6CC11726" w:rsidR="00EF0C1B" w:rsidRDefault="00EF0C1B" w:rsidP="00EF0C1B">
            <w:pPr>
              <w:pStyle w:val="af8"/>
            </w:pPr>
            <w:r>
              <w:t>Страница рёбер</w:t>
            </w:r>
          </w:p>
        </w:tc>
        <w:tc>
          <w:tcPr>
            <w:tcW w:w="1249" w:type="pct"/>
            <w:shd w:val="clear" w:color="auto" w:fill="auto"/>
          </w:tcPr>
          <w:p w14:paraId="5AFFDE77" w14:textId="46A1FFD2" w:rsidR="00EF0C1B" w:rsidRDefault="00EF0C1B" w:rsidP="00EF0C1B">
            <w:pPr>
              <w:pStyle w:val="af8"/>
            </w:pPr>
            <w:r>
              <w:t>Локальный</w:t>
            </w:r>
          </w:p>
        </w:tc>
      </w:tr>
      <w:tr w:rsidR="00EF0C1B" w14:paraId="0F6AFA8E" w14:textId="77777777" w:rsidTr="00C654D4">
        <w:tc>
          <w:tcPr>
            <w:tcW w:w="1105" w:type="pct"/>
            <w:shd w:val="clear" w:color="auto" w:fill="auto"/>
          </w:tcPr>
          <w:p w14:paraId="02449F53" w14:textId="4FDFEE3C" w:rsidR="00EF0C1B" w:rsidRPr="00EF0C1B" w:rsidRDefault="00EF0C1B" w:rsidP="00EF0C1B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V</w:t>
            </w:r>
            <w:r w:rsidRPr="00EF0C1B">
              <w:rPr>
                <w:lang w:val="en-US"/>
              </w:rPr>
              <w:t>ertexRow</w:t>
            </w:r>
            <w:proofErr w:type="spellEnd"/>
          </w:p>
        </w:tc>
        <w:tc>
          <w:tcPr>
            <w:tcW w:w="1168" w:type="pct"/>
          </w:tcPr>
          <w:p w14:paraId="1DA0D3F9" w14:textId="5CC3508F" w:rsidR="00EF0C1B" w:rsidRDefault="00EF0C1B" w:rsidP="00EF0C1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78" w:type="pct"/>
            <w:shd w:val="clear" w:color="auto" w:fill="auto"/>
          </w:tcPr>
          <w:p w14:paraId="3DF0C05D" w14:textId="4BF652D8" w:rsidR="00EF0C1B" w:rsidRDefault="00EF0C1B" w:rsidP="00EF0C1B">
            <w:pPr>
              <w:pStyle w:val="af8"/>
            </w:pPr>
            <w:r>
              <w:t>Строка на странице вершин</w:t>
            </w:r>
          </w:p>
        </w:tc>
        <w:tc>
          <w:tcPr>
            <w:tcW w:w="1249" w:type="pct"/>
            <w:shd w:val="clear" w:color="auto" w:fill="auto"/>
          </w:tcPr>
          <w:p w14:paraId="58109683" w14:textId="43D4FA97" w:rsidR="00EF0C1B" w:rsidRDefault="00EF0C1B" w:rsidP="00EF0C1B">
            <w:pPr>
              <w:pStyle w:val="af8"/>
            </w:pPr>
            <w:r>
              <w:t>Локальный</w:t>
            </w:r>
          </w:p>
        </w:tc>
      </w:tr>
      <w:tr w:rsidR="00EF0C1B" w14:paraId="44B7F827" w14:textId="77777777" w:rsidTr="00C654D4">
        <w:tc>
          <w:tcPr>
            <w:tcW w:w="1105" w:type="pct"/>
            <w:shd w:val="clear" w:color="auto" w:fill="auto"/>
          </w:tcPr>
          <w:p w14:paraId="16CE30C8" w14:textId="4C09B884" w:rsidR="00EF0C1B" w:rsidRDefault="00EF0C1B" w:rsidP="00EF0C1B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E</w:t>
            </w:r>
            <w:r w:rsidRPr="00EF0C1B">
              <w:rPr>
                <w:lang w:val="en-US"/>
              </w:rPr>
              <w:t>dgeRow</w:t>
            </w:r>
            <w:proofErr w:type="spellEnd"/>
          </w:p>
        </w:tc>
        <w:tc>
          <w:tcPr>
            <w:tcW w:w="1168" w:type="pct"/>
          </w:tcPr>
          <w:p w14:paraId="7F32220C" w14:textId="2BF8840F" w:rsidR="00EF0C1B" w:rsidRDefault="00EF0C1B" w:rsidP="00EF0C1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78" w:type="pct"/>
            <w:shd w:val="clear" w:color="auto" w:fill="auto"/>
          </w:tcPr>
          <w:p w14:paraId="41512BCF" w14:textId="77EF00B2" w:rsidR="00EF0C1B" w:rsidRDefault="00EF0C1B" w:rsidP="00EF0C1B">
            <w:pPr>
              <w:pStyle w:val="af8"/>
            </w:pPr>
            <w:r>
              <w:t>Строка на странице рёбер</w:t>
            </w:r>
          </w:p>
        </w:tc>
        <w:tc>
          <w:tcPr>
            <w:tcW w:w="1249" w:type="pct"/>
            <w:shd w:val="clear" w:color="auto" w:fill="auto"/>
          </w:tcPr>
          <w:p w14:paraId="620A6B01" w14:textId="26FAB749" w:rsidR="00EF0C1B" w:rsidRDefault="00EF0C1B" w:rsidP="00EF0C1B">
            <w:pPr>
              <w:pStyle w:val="af8"/>
            </w:pPr>
            <w:r>
              <w:t>Локальный</w:t>
            </w:r>
          </w:p>
        </w:tc>
      </w:tr>
    </w:tbl>
    <w:p w14:paraId="0460BB8E" w14:textId="1F50C49B" w:rsidR="00EF0C1B" w:rsidRPr="0017630B" w:rsidRDefault="00EF0C1B" w:rsidP="00EF0C1B">
      <w:pPr>
        <w:pStyle w:val="af9"/>
      </w:pPr>
      <w:r>
        <w:lastRenderedPageBreak/>
        <w:t>Таблица</w:t>
      </w:r>
      <w:r w:rsidRPr="0017630B">
        <w:t xml:space="preserve"> 2.</w:t>
      </w:r>
      <w:r>
        <w:t>31</w:t>
      </w:r>
      <w:r w:rsidRPr="0017630B">
        <w:t xml:space="preserve"> – </w:t>
      </w:r>
      <w:r>
        <w:t>Структура</w:t>
      </w:r>
      <w:r w:rsidRPr="0017630B">
        <w:t xml:space="preserve"> </w:t>
      </w:r>
      <w:r>
        <w:t>данных</w:t>
      </w:r>
      <w:r w:rsidRPr="0017630B">
        <w:t xml:space="preserve"> </w:t>
      </w:r>
      <w:r>
        <w:t>алгоритма</w:t>
      </w:r>
      <w:r w:rsidRPr="0017630B">
        <w:t xml:space="preserve"> </w:t>
      </w:r>
      <w:proofErr w:type="spellStart"/>
      <w:r w:rsidRPr="00EF0C1B">
        <w:rPr>
          <w:lang w:val="en-US"/>
        </w:rPr>
        <w:t>LoadGraphFromExcel</w:t>
      </w:r>
      <w:proofErr w:type="spellEnd"/>
      <w:r w:rsidRPr="00C46E35">
        <w:t xml:space="preserve"> </w:t>
      </w:r>
      <w:r w:rsidRPr="0017630B">
        <w:t>(</w:t>
      </w:r>
      <w:proofErr w:type="spellStart"/>
      <w:r w:rsidRPr="00EF0C1B">
        <w:t>filename</w:t>
      </w:r>
      <w:proofErr w:type="spellEnd"/>
      <w:r w:rsidR="00FF261A">
        <w:t>,</w:t>
      </w:r>
      <w:r w:rsidRPr="00EF0C1B">
        <w:t xml:space="preserve"> </w:t>
      </w:r>
      <w:proofErr w:type="spellStart"/>
      <w:r w:rsidRPr="00EF0C1B">
        <w:t>Graph</w:t>
      </w:r>
      <w:proofErr w:type="spellEnd"/>
      <w:r w:rsidRPr="0017630B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65"/>
        <w:gridCol w:w="2183"/>
        <w:gridCol w:w="2762"/>
        <w:gridCol w:w="2334"/>
      </w:tblGrid>
      <w:tr w:rsidR="00EF0C1B" w14:paraId="4A7FFEF6" w14:textId="77777777" w:rsidTr="00C654D4">
        <w:tc>
          <w:tcPr>
            <w:tcW w:w="1105" w:type="pct"/>
            <w:shd w:val="clear" w:color="auto" w:fill="auto"/>
          </w:tcPr>
          <w:p w14:paraId="0E07F36E" w14:textId="77777777" w:rsidR="00EF0C1B" w:rsidRDefault="00EF0C1B" w:rsidP="00C654D4">
            <w:pPr>
              <w:pStyle w:val="af8"/>
            </w:pPr>
            <w:r>
              <w:t>Элементы данных</w:t>
            </w:r>
          </w:p>
        </w:tc>
        <w:tc>
          <w:tcPr>
            <w:tcW w:w="1168" w:type="pct"/>
          </w:tcPr>
          <w:p w14:paraId="62128951" w14:textId="77777777" w:rsidR="00EF0C1B" w:rsidRDefault="00EF0C1B" w:rsidP="00C654D4">
            <w:pPr>
              <w:pStyle w:val="af8"/>
            </w:pPr>
            <w:r>
              <w:t>Рекомендуемый тип</w:t>
            </w:r>
          </w:p>
        </w:tc>
        <w:tc>
          <w:tcPr>
            <w:tcW w:w="1478" w:type="pct"/>
            <w:shd w:val="clear" w:color="auto" w:fill="auto"/>
          </w:tcPr>
          <w:p w14:paraId="7C2AD7C4" w14:textId="77777777" w:rsidR="00EF0C1B" w:rsidRDefault="00EF0C1B" w:rsidP="00C654D4">
            <w:pPr>
              <w:pStyle w:val="af8"/>
            </w:pPr>
            <w:r>
              <w:t>Назначение</w:t>
            </w:r>
          </w:p>
        </w:tc>
        <w:tc>
          <w:tcPr>
            <w:tcW w:w="1249" w:type="pct"/>
            <w:shd w:val="clear" w:color="auto" w:fill="auto"/>
          </w:tcPr>
          <w:p w14:paraId="12A47743" w14:textId="77777777" w:rsidR="00EF0C1B" w:rsidRDefault="00EF0C1B" w:rsidP="00C654D4">
            <w:pPr>
              <w:pStyle w:val="af8"/>
            </w:pPr>
            <w:r>
              <w:t>Тип параметра</w:t>
            </w:r>
          </w:p>
        </w:tc>
      </w:tr>
      <w:tr w:rsidR="00EF0C1B" w14:paraId="305E38D3" w14:textId="77777777" w:rsidTr="00C654D4">
        <w:tc>
          <w:tcPr>
            <w:tcW w:w="1105" w:type="pct"/>
            <w:shd w:val="clear" w:color="auto" w:fill="auto"/>
          </w:tcPr>
          <w:p w14:paraId="2B64F0FF" w14:textId="77777777" w:rsidR="00EF0C1B" w:rsidRDefault="00EF0C1B" w:rsidP="00C654D4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r>
              <w:rPr>
                <w:lang w:val="en-US"/>
              </w:rPr>
              <w:t>G</w:t>
            </w:r>
            <w:proofErr w:type="spellStart"/>
            <w:r w:rsidRPr="00C46E35">
              <w:t>raph</w:t>
            </w:r>
            <w:proofErr w:type="spellEnd"/>
          </w:p>
        </w:tc>
        <w:tc>
          <w:tcPr>
            <w:tcW w:w="1168" w:type="pct"/>
          </w:tcPr>
          <w:p w14:paraId="5A7E2101" w14:textId="77777777" w:rsidR="00EF0C1B" w:rsidRPr="006954DA" w:rsidRDefault="00EF0C1B" w:rsidP="00C654D4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PList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33C5104F" w14:textId="77777777" w:rsidR="00EF0C1B" w:rsidRPr="00940C91" w:rsidRDefault="00EF0C1B" w:rsidP="00C654D4">
            <w:pPr>
              <w:pStyle w:val="af8"/>
            </w:pPr>
            <w:r>
              <w:t>Список смежности</w:t>
            </w:r>
          </w:p>
        </w:tc>
        <w:tc>
          <w:tcPr>
            <w:tcW w:w="1249" w:type="pct"/>
            <w:shd w:val="clear" w:color="auto" w:fill="auto"/>
          </w:tcPr>
          <w:p w14:paraId="2A0F8496" w14:textId="77777777" w:rsidR="00EF0C1B" w:rsidRDefault="00EF0C1B" w:rsidP="00C654D4">
            <w:pPr>
              <w:pStyle w:val="af8"/>
            </w:pPr>
            <w:r>
              <w:t>Формальный</w:t>
            </w:r>
          </w:p>
        </w:tc>
      </w:tr>
      <w:tr w:rsidR="00EF0C1B" w14:paraId="15D93E11" w14:textId="77777777" w:rsidTr="00C654D4">
        <w:tc>
          <w:tcPr>
            <w:tcW w:w="1105" w:type="pct"/>
            <w:shd w:val="clear" w:color="auto" w:fill="auto"/>
          </w:tcPr>
          <w:p w14:paraId="29B6B153" w14:textId="481188BB" w:rsidR="00EF0C1B" w:rsidRDefault="00FF261A" w:rsidP="00C654D4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proofErr w:type="spellStart"/>
            <w:r w:rsidRPr="00EF0C1B">
              <w:t>filename</w:t>
            </w:r>
            <w:proofErr w:type="spellEnd"/>
          </w:p>
        </w:tc>
        <w:tc>
          <w:tcPr>
            <w:tcW w:w="1168" w:type="pct"/>
          </w:tcPr>
          <w:p w14:paraId="60BD793E" w14:textId="77777777" w:rsidR="00EF0C1B" w:rsidRDefault="00EF0C1B" w:rsidP="00C654D4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Way</w:t>
            </w:r>
          </w:p>
        </w:tc>
        <w:tc>
          <w:tcPr>
            <w:tcW w:w="1478" w:type="pct"/>
            <w:shd w:val="clear" w:color="auto" w:fill="auto"/>
          </w:tcPr>
          <w:p w14:paraId="5FE13349" w14:textId="77777777" w:rsidR="00EF0C1B" w:rsidRDefault="00EF0C1B" w:rsidP="00C654D4">
            <w:pPr>
              <w:pStyle w:val="af8"/>
            </w:pPr>
            <w:r>
              <w:t>Адрес сохраняемого файла</w:t>
            </w:r>
          </w:p>
        </w:tc>
        <w:tc>
          <w:tcPr>
            <w:tcW w:w="1249" w:type="pct"/>
            <w:shd w:val="clear" w:color="auto" w:fill="auto"/>
          </w:tcPr>
          <w:p w14:paraId="5D7969B5" w14:textId="77777777" w:rsidR="00EF0C1B" w:rsidRDefault="00EF0C1B" w:rsidP="00C654D4">
            <w:pPr>
              <w:pStyle w:val="af8"/>
            </w:pPr>
            <w:r>
              <w:t>Формальный</w:t>
            </w:r>
          </w:p>
        </w:tc>
      </w:tr>
      <w:tr w:rsidR="00EF0C1B" w14:paraId="34EAAC6E" w14:textId="77777777" w:rsidTr="00C654D4">
        <w:tc>
          <w:tcPr>
            <w:tcW w:w="1105" w:type="pct"/>
            <w:shd w:val="clear" w:color="auto" w:fill="auto"/>
          </w:tcPr>
          <w:p w14:paraId="4A2EC893" w14:textId="77777777" w:rsidR="00EF0C1B" w:rsidRPr="0017630B" w:rsidRDefault="00EF0C1B" w:rsidP="00C654D4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proofErr w:type="spellStart"/>
            <w:r w:rsidRPr="00EF0C1B">
              <w:rPr>
                <w:lang w:val="en-US"/>
              </w:rPr>
              <w:t>ExcelApp</w:t>
            </w:r>
            <w:proofErr w:type="spellEnd"/>
          </w:p>
        </w:tc>
        <w:tc>
          <w:tcPr>
            <w:tcW w:w="1168" w:type="pct"/>
          </w:tcPr>
          <w:p w14:paraId="7FD1844B" w14:textId="77777777" w:rsidR="00EF0C1B" w:rsidRDefault="00EF0C1B" w:rsidP="00C654D4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Variant</w:t>
            </w:r>
          </w:p>
        </w:tc>
        <w:tc>
          <w:tcPr>
            <w:tcW w:w="1478" w:type="pct"/>
            <w:shd w:val="clear" w:color="auto" w:fill="auto"/>
          </w:tcPr>
          <w:p w14:paraId="23CD29BC" w14:textId="77777777" w:rsidR="00EF0C1B" w:rsidRPr="00EF0C1B" w:rsidRDefault="00EF0C1B" w:rsidP="00C654D4">
            <w:pPr>
              <w:pStyle w:val="af8"/>
            </w:pPr>
            <w:r>
              <w:t xml:space="preserve">Приложение </w:t>
            </w:r>
            <w:r>
              <w:rPr>
                <w:lang w:val="en-US"/>
              </w:rPr>
              <w:t>Excel</w:t>
            </w:r>
          </w:p>
        </w:tc>
        <w:tc>
          <w:tcPr>
            <w:tcW w:w="1249" w:type="pct"/>
            <w:shd w:val="clear" w:color="auto" w:fill="auto"/>
          </w:tcPr>
          <w:p w14:paraId="10C6C7C6" w14:textId="77777777" w:rsidR="00EF0C1B" w:rsidRDefault="00EF0C1B" w:rsidP="00C654D4">
            <w:pPr>
              <w:pStyle w:val="af8"/>
            </w:pPr>
            <w:r>
              <w:t>Локальный</w:t>
            </w:r>
          </w:p>
        </w:tc>
      </w:tr>
      <w:tr w:rsidR="00EF0C1B" w14:paraId="52B0DA76" w14:textId="77777777" w:rsidTr="00C654D4">
        <w:tc>
          <w:tcPr>
            <w:tcW w:w="1105" w:type="pct"/>
            <w:shd w:val="clear" w:color="auto" w:fill="auto"/>
          </w:tcPr>
          <w:p w14:paraId="29E5C5F7" w14:textId="77777777" w:rsidR="00EF0C1B" w:rsidRPr="006954DA" w:rsidRDefault="00EF0C1B" w:rsidP="00C654D4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r w:rsidRPr="00EF0C1B">
              <w:rPr>
                <w:lang w:val="en-US"/>
              </w:rPr>
              <w:t>Workbook</w:t>
            </w:r>
          </w:p>
          <w:p w14:paraId="6EE84B93" w14:textId="77777777" w:rsidR="00EF0C1B" w:rsidRPr="006954DA" w:rsidRDefault="00EF0C1B" w:rsidP="00C654D4">
            <w:pPr>
              <w:tabs>
                <w:tab w:val="left" w:pos="1498"/>
              </w:tabs>
              <w:rPr>
                <w:lang w:val="en-US"/>
              </w:rPr>
            </w:pPr>
            <w:r>
              <w:rPr>
                <w:lang w:val="en-US"/>
              </w:rPr>
              <w:tab/>
            </w:r>
          </w:p>
        </w:tc>
        <w:tc>
          <w:tcPr>
            <w:tcW w:w="1168" w:type="pct"/>
          </w:tcPr>
          <w:p w14:paraId="60A8451B" w14:textId="77777777" w:rsidR="00EF0C1B" w:rsidRDefault="00EF0C1B" w:rsidP="00C654D4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Variant</w:t>
            </w:r>
          </w:p>
        </w:tc>
        <w:tc>
          <w:tcPr>
            <w:tcW w:w="1478" w:type="pct"/>
            <w:shd w:val="clear" w:color="auto" w:fill="auto"/>
          </w:tcPr>
          <w:p w14:paraId="326FFCA5" w14:textId="77777777" w:rsidR="00EF0C1B" w:rsidRPr="00EF0C1B" w:rsidRDefault="00EF0C1B" w:rsidP="00C654D4">
            <w:pPr>
              <w:pStyle w:val="af8"/>
              <w:rPr>
                <w:lang w:val="en-US"/>
              </w:rPr>
            </w:pPr>
            <w:r>
              <w:t xml:space="preserve">Книга </w:t>
            </w:r>
            <w:r>
              <w:rPr>
                <w:lang w:val="en-US"/>
              </w:rPr>
              <w:t>Excel</w:t>
            </w:r>
          </w:p>
        </w:tc>
        <w:tc>
          <w:tcPr>
            <w:tcW w:w="1249" w:type="pct"/>
            <w:shd w:val="clear" w:color="auto" w:fill="auto"/>
          </w:tcPr>
          <w:p w14:paraId="0D3C05A2" w14:textId="77777777" w:rsidR="00EF0C1B" w:rsidRPr="00940C91" w:rsidRDefault="00EF0C1B" w:rsidP="00C654D4">
            <w:pPr>
              <w:pStyle w:val="af8"/>
              <w:rPr>
                <w:lang w:val="en-US"/>
              </w:rPr>
            </w:pPr>
            <w:r>
              <w:t>Локальный</w:t>
            </w:r>
          </w:p>
        </w:tc>
      </w:tr>
      <w:tr w:rsidR="00EF0C1B" w14:paraId="6822ACDF" w14:textId="77777777" w:rsidTr="00C654D4">
        <w:tc>
          <w:tcPr>
            <w:tcW w:w="1105" w:type="pct"/>
            <w:shd w:val="clear" w:color="auto" w:fill="auto"/>
          </w:tcPr>
          <w:p w14:paraId="65B9CD10" w14:textId="77777777" w:rsidR="00EF0C1B" w:rsidRDefault="00EF0C1B" w:rsidP="00C654D4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r w:rsidRPr="00EF0C1B">
              <w:rPr>
                <w:lang w:val="en-US"/>
              </w:rPr>
              <w:t>Node</w:t>
            </w:r>
          </w:p>
        </w:tc>
        <w:tc>
          <w:tcPr>
            <w:tcW w:w="1168" w:type="pct"/>
          </w:tcPr>
          <w:p w14:paraId="23FCC3BE" w14:textId="75491A3B" w:rsidR="00EF0C1B" w:rsidRPr="00FF261A" w:rsidRDefault="00FF261A" w:rsidP="00C654D4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TVertex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32EE1D33" w14:textId="56A6FF47" w:rsidR="00EF0C1B" w:rsidRPr="00FF261A" w:rsidRDefault="00FF261A" w:rsidP="00C654D4">
            <w:pPr>
              <w:pStyle w:val="af8"/>
            </w:pPr>
            <w:r>
              <w:t>Информация о вершине</w:t>
            </w:r>
          </w:p>
        </w:tc>
        <w:tc>
          <w:tcPr>
            <w:tcW w:w="1249" w:type="pct"/>
            <w:shd w:val="clear" w:color="auto" w:fill="auto"/>
          </w:tcPr>
          <w:p w14:paraId="73E30ACF" w14:textId="77777777" w:rsidR="00EF0C1B" w:rsidRPr="00D03496" w:rsidRDefault="00EF0C1B" w:rsidP="00C654D4">
            <w:pPr>
              <w:pStyle w:val="af8"/>
            </w:pPr>
            <w:r>
              <w:t>Локальный</w:t>
            </w:r>
          </w:p>
        </w:tc>
      </w:tr>
      <w:tr w:rsidR="00EF0C1B" w14:paraId="4C8BA788" w14:textId="77777777" w:rsidTr="00C654D4">
        <w:tc>
          <w:tcPr>
            <w:tcW w:w="1105" w:type="pct"/>
            <w:shd w:val="clear" w:color="auto" w:fill="auto"/>
          </w:tcPr>
          <w:p w14:paraId="154EC2A7" w14:textId="77777777" w:rsidR="00EF0C1B" w:rsidRPr="00DF1B53" w:rsidRDefault="00EF0C1B" w:rsidP="00C654D4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proofErr w:type="spellStart"/>
            <w:r w:rsidRPr="00EF0C1B">
              <w:rPr>
                <w:lang w:val="en-US"/>
              </w:rPr>
              <w:t>SheetVertices</w:t>
            </w:r>
            <w:proofErr w:type="spellEnd"/>
          </w:p>
        </w:tc>
        <w:tc>
          <w:tcPr>
            <w:tcW w:w="1168" w:type="pct"/>
          </w:tcPr>
          <w:p w14:paraId="098E39C4" w14:textId="77777777" w:rsidR="00EF0C1B" w:rsidRPr="004D31AF" w:rsidRDefault="00EF0C1B" w:rsidP="00C654D4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Variant</w:t>
            </w:r>
          </w:p>
        </w:tc>
        <w:tc>
          <w:tcPr>
            <w:tcW w:w="1478" w:type="pct"/>
            <w:shd w:val="clear" w:color="auto" w:fill="auto"/>
          </w:tcPr>
          <w:p w14:paraId="304AD76A" w14:textId="77777777" w:rsidR="00EF0C1B" w:rsidRDefault="00EF0C1B" w:rsidP="00C654D4">
            <w:pPr>
              <w:pStyle w:val="af8"/>
            </w:pPr>
            <w:r>
              <w:t>Страница вершин</w:t>
            </w:r>
          </w:p>
        </w:tc>
        <w:tc>
          <w:tcPr>
            <w:tcW w:w="1249" w:type="pct"/>
            <w:shd w:val="clear" w:color="auto" w:fill="auto"/>
          </w:tcPr>
          <w:p w14:paraId="4236D4B9" w14:textId="77777777" w:rsidR="00EF0C1B" w:rsidRDefault="00EF0C1B" w:rsidP="00C654D4">
            <w:pPr>
              <w:pStyle w:val="af8"/>
            </w:pPr>
            <w:r>
              <w:t>Локальный</w:t>
            </w:r>
          </w:p>
        </w:tc>
      </w:tr>
      <w:tr w:rsidR="00EF0C1B" w14:paraId="2B8D1A88" w14:textId="77777777" w:rsidTr="00C654D4">
        <w:tc>
          <w:tcPr>
            <w:tcW w:w="1105" w:type="pct"/>
            <w:shd w:val="clear" w:color="auto" w:fill="auto"/>
          </w:tcPr>
          <w:p w14:paraId="24A6DC95" w14:textId="77777777" w:rsidR="00EF0C1B" w:rsidRPr="00EF0C1B" w:rsidRDefault="00EF0C1B" w:rsidP="00C654D4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proofErr w:type="spellStart"/>
            <w:r w:rsidRPr="00EF0C1B">
              <w:rPr>
                <w:lang w:val="en-US"/>
              </w:rPr>
              <w:t>SheetEdges</w:t>
            </w:r>
            <w:proofErr w:type="spellEnd"/>
          </w:p>
        </w:tc>
        <w:tc>
          <w:tcPr>
            <w:tcW w:w="1168" w:type="pct"/>
          </w:tcPr>
          <w:p w14:paraId="3069013E" w14:textId="77777777" w:rsidR="00EF0C1B" w:rsidRDefault="00EF0C1B" w:rsidP="00C654D4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Variant</w:t>
            </w:r>
          </w:p>
        </w:tc>
        <w:tc>
          <w:tcPr>
            <w:tcW w:w="1478" w:type="pct"/>
            <w:shd w:val="clear" w:color="auto" w:fill="auto"/>
          </w:tcPr>
          <w:p w14:paraId="47617B71" w14:textId="77777777" w:rsidR="00EF0C1B" w:rsidRDefault="00EF0C1B" w:rsidP="00C654D4">
            <w:pPr>
              <w:pStyle w:val="af8"/>
            </w:pPr>
            <w:r>
              <w:t>Страница рёбер</w:t>
            </w:r>
          </w:p>
        </w:tc>
        <w:tc>
          <w:tcPr>
            <w:tcW w:w="1249" w:type="pct"/>
            <w:shd w:val="clear" w:color="auto" w:fill="auto"/>
          </w:tcPr>
          <w:p w14:paraId="01C988AE" w14:textId="77777777" w:rsidR="00EF0C1B" w:rsidRDefault="00EF0C1B" w:rsidP="00C654D4">
            <w:pPr>
              <w:pStyle w:val="af8"/>
            </w:pPr>
            <w:r>
              <w:t>Локальный</w:t>
            </w:r>
          </w:p>
        </w:tc>
      </w:tr>
      <w:tr w:rsidR="00EF0C1B" w14:paraId="2A094E5C" w14:textId="77777777" w:rsidTr="00C654D4">
        <w:tc>
          <w:tcPr>
            <w:tcW w:w="1105" w:type="pct"/>
            <w:shd w:val="clear" w:color="auto" w:fill="auto"/>
          </w:tcPr>
          <w:p w14:paraId="5F3FAA66" w14:textId="4BF91CE8" w:rsidR="00EF0C1B" w:rsidRPr="00EF0C1B" w:rsidRDefault="00FF261A" w:rsidP="00C654D4">
            <w:pPr>
              <w:pStyle w:val="af8"/>
              <w:tabs>
                <w:tab w:val="center" w:pos="924"/>
              </w:tabs>
              <w:rPr>
                <w:lang w:val="en-US"/>
              </w:rPr>
            </w:pPr>
            <w:r>
              <w:rPr>
                <w:lang w:val="en-US"/>
              </w:rPr>
              <w:t>Arc</w:t>
            </w:r>
          </w:p>
        </w:tc>
        <w:tc>
          <w:tcPr>
            <w:tcW w:w="1168" w:type="pct"/>
          </w:tcPr>
          <w:p w14:paraId="2878F77A" w14:textId="5D45C3EF" w:rsidR="00EF0C1B" w:rsidRDefault="00FF261A" w:rsidP="00C654D4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TEdge</w:t>
            </w:r>
            <w:proofErr w:type="spellEnd"/>
          </w:p>
        </w:tc>
        <w:tc>
          <w:tcPr>
            <w:tcW w:w="1478" w:type="pct"/>
            <w:shd w:val="clear" w:color="auto" w:fill="auto"/>
          </w:tcPr>
          <w:p w14:paraId="43BAD6CA" w14:textId="20600662" w:rsidR="00EF0C1B" w:rsidRDefault="00FF261A" w:rsidP="00C654D4">
            <w:pPr>
              <w:pStyle w:val="af8"/>
            </w:pPr>
            <w:r>
              <w:t>Информация о ребре</w:t>
            </w:r>
          </w:p>
        </w:tc>
        <w:tc>
          <w:tcPr>
            <w:tcW w:w="1249" w:type="pct"/>
            <w:shd w:val="clear" w:color="auto" w:fill="auto"/>
          </w:tcPr>
          <w:p w14:paraId="71CEEA8E" w14:textId="77777777" w:rsidR="00EF0C1B" w:rsidRDefault="00EF0C1B" w:rsidP="00C654D4">
            <w:pPr>
              <w:pStyle w:val="af8"/>
            </w:pPr>
            <w:r>
              <w:t>Локальный</w:t>
            </w:r>
          </w:p>
        </w:tc>
      </w:tr>
    </w:tbl>
    <w:p w14:paraId="403B51BB" w14:textId="2289F409" w:rsidR="00C46E35" w:rsidRDefault="00C46E35" w:rsidP="005655E7"/>
    <w:p w14:paraId="2163BE03" w14:textId="50798AEE" w:rsidR="00015B41" w:rsidRDefault="00015B41" w:rsidP="00015B41">
      <w:pPr>
        <w:pStyle w:val="2"/>
      </w:pPr>
      <w:bookmarkStart w:id="50" w:name="_Toc135862723"/>
      <w:r>
        <w:lastRenderedPageBreak/>
        <w:t>Схемы алгоритмов решения задачи по ГОСТ 19.701-90</w:t>
      </w:r>
      <w:bookmarkEnd w:id="50"/>
    </w:p>
    <w:p w14:paraId="61D3A540" w14:textId="5DC17DC2" w:rsidR="000E7982" w:rsidRDefault="000E7982" w:rsidP="000E7982">
      <w:pPr>
        <w:pStyle w:val="3"/>
        <w:rPr>
          <w:lang w:val="en-US"/>
        </w:rPr>
      </w:pPr>
      <w:bookmarkStart w:id="51" w:name="_Toc135862724"/>
      <w:r>
        <w:t xml:space="preserve">Схема алгоритма </w:t>
      </w:r>
      <w:proofErr w:type="spellStart"/>
      <w:r>
        <w:rPr>
          <w:lang w:val="en-US"/>
        </w:rPr>
        <w:t>Dijcstra</w:t>
      </w:r>
      <w:bookmarkEnd w:id="51"/>
      <w:proofErr w:type="spellEnd"/>
    </w:p>
    <w:p w14:paraId="63027216" w14:textId="44168B7C" w:rsidR="000E7982" w:rsidRDefault="00855CFA" w:rsidP="000E7982">
      <w:pPr>
        <w:pStyle w:val="af6"/>
        <w:ind w:firstLine="0"/>
      </w:pPr>
      <w:r>
        <w:object w:dxaOrig="4486" w:dyaOrig="11603" w14:anchorId="363255E9">
          <v:shape id="_x0000_i1029" type="#_x0000_t75" style="width:224.25pt;height:580.9pt" o:ole="">
            <v:imagedata r:id="rId17" o:title=""/>
          </v:shape>
          <o:OLEObject Type="Embed" ProgID="Visio.Drawing.15" ShapeID="_x0000_i1029" DrawAspect="Content" ObjectID="_1760140840" r:id="rId18"/>
        </w:object>
      </w:r>
    </w:p>
    <w:p w14:paraId="2F2B0FA5" w14:textId="2203FAA5" w:rsidR="000E7982" w:rsidRDefault="000E7982" w:rsidP="000E7982">
      <w:pPr>
        <w:pStyle w:val="af6"/>
        <w:ind w:firstLine="0"/>
      </w:pPr>
    </w:p>
    <w:p w14:paraId="468098C1" w14:textId="38D67C8C" w:rsidR="000E7982" w:rsidRPr="00CD1794" w:rsidRDefault="000E7982" w:rsidP="000E7982">
      <w:pPr>
        <w:pStyle w:val="af7"/>
      </w:pPr>
      <w:r>
        <w:t xml:space="preserve">Рисунок </w:t>
      </w:r>
      <w:r w:rsidRPr="0031006A">
        <w:t>2</w:t>
      </w:r>
      <w:r>
        <w:t xml:space="preserve">.1 – Схема алгоритма </w:t>
      </w:r>
      <w:proofErr w:type="spellStart"/>
      <w:r>
        <w:rPr>
          <w:lang w:val="en-US"/>
        </w:rPr>
        <w:t>Dijcstra</w:t>
      </w:r>
      <w:proofErr w:type="spellEnd"/>
      <w:r w:rsidRPr="0031006A">
        <w:t xml:space="preserve"> </w:t>
      </w:r>
      <w:r w:rsidRPr="00CD1794">
        <w:t>(</w:t>
      </w:r>
      <w:r>
        <w:t>часть 1</w:t>
      </w:r>
      <w:r w:rsidRPr="00CD1794">
        <w:t>)</w:t>
      </w:r>
    </w:p>
    <w:p w14:paraId="0DB34D48" w14:textId="1774E56C" w:rsidR="000E7982" w:rsidRDefault="000E7982" w:rsidP="000E7982">
      <w:pPr>
        <w:pStyle w:val="af6"/>
        <w:ind w:firstLine="0"/>
      </w:pPr>
    </w:p>
    <w:p w14:paraId="7A921C8C" w14:textId="525E2F87" w:rsidR="000E7982" w:rsidRDefault="000E7982" w:rsidP="000E7982">
      <w:pPr>
        <w:pStyle w:val="af6"/>
        <w:ind w:firstLine="0"/>
      </w:pPr>
    </w:p>
    <w:p w14:paraId="025233E0" w14:textId="17E8CA76" w:rsidR="000E7982" w:rsidRDefault="000E7982" w:rsidP="000E7982">
      <w:pPr>
        <w:pStyle w:val="af6"/>
        <w:ind w:firstLine="0"/>
      </w:pPr>
    </w:p>
    <w:p w14:paraId="58ABDF8A" w14:textId="7576043A" w:rsidR="000E7982" w:rsidRDefault="00855CFA" w:rsidP="000E7982">
      <w:pPr>
        <w:pStyle w:val="af6"/>
        <w:ind w:firstLine="0"/>
      </w:pPr>
      <w:r>
        <w:object w:dxaOrig="5491" w:dyaOrig="10816" w14:anchorId="148CB7DB">
          <v:shape id="_x0000_i1030" type="#_x0000_t75" style="width:274.5pt;height:540.75pt" o:ole="">
            <v:imagedata r:id="rId19" o:title=""/>
          </v:shape>
          <o:OLEObject Type="Embed" ProgID="Visio.Drawing.15" ShapeID="_x0000_i1030" DrawAspect="Content" ObjectID="_1760140841" r:id="rId20"/>
        </w:object>
      </w:r>
    </w:p>
    <w:p w14:paraId="502CC3C6" w14:textId="605F562C" w:rsidR="000E7982" w:rsidRDefault="000E7982" w:rsidP="000E7982">
      <w:pPr>
        <w:pStyle w:val="af6"/>
        <w:ind w:firstLine="0"/>
      </w:pPr>
    </w:p>
    <w:p w14:paraId="5858460F" w14:textId="1E2996FB" w:rsidR="000E7982" w:rsidRDefault="000E7982" w:rsidP="000E7982">
      <w:pPr>
        <w:pStyle w:val="af7"/>
      </w:pPr>
      <w:r>
        <w:t xml:space="preserve">Рисунок </w:t>
      </w:r>
      <w:r w:rsidRPr="0031006A">
        <w:t>2</w:t>
      </w:r>
      <w:r>
        <w:t xml:space="preserve">.1 – Схема алгоритма </w:t>
      </w:r>
      <w:proofErr w:type="spellStart"/>
      <w:r>
        <w:rPr>
          <w:lang w:val="en-US"/>
        </w:rPr>
        <w:t>Dijcstra</w:t>
      </w:r>
      <w:proofErr w:type="spellEnd"/>
      <w:r w:rsidRPr="0031006A">
        <w:t xml:space="preserve"> </w:t>
      </w:r>
      <w:r w:rsidRPr="00CD1794">
        <w:t>(</w:t>
      </w:r>
      <w:r>
        <w:t xml:space="preserve">часть </w:t>
      </w:r>
      <w:r w:rsidRPr="000E7982">
        <w:t>2</w:t>
      </w:r>
      <w:r w:rsidRPr="00CD1794">
        <w:t>)</w:t>
      </w:r>
    </w:p>
    <w:p w14:paraId="3C91E31E" w14:textId="43C2B7C3" w:rsidR="000E7982" w:rsidRDefault="000E7982" w:rsidP="000E7982"/>
    <w:p w14:paraId="201080B8" w14:textId="3426D442" w:rsidR="000E7982" w:rsidRDefault="000E7982" w:rsidP="000E7982"/>
    <w:p w14:paraId="50A9B168" w14:textId="1907BCEC" w:rsidR="000E7982" w:rsidRDefault="000E7982" w:rsidP="000E7982"/>
    <w:p w14:paraId="58E770EA" w14:textId="41E3B047" w:rsidR="000E7982" w:rsidRDefault="000E7982" w:rsidP="000E7982"/>
    <w:p w14:paraId="56EE6384" w14:textId="126CA2FC" w:rsidR="000E7982" w:rsidRDefault="000E7982" w:rsidP="000E7982"/>
    <w:p w14:paraId="6CB563D4" w14:textId="77EBA185" w:rsidR="000E7982" w:rsidRDefault="000E7982" w:rsidP="000E7982"/>
    <w:p w14:paraId="25A067C6" w14:textId="16C34D76" w:rsidR="000E7982" w:rsidRDefault="00855CFA" w:rsidP="000E7982">
      <w:pPr>
        <w:pStyle w:val="af6"/>
        <w:ind w:firstLine="0"/>
      </w:pPr>
      <w:r>
        <w:object w:dxaOrig="5221" w:dyaOrig="10666" w14:anchorId="028A82A9">
          <v:shape id="_x0000_i1031" type="#_x0000_t75" style="width:261pt;height:533.25pt" o:ole="">
            <v:imagedata r:id="rId21" o:title=""/>
          </v:shape>
          <o:OLEObject Type="Embed" ProgID="Visio.Drawing.15" ShapeID="_x0000_i1031" DrawAspect="Content" ObjectID="_1760140842" r:id="rId22"/>
        </w:object>
      </w:r>
    </w:p>
    <w:p w14:paraId="011A115B" w14:textId="77777777" w:rsidR="000E7982" w:rsidRDefault="000E7982" w:rsidP="000E7982"/>
    <w:p w14:paraId="4A559E48" w14:textId="4ADC2352" w:rsidR="000E7982" w:rsidRDefault="000E7982" w:rsidP="000E7982">
      <w:pPr>
        <w:pStyle w:val="af7"/>
      </w:pPr>
      <w:r>
        <w:t xml:space="preserve">Рисунок </w:t>
      </w:r>
      <w:r w:rsidRPr="0031006A">
        <w:t>2</w:t>
      </w:r>
      <w:r>
        <w:t xml:space="preserve">.1 – Схема алгоритма </w:t>
      </w:r>
      <w:proofErr w:type="spellStart"/>
      <w:r>
        <w:rPr>
          <w:lang w:val="en-US"/>
        </w:rPr>
        <w:t>Dijcstra</w:t>
      </w:r>
      <w:proofErr w:type="spellEnd"/>
      <w:r w:rsidRPr="0031006A">
        <w:t xml:space="preserve"> </w:t>
      </w:r>
      <w:r w:rsidRPr="00CD1794">
        <w:t>(</w:t>
      </w:r>
      <w:r>
        <w:t xml:space="preserve">часть </w:t>
      </w:r>
      <w:r w:rsidRPr="000E7982">
        <w:t>3</w:t>
      </w:r>
      <w:r w:rsidRPr="00CD1794">
        <w:t>)</w:t>
      </w:r>
    </w:p>
    <w:p w14:paraId="7A43D7B4" w14:textId="17B70935" w:rsidR="000E7982" w:rsidRDefault="000E7982" w:rsidP="000E7982"/>
    <w:p w14:paraId="63E8F09F" w14:textId="7A63F0B4" w:rsidR="000E7982" w:rsidRDefault="000E7982" w:rsidP="000E7982"/>
    <w:p w14:paraId="67162DA3" w14:textId="58E1B6FB" w:rsidR="000E7982" w:rsidRDefault="000E7982" w:rsidP="000E7982"/>
    <w:p w14:paraId="6635A32F" w14:textId="32C22069" w:rsidR="000E7982" w:rsidRDefault="000E7982" w:rsidP="000E7982"/>
    <w:p w14:paraId="5C6229EB" w14:textId="3CEF0B0A" w:rsidR="000E7982" w:rsidRDefault="000E7982" w:rsidP="000E7982"/>
    <w:p w14:paraId="39876356" w14:textId="19FAB8E1" w:rsidR="000E7982" w:rsidRDefault="000E7982" w:rsidP="000E7982"/>
    <w:p w14:paraId="42935306" w14:textId="28E4EB5E" w:rsidR="000E7982" w:rsidRDefault="000E7982" w:rsidP="000E7982"/>
    <w:p w14:paraId="712634FC" w14:textId="61CB9E75" w:rsidR="000E7982" w:rsidRDefault="000E7982" w:rsidP="000E7982"/>
    <w:p w14:paraId="5B8AD288" w14:textId="77BB980D" w:rsidR="000E7982" w:rsidRDefault="000E7982" w:rsidP="000E7982"/>
    <w:p w14:paraId="72C51318" w14:textId="0C02C2A7" w:rsidR="000E7982" w:rsidRDefault="00855CFA" w:rsidP="000E7982">
      <w:pPr>
        <w:pStyle w:val="af6"/>
        <w:ind w:firstLine="0"/>
      </w:pPr>
      <w:r>
        <w:object w:dxaOrig="4493" w:dyaOrig="6601" w14:anchorId="6BEA065B">
          <v:shape id="_x0000_i1032" type="#_x0000_t75" style="width:225pt;height:330pt" o:ole="">
            <v:imagedata r:id="rId23" o:title=""/>
          </v:shape>
          <o:OLEObject Type="Embed" ProgID="Visio.Drawing.15" ShapeID="_x0000_i1032" DrawAspect="Content" ObjectID="_1760140843" r:id="rId24"/>
        </w:object>
      </w:r>
    </w:p>
    <w:p w14:paraId="2679E0DF" w14:textId="77777777" w:rsidR="006B778B" w:rsidRDefault="006B778B" w:rsidP="000E7982">
      <w:pPr>
        <w:pStyle w:val="af7"/>
      </w:pPr>
    </w:p>
    <w:p w14:paraId="33FEB2ED" w14:textId="5E63672C" w:rsidR="000E7982" w:rsidRDefault="000E7982" w:rsidP="000E7982">
      <w:pPr>
        <w:pStyle w:val="af7"/>
      </w:pPr>
      <w:r>
        <w:t xml:space="preserve">Рисунок </w:t>
      </w:r>
      <w:r w:rsidRPr="0031006A">
        <w:t>2</w:t>
      </w:r>
      <w:r>
        <w:t xml:space="preserve">.1 – Схема алгоритма </w:t>
      </w:r>
      <w:proofErr w:type="spellStart"/>
      <w:r>
        <w:rPr>
          <w:lang w:val="en-US"/>
        </w:rPr>
        <w:t>Dijcstra</w:t>
      </w:r>
      <w:proofErr w:type="spellEnd"/>
      <w:r w:rsidRPr="0031006A">
        <w:t xml:space="preserve"> </w:t>
      </w:r>
      <w:r w:rsidRPr="00CD1794">
        <w:t>(</w:t>
      </w:r>
      <w:r>
        <w:t xml:space="preserve">часть </w:t>
      </w:r>
      <w:r w:rsidRPr="000E7982">
        <w:t>4</w:t>
      </w:r>
      <w:r w:rsidRPr="00CD1794">
        <w:t>)</w:t>
      </w:r>
    </w:p>
    <w:p w14:paraId="54410B82" w14:textId="77777777" w:rsidR="006B778B" w:rsidRPr="006B778B" w:rsidRDefault="006B778B" w:rsidP="006B778B"/>
    <w:p w14:paraId="3D866B37" w14:textId="6725578E" w:rsidR="000E7982" w:rsidRDefault="000E7982" w:rsidP="000E7982">
      <w:pPr>
        <w:pStyle w:val="3"/>
        <w:rPr>
          <w:color w:val="000000"/>
          <w:szCs w:val="28"/>
          <w:lang w:eastAsia="ru-RU"/>
        </w:rPr>
      </w:pPr>
      <w:bookmarkStart w:id="52" w:name="_Toc135862725"/>
      <w:r>
        <w:lastRenderedPageBreak/>
        <w:t xml:space="preserve">Схема алгоритма </w:t>
      </w:r>
      <w:proofErr w:type="spellStart"/>
      <w:r>
        <w:rPr>
          <w:color w:val="000000"/>
          <w:szCs w:val="28"/>
          <w:lang w:eastAsia="ru-RU"/>
        </w:rPr>
        <w:t>PrQueueInit</w:t>
      </w:r>
      <w:bookmarkEnd w:id="52"/>
      <w:proofErr w:type="spellEnd"/>
    </w:p>
    <w:p w14:paraId="1E9CC86A" w14:textId="34749088" w:rsidR="006B778B" w:rsidRDefault="00855CFA" w:rsidP="006B778B">
      <w:pPr>
        <w:pStyle w:val="af6"/>
        <w:ind w:firstLine="0"/>
      </w:pPr>
      <w:r>
        <w:object w:dxaOrig="4486" w:dyaOrig="11131" w14:anchorId="1F41A571">
          <v:shape id="_x0000_i1033" type="#_x0000_t75" style="width:224.25pt;height:556.5pt" o:ole="">
            <v:imagedata r:id="rId25" o:title=""/>
          </v:shape>
          <o:OLEObject Type="Embed" ProgID="Visio.Drawing.15" ShapeID="_x0000_i1033" DrawAspect="Content" ObjectID="_1760140844" r:id="rId26"/>
        </w:object>
      </w:r>
    </w:p>
    <w:p w14:paraId="020836C2" w14:textId="102950C6" w:rsidR="006B778B" w:rsidRDefault="006B778B" w:rsidP="006B778B">
      <w:pPr>
        <w:pStyle w:val="af6"/>
        <w:ind w:firstLine="0"/>
      </w:pPr>
    </w:p>
    <w:p w14:paraId="25C15E72" w14:textId="440BD403" w:rsidR="006B778B" w:rsidRDefault="006B778B" w:rsidP="006B778B">
      <w:pPr>
        <w:pStyle w:val="af7"/>
      </w:pPr>
      <w:r>
        <w:t xml:space="preserve">Рисунок </w:t>
      </w:r>
      <w:r w:rsidRPr="0031006A">
        <w:t>2</w:t>
      </w:r>
      <w:r>
        <w:t xml:space="preserve">.2 – Схема алгоритма </w:t>
      </w:r>
      <w:proofErr w:type="spellStart"/>
      <w:r>
        <w:rPr>
          <w:color w:val="000000"/>
          <w:lang w:eastAsia="ru-RU"/>
        </w:rPr>
        <w:t>PrQueueInit</w:t>
      </w:r>
      <w:proofErr w:type="spellEnd"/>
      <w:r w:rsidRPr="0031006A">
        <w:t xml:space="preserve"> </w:t>
      </w:r>
      <w:r w:rsidRPr="00CD1794">
        <w:t>(</w:t>
      </w:r>
      <w:r>
        <w:t>часть 1</w:t>
      </w:r>
      <w:r w:rsidRPr="00CD1794">
        <w:t>)</w:t>
      </w:r>
    </w:p>
    <w:p w14:paraId="1C0C7A6D" w14:textId="6DF6C2CE" w:rsidR="006B778B" w:rsidRDefault="006B778B" w:rsidP="006B778B">
      <w:pPr>
        <w:pStyle w:val="af6"/>
        <w:ind w:firstLine="0"/>
        <w:rPr>
          <w:lang w:eastAsia="ru-RU"/>
        </w:rPr>
      </w:pPr>
    </w:p>
    <w:p w14:paraId="2E9C42DC" w14:textId="3BBDCCA9" w:rsidR="006B778B" w:rsidRDefault="006B778B" w:rsidP="006B778B">
      <w:pPr>
        <w:pStyle w:val="af6"/>
        <w:ind w:firstLine="0"/>
        <w:rPr>
          <w:lang w:eastAsia="ru-RU"/>
        </w:rPr>
      </w:pPr>
    </w:p>
    <w:p w14:paraId="7B6147F5" w14:textId="5E1276AA" w:rsidR="006B778B" w:rsidRDefault="006B778B" w:rsidP="006B778B">
      <w:pPr>
        <w:pStyle w:val="af6"/>
        <w:ind w:firstLine="0"/>
        <w:rPr>
          <w:lang w:eastAsia="ru-RU"/>
        </w:rPr>
      </w:pPr>
    </w:p>
    <w:p w14:paraId="055F50EC" w14:textId="34B01632" w:rsidR="006B778B" w:rsidRDefault="006B778B" w:rsidP="006B778B">
      <w:pPr>
        <w:pStyle w:val="af6"/>
        <w:ind w:firstLine="0"/>
        <w:rPr>
          <w:lang w:eastAsia="ru-RU"/>
        </w:rPr>
      </w:pPr>
    </w:p>
    <w:p w14:paraId="6250594C" w14:textId="3F7EB058" w:rsidR="006B778B" w:rsidRDefault="006B778B" w:rsidP="006B778B">
      <w:pPr>
        <w:pStyle w:val="af6"/>
        <w:ind w:firstLine="0"/>
        <w:rPr>
          <w:lang w:eastAsia="ru-RU"/>
        </w:rPr>
      </w:pPr>
    </w:p>
    <w:p w14:paraId="7A4003D8" w14:textId="04E07A8C" w:rsidR="006B778B" w:rsidRDefault="006B778B" w:rsidP="006B778B">
      <w:pPr>
        <w:pStyle w:val="af6"/>
        <w:ind w:firstLine="0"/>
        <w:rPr>
          <w:lang w:eastAsia="ru-RU"/>
        </w:rPr>
      </w:pPr>
    </w:p>
    <w:p w14:paraId="32C9F0C0" w14:textId="5579F4AC" w:rsidR="006B778B" w:rsidRDefault="00855CFA" w:rsidP="006B778B">
      <w:pPr>
        <w:pStyle w:val="af6"/>
        <w:ind w:firstLine="0"/>
      </w:pPr>
      <w:r>
        <w:object w:dxaOrig="4553" w:dyaOrig="7613" w14:anchorId="3B876D54">
          <v:shape id="_x0000_i1034" type="#_x0000_t75" style="width:228pt;height:381pt" o:ole="">
            <v:imagedata r:id="rId27" o:title=""/>
          </v:shape>
          <o:OLEObject Type="Embed" ProgID="Visio.Drawing.15" ShapeID="_x0000_i1034" DrawAspect="Content" ObjectID="_1760140845" r:id="rId28"/>
        </w:object>
      </w:r>
    </w:p>
    <w:p w14:paraId="59F33FA2" w14:textId="63DCFE85" w:rsidR="006B778B" w:rsidRDefault="006B778B" w:rsidP="006B778B">
      <w:pPr>
        <w:pStyle w:val="af6"/>
        <w:ind w:firstLine="0"/>
      </w:pPr>
    </w:p>
    <w:p w14:paraId="672A9563" w14:textId="3B2C2261" w:rsidR="006B778B" w:rsidRDefault="006B778B" w:rsidP="006B778B">
      <w:pPr>
        <w:pStyle w:val="af7"/>
      </w:pPr>
      <w:r>
        <w:t xml:space="preserve">Рисунок </w:t>
      </w:r>
      <w:r w:rsidRPr="0031006A">
        <w:t>2</w:t>
      </w:r>
      <w:r>
        <w:t xml:space="preserve">.2 – Схема алгоритма </w:t>
      </w:r>
      <w:proofErr w:type="spellStart"/>
      <w:r>
        <w:rPr>
          <w:color w:val="000000"/>
          <w:lang w:eastAsia="ru-RU"/>
        </w:rPr>
        <w:t>PrQueueInit</w:t>
      </w:r>
      <w:proofErr w:type="spellEnd"/>
      <w:r w:rsidRPr="0031006A">
        <w:t xml:space="preserve"> </w:t>
      </w:r>
      <w:r w:rsidRPr="00CD1794">
        <w:t>(</w:t>
      </w:r>
      <w:r>
        <w:t>часть 2</w:t>
      </w:r>
      <w:r w:rsidRPr="00CD1794">
        <w:t>)</w:t>
      </w:r>
    </w:p>
    <w:p w14:paraId="301D17E6" w14:textId="7F84AB95" w:rsidR="006B778B" w:rsidRDefault="006B778B" w:rsidP="006B778B">
      <w:pPr>
        <w:pStyle w:val="af6"/>
        <w:ind w:firstLine="0"/>
        <w:rPr>
          <w:lang w:eastAsia="ru-RU"/>
        </w:rPr>
      </w:pPr>
    </w:p>
    <w:p w14:paraId="1FB76FBD" w14:textId="5B465BD5" w:rsidR="006B778B" w:rsidRDefault="006B778B" w:rsidP="006B778B">
      <w:pPr>
        <w:pStyle w:val="af6"/>
        <w:ind w:firstLine="0"/>
        <w:rPr>
          <w:lang w:eastAsia="ru-RU"/>
        </w:rPr>
      </w:pPr>
    </w:p>
    <w:p w14:paraId="353DE0BB" w14:textId="21E3446C" w:rsidR="006B778B" w:rsidRDefault="006B778B" w:rsidP="006B778B">
      <w:pPr>
        <w:pStyle w:val="af6"/>
        <w:ind w:firstLine="0"/>
        <w:rPr>
          <w:lang w:eastAsia="ru-RU"/>
        </w:rPr>
      </w:pPr>
    </w:p>
    <w:p w14:paraId="26C49896" w14:textId="5F1E728E" w:rsidR="006B778B" w:rsidRDefault="006B778B" w:rsidP="006B778B">
      <w:pPr>
        <w:pStyle w:val="af6"/>
        <w:ind w:firstLine="0"/>
        <w:rPr>
          <w:lang w:eastAsia="ru-RU"/>
        </w:rPr>
      </w:pPr>
    </w:p>
    <w:p w14:paraId="2E1D970A" w14:textId="40383239" w:rsidR="006B778B" w:rsidRDefault="006B778B" w:rsidP="006B778B">
      <w:pPr>
        <w:pStyle w:val="af6"/>
        <w:ind w:firstLine="0"/>
        <w:rPr>
          <w:lang w:eastAsia="ru-RU"/>
        </w:rPr>
      </w:pPr>
    </w:p>
    <w:p w14:paraId="46EB9B82" w14:textId="57B9AC28" w:rsidR="006B778B" w:rsidRDefault="006B778B" w:rsidP="006B778B">
      <w:pPr>
        <w:pStyle w:val="af6"/>
        <w:ind w:firstLine="0"/>
        <w:rPr>
          <w:lang w:eastAsia="ru-RU"/>
        </w:rPr>
      </w:pPr>
    </w:p>
    <w:p w14:paraId="090E63E2" w14:textId="081A976B" w:rsidR="006B778B" w:rsidRDefault="006B778B" w:rsidP="006B778B">
      <w:pPr>
        <w:pStyle w:val="af6"/>
        <w:ind w:firstLine="0"/>
        <w:rPr>
          <w:lang w:eastAsia="ru-RU"/>
        </w:rPr>
      </w:pPr>
    </w:p>
    <w:p w14:paraId="7F2F8DD4" w14:textId="5E60F36D" w:rsidR="006B778B" w:rsidRDefault="006B778B" w:rsidP="006B778B">
      <w:pPr>
        <w:pStyle w:val="af6"/>
        <w:ind w:firstLine="0"/>
        <w:rPr>
          <w:lang w:eastAsia="ru-RU"/>
        </w:rPr>
      </w:pPr>
    </w:p>
    <w:p w14:paraId="48678EB7" w14:textId="47DACE75" w:rsidR="006B778B" w:rsidRDefault="006B778B" w:rsidP="006B778B">
      <w:pPr>
        <w:pStyle w:val="af6"/>
        <w:ind w:firstLine="0"/>
        <w:rPr>
          <w:lang w:eastAsia="ru-RU"/>
        </w:rPr>
      </w:pPr>
    </w:p>
    <w:p w14:paraId="302F3F63" w14:textId="1F9F8D7C" w:rsidR="006B778B" w:rsidRDefault="006B778B" w:rsidP="006B778B">
      <w:pPr>
        <w:pStyle w:val="af6"/>
        <w:ind w:firstLine="0"/>
        <w:rPr>
          <w:lang w:eastAsia="ru-RU"/>
        </w:rPr>
      </w:pPr>
    </w:p>
    <w:p w14:paraId="4703A3B1" w14:textId="71AB8860" w:rsidR="006B778B" w:rsidRDefault="006B778B" w:rsidP="006B778B">
      <w:pPr>
        <w:pStyle w:val="af6"/>
        <w:ind w:firstLine="0"/>
        <w:rPr>
          <w:lang w:eastAsia="ru-RU"/>
        </w:rPr>
      </w:pPr>
    </w:p>
    <w:p w14:paraId="5C9BCB3A" w14:textId="5FD04FC1" w:rsidR="006B778B" w:rsidRDefault="006B778B" w:rsidP="006B778B">
      <w:pPr>
        <w:pStyle w:val="af6"/>
        <w:ind w:firstLine="0"/>
        <w:rPr>
          <w:lang w:eastAsia="ru-RU"/>
        </w:rPr>
      </w:pPr>
    </w:p>
    <w:p w14:paraId="5590773A" w14:textId="223ADD4A" w:rsidR="006B778B" w:rsidRPr="006B778B" w:rsidRDefault="006B778B" w:rsidP="006B778B">
      <w:pPr>
        <w:pStyle w:val="af6"/>
        <w:ind w:firstLine="0"/>
        <w:rPr>
          <w:b w:val="0"/>
          <w:bCs/>
          <w:lang w:eastAsia="ru-RU"/>
        </w:rPr>
      </w:pPr>
    </w:p>
    <w:p w14:paraId="474824F7" w14:textId="35BF03B4" w:rsidR="006B778B" w:rsidRDefault="006B778B" w:rsidP="006B778B">
      <w:pPr>
        <w:pStyle w:val="af6"/>
        <w:ind w:firstLine="0"/>
        <w:rPr>
          <w:lang w:eastAsia="ru-RU"/>
        </w:rPr>
      </w:pPr>
    </w:p>
    <w:p w14:paraId="7BFDE069" w14:textId="55971C0C" w:rsidR="006B778B" w:rsidRDefault="006B778B" w:rsidP="006B778B">
      <w:pPr>
        <w:pStyle w:val="af6"/>
        <w:ind w:firstLine="0"/>
        <w:rPr>
          <w:lang w:eastAsia="ru-RU"/>
        </w:rPr>
      </w:pPr>
    </w:p>
    <w:p w14:paraId="211BD499" w14:textId="43B7BC10" w:rsidR="006B778B" w:rsidRDefault="006B778B" w:rsidP="006B778B">
      <w:pPr>
        <w:pStyle w:val="af6"/>
        <w:ind w:firstLine="0"/>
        <w:rPr>
          <w:lang w:eastAsia="ru-RU"/>
        </w:rPr>
      </w:pPr>
    </w:p>
    <w:p w14:paraId="7AB67A6A" w14:textId="45833516" w:rsidR="006B778B" w:rsidRDefault="006B778B" w:rsidP="006B778B">
      <w:pPr>
        <w:pStyle w:val="af6"/>
        <w:ind w:firstLine="0"/>
        <w:rPr>
          <w:lang w:eastAsia="ru-RU"/>
        </w:rPr>
      </w:pPr>
    </w:p>
    <w:p w14:paraId="0C181FED" w14:textId="148D7F86" w:rsidR="006B778B" w:rsidRDefault="006B778B" w:rsidP="006B778B">
      <w:pPr>
        <w:pStyle w:val="af6"/>
        <w:ind w:firstLine="0"/>
        <w:rPr>
          <w:lang w:eastAsia="ru-RU"/>
        </w:rPr>
      </w:pPr>
    </w:p>
    <w:p w14:paraId="1361E28B" w14:textId="664986AD" w:rsidR="006B778B" w:rsidRDefault="006B778B" w:rsidP="006B778B">
      <w:pPr>
        <w:pStyle w:val="3"/>
        <w:rPr>
          <w:lang w:val="en-US" w:eastAsia="ru-RU"/>
        </w:rPr>
      </w:pPr>
      <w:bookmarkStart w:id="53" w:name="_Toc135862726"/>
      <w:r>
        <w:rPr>
          <w:lang w:eastAsia="ru-RU"/>
        </w:rPr>
        <w:t xml:space="preserve">Схема алгоритма </w:t>
      </w:r>
      <w:proofErr w:type="spellStart"/>
      <w:r>
        <w:rPr>
          <w:lang w:val="en-US" w:eastAsia="ru-RU"/>
        </w:rPr>
        <w:t>SaveListToFile</w:t>
      </w:r>
      <w:bookmarkEnd w:id="53"/>
      <w:proofErr w:type="spellEnd"/>
    </w:p>
    <w:p w14:paraId="2DC08D0A" w14:textId="77777777" w:rsidR="006B778B" w:rsidRPr="006B778B" w:rsidRDefault="006B778B" w:rsidP="006B778B">
      <w:pPr>
        <w:rPr>
          <w:lang w:val="en-US" w:eastAsia="ru-RU"/>
        </w:rPr>
      </w:pPr>
    </w:p>
    <w:p w14:paraId="4479CE9E" w14:textId="585A3B4E" w:rsidR="000E7982" w:rsidRDefault="00855CFA" w:rsidP="000E7982">
      <w:pPr>
        <w:pStyle w:val="af6"/>
        <w:ind w:firstLine="0"/>
      </w:pPr>
      <w:r>
        <w:object w:dxaOrig="4058" w:dyaOrig="11566" w14:anchorId="56DF8766">
          <v:shape id="_x0000_i1035" type="#_x0000_t75" style="width:203.25pt;height:578.25pt" o:ole="">
            <v:imagedata r:id="rId29" o:title=""/>
          </v:shape>
          <o:OLEObject Type="Embed" ProgID="Visio.Drawing.15" ShapeID="_x0000_i1035" DrawAspect="Content" ObjectID="_1760140846" r:id="rId30"/>
        </w:object>
      </w:r>
    </w:p>
    <w:p w14:paraId="56CA8987" w14:textId="330AD4F0" w:rsidR="006B778B" w:rsidRDefault="006B778B" w:rsidP="000E7982">
      <w:pPr>
        <w:pStyle w:val="af6"/>
        <w:ind w:firstLine="0"/>
      </w:pPr>
    </w:p>
    <w:p w14:paraId="648738E7" w14:textId="50CE8146" w:rsidR="006B778B" w:rsidRDefault="006B778B" w:rsidP="006B778B">
      <w:pPr>
        <w:pStyle w:val="af7"/>
      </w:pPr>
      <w:r>
        <w:t xml:space="preserve">Рисунок </w:t>
      </w:r>
      <w:r w:rsidRPr="0031006A">
        <w:t>2</w:t>
      </w:r>
      <w:r>
        <w:t>.</w:t>
      </w:r>
      <w:r w:rsidRPr="006B778B">
        <w:t>3</w:t>
      </w:r>
      <w:r>
        <w:t xml:space="preserve"> – Схема алгоритма </w:t>
      </w:r>
      <w:proofErr w:type="spellStart"/>
      <w:proofErr w:type="gramStart"/>
      <w:r>
        <w:rPr>
          <w:color w:val="000000"/>
          <w:lang w:val="en-US" w:eastAsia="ru-RU"/>
        </w:rPr>
        <w:t>SaveListToFile</w:t>
      </w:r>
      <w:proofErr w:type="spellEnd"/>
      <w:r w:rsidRPr="006B778B">
        <w:rPr>
          <w:color w:val="000000"/>
          <w:lang w:eastAsia="ru-RU"/>
        </w:rPr>
        <w:t xml:space="preserve"> </w:t>
      </w:r>
      <w:r w:rsidRPr="0031006A">
        <w:t xml:space="preserve"> </w:t>
      </w:r>
      <w:r w:rsidRPr="00CD1794">
        <w:t>(</w:t>
      </w:r>
      <w:proofErr w:type="gramEnd"/>
      <w:r>
        <w:t xml:space="preserve">часть </w:t>
      </w:r>
      <w:r w:rsidRPr="006B778B">
        <w:t>1</w:t>
      </w:r>
      <w:r w:rsidRPr="00CD1794">
        <w:t>)</w:t>
      </w:r>
    </w:p>
    <w:p w14:paraId="4197CD4F" w14:textId="1D422A28" w:rsidR="006B778B" w:rsidRDefault="006B778B" w:rsidP="000E7982">
      <w:pPr>
        <w:pStyle w:val="af6"/>
        <w:ind w:firstLine="0"/>
        <w:rPr>
          <w:b w:val="0"/>
          <w:bCs/>
        </w:rPr>
      </w:pPr>
    </w:p>
    <w:p w14:paraId="0E57FE33" w14:textId="60BFB0CF" w:rsidR="006B778B" w:rsidRDefault="006B778B" w:rsidP="000E7982">
      <w:pPr>
        <w:pStyle w:val="af6"/>
        <w:ind w:firstLine="0"/>
        <w:rPr>
          <w:b w:val="0"/>
          <w:bCs/>
        </w:rPr>
      </w:pPr>
    </w:p>
    <w:p w14:paraId="34EEDD93" w14:textId="0DA9DE23" w:rsidR="006B778B" w:rsidRDefault="006B778B" w:rsidP="000E7982">
      <w:pPr>
        <w:pStyle w:val="af6"/>
        <w:ind w:firstLine="0"/>
        <w:rPr>
          <w:b w:val="0"/>
          <w:bCs/>
        </w:rPr>
      </w:pPr>
    </w:p>
    <w:p w14:paraId="48BB9199" w14:textId="6AE4EAB6" w:rsidR="006B778B" w:rsidRDefault="006B778B" w:rsidP="000E7982">
      <w:pPr>
        <w:pStyle w:val="af6"/>
        <w:ind w:firstLine="0"/>
        <w:rPr>
          <w:b w:val="0"/>
          <w:bCs/>
        </w:rPr>
      </w:pPr>
    </w:p>
    <w:p w14:paraId="6B0D3D3A" w14:textId="355FACE2" w:rsidR="006B778B" w:rsidRDefault="00B27566" w:rsidP="000E7982">
      <w:pPr>
        <w:pStyle w:val="af6"/>
        <w:ind w:firstLine="0"/>
      </w:pPr>
      <w:r>
        <w:object w:dxaOrig="7711" w:dyaOrig="12309" w14:anchorId="6F08883E">
          <v:shape id="_x0000_i1036" type="#_x0000_t75" style="width:385.5pt;height:615.4pt" o:ole="">
            <v:imagedata r:id="rId31" o:title=""/>
          </v:shape>
          <o:OLEObject Type="Embed" ProgID="Visio.Drawing.15" ShapeID="_x0000_i1036" DrawAspect="Content" ObjectID="_1760140847" r:id="rId32"/>
        </w:object>
      </w:r>
    </w:p>
    <w:p w14:paraId="018ED93F" w14:textId="6030F0F8" w:rsidR="006B778B" w:rsidRDefault="006B778B" w:rsidP="000E7982">
      <w:pPr>
        <w:pStyle w:val="af6"/>
        <w:ind w:firstLine="0"/>
      </w:pPr>
    </w:p>
    <w:p w14:paraId="21949890" w14:textId="08A5EF03" w:rsidR="006B778B" w:rsidRDefault="006B778B" w:rsidP="006B778B">
      <w:pPr>
        <w:pStyle w:val="af7"/>
      </w:pPr>
      <w:r>
        <w:t xml:space="preserve">Рисунок </w:t>
      </w:r>
      <w:r w:rsidRPr="0031006A">
        <w:t>2</w:t>
      </w:r>
      <w:r>
        <w:t>.</w:t>
      </w:r>
      <w:r w:rsidRPr="006B778B">
        <w:t>3</w:t>
      </w:r>
      <w:r>
        <w:t xml:space="preserve"> – Схема алгоритма </w:t>
      </w:r>
      <w:proofErr w:type="spellStart"/>
      <w:proofErr w:type="gramStart"/>
      <w:r>
        <w:rPr>
          <w:color w:val="000000"/>
          <w:lang w:val="en-US" w:eastAsia="ru-RU"/>
        </w:rPr>
        <w:t>SaveListToFile</w:t>
      </w:r>
      <w:proofErr w:type="spellEnd"/>
      <w:r w:rsidRPr="006B778B">
        <w:rPr>
          <w:color w:val="000000"/>
          <w:lang w:eastAsia="ru-RU"/>
        </w:rPr>
        <w:t xml:space="preserve"> </w:t>
      </w:r>
      <w:r w:rsidRPr="0031006A">
        <w:t xml:space="preserve"> </w:t>
      </w:r>
      <w:r w:rsidRPr="00CD1794">
        <w:t>(</w:t>
      </w:r>
      <w:proofErr w:type="gramEnd"/>
      <w:r>
        <w:t xml:space="preserve">часть </w:t>
      </w:r>
      <w:r w:rsidRPr="006B778B">
        <w:t>2</w:t>
      </w:r>
      <w:r w:rsidRPr="00CD1794">
        <w:t>)</w:t>
      </w:r>
    </w:p>
    <w:p w14:paraId="1733C7C0" w14:textId="03C51926" w:rsidR="006B778B" w:rsidRDefault="006B778B" w:rsidP="000E7982">
      <w:pPr>
        <w:pStyle w:val="af6"/>
        <w:ind w:firstLine="0"/>
        <w:rPr>
          <w:b w:val="0"/>
          <w:bCs/>
        </w:rPr>
      </w:pPr>
    </w:p>
    <w:p w14:paraId="3B628BAA" w14:textId="5BFBDA57" w:rsidR="006B778B" w:rsidRDefault="006B778B" w:rsidP="006B778B">
      <w:pPr>
        <w:pStyle w:val="3"/>
        <w:rPr>
          <w:lang w:val="en-US"/>
        </w:rPr>
      </w:pPr>
      <w:bookmarkStart w:id="54" w:name="_Toc135862727"/>
      <w:r>
        <w:lastRenderedPageBreak/>
        <w:t xml:space="preserve">Схема алгоритма </w:t>
      </w:r>
      <w:proofErr w:type="spellStart"/>
      <w:r>
        <w:rPr>
          <w:lang w:val="en-US"/>
        </w:rPr>
        <w:t>CreateFromFile</w:t>
      </w:r>
      <w:bookmarkEnd w:id="54"/>
      <w:proofErr w:type="spellEnd"/>
    </w:p>
    <w:p w14:paraId="67F42507" w14:textId="2B155FFE" w:rsidR="006B778B" w:rsidRDefault="00B27566" w:rsidP="006B778B">
      <w:pPr>
        <w:pStyle w:val="af6"/>
        <w:ind w:firstLine="0"/>
      </w:pPr>
      <w:r>
        <w:object w:dxaOrig="4260" w:dyaOrig="11536" w14:anchorId="1B47C320">
          <v:shape id="_x0000_i1037" type="#_x0000_t75" style="width:213pt;height:576.75pt" o:ole="">
            <v:imagedata r:id="rId33" o:title=""/>
          </v:shape>
          <o:OLEObject Type="Embed" ProgID="Visio.Drawing.15" ShapeID="_x0000_i1037" DrawAspect="Content" ObjectID="_1760140848" r:id="rId34"/>
        </w:object>
      </w:r>
    </w:p>
    <w:p w14:paraId="7E61E284" w14:textId="0C3BEFA5" w:rsidR="008A0D0D" w:rsidRDefault="008A0D0D" w:rsidP="006B778B">
      <w:pPr>
        <w:pStyle w:val="af6"/>
        <w:ind w:firstLine="0"/>
      </w:pPr>
    </w:p>
    <w:p w14:paraId="7A9F87B7" w14:textId="644E5501" w:rsidR="008A0D0D" w:rsidRDefault="008A0D0D" w:rsidP="008A0D0D">
      <w:pPr>
        <w:pStyle w:val="af7"/>
      </w:pPr>
      <w:r>
        <w:t xml:space="preserve">Рисунок </w:t>
      </w:r>
      <w:r w:rsidRPr="0031006A">
        <w:t>2</w:t>
      </w:r>
      <w:r>
        <w:t>.</w:t>
      </w:r>
      <w:r w:rsidRPr="008A0D0D">
        <w:t>4</w:t>
      </w:r>
      <w:r>
        <w:t xml:space="preserve"> – Схема алгоритма </w:t>
      </w:r>
      <w:proofErr w:type="spellStart"/>
      <w:r>
        <w:rPr>
          <w:color w:val="000000"/>
          <w:lang w:val="en-US" w:eastAsia="ru-RU"/>
        </w:rPr>
        <w:t>CreateFromFile</w:t>
      </w:r>
      <w:proofErr w:type="spellEnd"/>
      <w:r w:rsidRPr="008A0D0D">
        <w:rPr>
          <w:color w:val="000000"/>
          <w:lang w:eastAsia="ru-RU"/>
        </w:rPr>
        <w:t xml:space="preserve"> </w:t>
      </w:r>
      <w:r w:rsidRPr="00CD1794">
        <w:t>(</w:t>
      </w:r>
      <w:r>
        <w:t xml:space="preserve">часть </w:t>
      </w:r>
      <w:r w:rsidRPr="008A0D0D">
        <w:t>1</w:t>
      </w:r>
      <w:r w:rsidRPr="00CD1794">
        <w:t>)</w:t>
      </w:r>
    </w:p>
    <w:p w14:paraId="726552FF" w14:textId="5E4452EE" w:rsidR="008A0D0D" w:rsidRDefault="008A0D0D" w:rsidP="006B778B">
      <w:pPr>
        <w:pStyle w:val="af6"/>
        <w:ind w:firstLine="0"/>
      </w:pPr>
    </w:p>
    <w:p w14:paraId="7E2E5D48" w14:textId="4C0DBFE3" w:rsidR="008A0D0D" w:rsidRDefault="00B27566" w:rsidP="006B778B">
      <w:pPr>
        <w:pStyle w:val="af6"/>
        <w:ind w:firstLine="0"/>
      </w:pPr>
      <w:r>
        <w:object w:dxaOrig="4043" w:dyaOrig="7253" w14:anchorId="6C928539">
          <v:shape id="_x0000_i1038" type="#_x0000_t75" style="width:202.5pt;height:363pt" o:ole="">
            <v:imagedata r:id="rId35" o:title=""/>
          </v:shape>
          <o:OLEObject Type="Embed" ProgID="Visio.Drawing.15" ShapeID="_x0000_i1038" DrawAspect="Content" ObjectID="_1760140849" r:id="rId36"/>
        </w:object>
      </w:r>
    </w:p>
    <w:p w14:paraId="4704D872" w14:textId="1FF07651" w:rsidR="008A0D0D" w:rsidRDefault="008A0D0D" w:rsidP="006B778B">
      <w:pPr>
        <w:pStyle w:val="af6"/>
        <w:ind w:firstLine="0"/>
      </w:pPr>
    </w:p>
    <w:p w14:paraId="3241CCA4" w14:textId="5087DE95" w:rsidR="008A0D0D" w:rsidRDefault="008A0D0D" w:rsidP="008A0D0D">
      <w:pPr>
        <w:pStyle w:val="af7"/>
      </w:pPr>
      <w:r>
        <w:t xml:space="preserve">Рисунок </w:t>
      </w:r>
      <w:r w:rsidRPr="0031006A">
        <w:t>2</w:t>
      </w:r>
      <w:r>
        <w:t>.</w:t>
      </w:r>
      <w:r w:rsidRPr="008A0D0D">
        <w:t>4</w:t>
      </w:r>
      <w:r>
        <w:t xml:space="preserve"> – Схема алгоритма </w:t>
      </w:r>
      <w:proofErr w:type="spellStart"/>
      <w:r>
        <w:rPr>
          <w:color w:val="000000"/>
          <w:lang w:val="en-US" w:eastAsia="ru-RU"/>
        </w:rPr>
        <w:t>CreateFromFile</w:t>
      </w:r>
      <w:proofErr w:type="spellEnd"/>
      <w:r w:rsidRPr="008A0D0D">
        <w:rPr>
          <w:color w:val="000000"/>
          <w:lang w:eastAsia="ru-RU"/>
        </w:rPr>
        <w:t xml:space="preserve"> </w:t>
      </w:r>
      <w:r w:rsidRPr="00CD1794">
        <w:t>(</w:t>
      </w:r>
      <w:r>
        <w:t xml:space="preserve">часть </w:t>
      </w:r>
      <w:r w:rsidRPr="008A0D0D">
        <w:t>2</w:t>
      </w:r>
      <w:r w:rsidRPr="00CD1794">
        <w:t>)</w:t>
      </w:r>
    </w:p>
    <w:p w14:paraId="0772E6EE" w14:textId="5E11E20B" w:rsidR="008A0D0D" w:rsidRDefault="008A0D0D" w:rsidP="008A0D0D"/>
    <w:p w14:paraId="6F19B8EE" w14:textId="692EADE0" w:rsidR="008A0D0D" w:rsidRPr="008A0D0D" w:rsidRDefault="008A0D0D" w:rsidP="008A0D0D">
      <w:pPr>
        <w:pStyle w:val="3"/>
        <w:rPr>
          <w:lang w:val="en-US"/>
        </w:rPr>
      </w:pPr>
      <w:bookmarkStart w:id="55" w:name="_Toc135862728"/>
      <w:r>
        <w:lastRenderedPageBreak/>
        <w:t xml:space="preserve">Схема алгоритма </w:t>
      </w:r>
      <w:proofErr w:type="spellStart"/>
      <w:r>
        <w:rPr>
          <w:lang w:val="en-US"/>
        </w:rPr>
        <w:t>QueueVisited</w:t>
      </w:r>
      <w:bookmarkEnd w:id="55"/>
      <w:proofErr w:type="spellEnd"/>
    </w:p>
    <w:p w14:paraId="545774F0" w14:textId="00F8F278" w:rsidR="008A0D0D" w:rsidRPr="008A0D0D" w:rsidRDefault="00B27566" w:rsidP="008A0D0D">
      <w:pPr>
        <w:pStyle w:val="af6"/>
        <w:ind w:firstLine="0"/>
      </w:pPr>
      <w:r>
        <w:object w:dxaOrig="11528" w:dyaOrig="12046" w14:anchorId="38B7148E">
          <v:shape id="_x0000_i1039" type="#_x0000_t75" style="width:467.65pt;height:488.65pt" o:ole="">
            <v:imagedata r:id="rId37" o:title=""/>
          </v:shape>
          <o:OLEObject Type="Embed" ProgID="Visio.Drawing.15" ShapeID="_x0000_i1039" DrawAspect="Content" ObjectID="_1760140850" r:id="rId38"/>
        </w:object>
      </w:r>
    </w:p>
    <w:p w14:paraId="66F7C04A" w14:textId="3ED166C2" w:rsidR="008A0D0D" w:rsidRDefault="008A0D0D" w:rsidP="006B778B">
      <w:pPr>
        <w:pStyle w:val="af6"/>
        <w:ind w:firstLine="0"/>
      </w:pPr>
    </w:p>
    <w:p w14:paraId="55A30CB6" w14:textId="4B17A4F7" w:rsidR="008A0D0D" w:rsidRDefault="008A0D0D" w:rsidP="008A0D0D">
      <w:pPr>
        <w:pStyle w:val="af7"/>
      </w:pPr>
      <w:r>
        <w:t xml:space="preserve">Рисунок </w:t>
      </w:r>
      <w:r w:rsidRPr="0031006A">
        <w:t>2</w:t>
      </w:r>
      <w:r>
        <w:t>.</w:t>
      </w:r>
      <w:r w:rsidRPr="008A0D0D">
        <w:t>5</w:t>
      </w:r>
      <w:r>
        <w:t xml:space="preserve"> – Схема алгоритма </w:t>
      </w:r>
      <w:proofErr w:type="spellStart"/>
      <w:r>
        <w:rPr>
          <w:color w:val="000000"/>
          <w:lang w:val="en-US" w:eastAsia="ru-RU"/>
        </w:rPr>
        <w:t>QueueVisited</w:t>
      </w:r>
      <w:proofErr w:type="spellEnd"/>
      <w:r w:rsidRPr="008A0D0D">
        <w:rPr>
          <w:color w:val="000000"/>
          <w:lang w:eastAsia="ru-RU"/>
        </w:rPr>
        <w:t xml:space="preserve"> </w:t>
      </w:r>
      <w:r w:rsidRPr="00CD1794">
        <w:t>(</w:t>
      </w:r>
      <w:r>
        <w:t xml:space="preserve">часть </w:t>
      </w:r>
      <w:r w:rsidRPr="008A0D0D">
        <w:t>1</w:t>
      </w:r>
      <w:r w:rsidRPr="00CD1794">
        <w:t>)</w:t>
      </w:r>
    </w:p>
    <w:p w14:paraId="6520704B" w14:textId="2880E1E9" w:rsidR="008A0D0D" w:rsidRDefault="008A0D0D" w:rsidP="008A0D0D"/>
    <w:p w14:paraId="73677A5D" w14:textId="0973E7A6" w:rsidR="008A0D0D" w:rsidRDefault="00B27566" w:rsidP="005E56D2">
      <w:pPr>
        <w:pStyle w:val="af6"/>
        <w:ind w:firstLine="0"/>
      </w:pPr>
      <w:r>
        <w:object w:dxaOrig="4681" w:dyaOrig="4696" w14:anchorId="221B395A">
          <v:shape id="_x0000_i1040" type="#_x0000_t75" style="width:234pt;height:234.75pt" o:ole="">
            <v:imagedata r:id="rId39" o:title=""/>
          </v:shape>
          <o:OLEObject Type="Embed" ProgID="Visio.Drawing.15" ShapeID="_x0000_i1040" DrawAspect="Content" ObjectID="_1760140851" r:id="rId40"/>
        </w:object>
      </w:r>
    </w:p>
    <w:p w14:paraId="080F6A54" w14:textId="526ECDA4" w:rsidR="008A0D0D" w:rsidRDefault="008A0D0D" w:rsidP="008A0D0D"/>
    <w:p w14:paraId="7DFC56E5" w14:textId="562838FE" w:rsidR="008A0D0D" w:rsidRDefault="008A0D0D" w:rsidP="008A0D0D">
      <w:pPr>
        <w:pStyle w:val="af7"/>
      </w:pPr>
      <w:r>
        <w:t xml:space="preserve">Рисунок </w:t>
      </w:r>
      <w:r w:rsidRPr="0031006A">
        <w:t>2</w:t>
      </w:r>
      <w:r>
        <w:t>.</w:t>
      </w:r>
      <w:r w:rsidRPr="008A0D0D">
        <w:t>5</w:t>
      </w:r>
      <w:r>
        <w:t xml:space="preserve"> – Схема алгоритма </w:t>
      </w:r>
      <w:proofErr w:type="spellStart"/>
      <w:r>
        <w:rPr>
          <w:color w:val="000000"/>
          <w:lang w:val="en-US" w:eastAsia="ru-RU"/>
        </w:rPr>
        <w:t>QueueVisited</w:t>
      </w:r>
      <w:proofErr w:type="spellEnd"/>
      <w:r w:rsidRPr="008A0D0D">
        <w:rPr>
          <w:color w:val="000000"/>
          <w:lang w:eastAsia="ru-RU"/>
        </w:rPr>
        <w:t xml:space="preserve"> </w:t>
      </w:r>
      <w:r w:rsidRPr="00CD1794">
        <w:t>(</w:t>
      </w:r>
      <w:r>
        <w:t xml:space="preserve">часть </w:t>
      </w:r>
      <w:r w:rsidRPr="008A0D0D">
        <w:t>2</w:t>
      </w:r>
      <w:r w:rsidRPr="00CD1794">
        <w:t>)</w:t>
      </w:r>
    </w:p>
    <w:p w14:paraId="7FD3DE19" w14:textId="601F554B" w:rsidR="008A0D0D" w:rsidRDefault="008A0D0D" w:rsidP="008A0D0D"/>
    <w:p w14:paraId="2D18031A" w14:textId="41D6C54A" w:rsidR="008A0D0D" w:rsidRDefault="008A0D0D" w:rsidP="005E56D2">
      <w:pPr>
        <w:pStyle w:val="3"/>
      </w:pPr>
      <w:bookmarkStart w:id="56" w:name="_Toc135862729"/>
      <w:r>
        <w:lastRenderedPageBreak/>
        <w:t xml:space="preserve">Схема алгоритма </w:t>
      </w:r>
      <w:proofErr w:type="spellStart"/>
      <w:r>
        <w:rPr>
          <w:lang w:val="en-US"/>
        </w:rPr>
        <w:t>WayFromStack</w:t>
      </w:r>
      <w:bookmarkEnd w:id="56"/>
      <w:proofErr w:type="spellEnd"/>
      <w:r>
        <w:t xml:space="preserve"> </w:t>
      </w:r>
    </w:p>
    <w:p w14:paraId="025FE80A" w14:textId="155E08C5" w:rsidR="008A0D0D" w:rsidRPr="002F4D95" w:rsidRDefault="002F4D95" w:rsidP="005E56D2">
      <w:pPr>
        <w:pStyle w:val="af6"/>
        <w:ind w:firstLine="0"/>
        <w:rPr>
          <w:lang w:val="en-US"/>
        </w:rPr>
      </w:pPr>
      <w:r>
        <w:object w:dxaOrig="7283" w:dyaOrig="12878" w14:anchorId="7456335C">
          <v:shape id="_x0000_i1041" type="#_x0000_t75" style="width:354pt;height:625.15pt" o:ole="">
            <v:imagedata r:id="rId41" o:title=""/>
          </v:shape>
          <o:OLEObject Type="Embed" ProgID="Visio.Drawing.15" ShapeID="_x0000_i1041" DrawAspect="Content" ObjectID="_1760140852" r:id="rId42"/>
        </w:object>
      </w:r>
      <w:r>
        <w:rPr>
          <w:lang w:val="en-US"/>
        </w:rPr>
        <w:t xml:space="preserve"> </w:t>
      </w:r>
    </w:p>
    <w:p w14:paraId="1BA43162" w14:textId="77777777" w:rsidR="005E56D2" w:rsidRDefault="005E56D2" w:rsidP="005E56D2">
      <w:pPr>
        <w:pStyle w:val="af7"/>
      </w:pPr>
    </w:p>
    <w:p w14:paraId="23BA7EA7" w14:textId="5CD6BFF1" w:rsidR="005E56D2" w:rsidRPr="005E56D2" w:rsidRDefault="005E56D2" w:rsidP="005E56D2">
      <w:pPr>
        <w:pStyle w:val="af7"/>
        <w:rPr>
          <w:color w:val="000000"/>
          <w:lang w:val="en-US" w:eastAsia="ru-RU"/>
        </w:rPr>
      </w:pPr>
      <w:r>
        <w:t xml:space="preserve">Рисунок </w:t>
      </w:r>
      <w:r w:rsidRPr="0031006A">
        <w:t>2</w:t>
      </w:r>
      <w:r>
        <w:t>.</w:t>
      </w:r>
      <w:r w:rsidRPr="005E56D2">
        <w:t>6</w:t>
      </w:r>
      <w:r>
        <w:t xml:space="preserve"> – Схема алгоритма </w:t>
      </w:r>
      <w:proofErr w:type="spellStart"/>
      <w:r>
        <w:rPr>
          <w:color w:val="000000"/>
          <w:lang w:val="en-US" w:eastAsia="ru-RU"/>
        </w:rPr>
        <w:t>WayFromStack</w:t>
      </w:r>
      <w:proofErr w:type="spellEnd"/>
    </w:p>
    <w:p w14:paraId="3074C59C" w14:textId="358E737E" w:rsidR="005E56D2" w:rsidRDefault="005E56D2" w:rsidP="005E56D2"/>
    <w:p w14:paraId="56A6A1DC" w14:textId="43235EC3" w:rsidR="005E56D2" w:rsidRPr="005E56D2" w:rsidRDefault="005E56D2" w:rsidP="005E56D2">
      <w:pPr>
        <w:pStyle w:val="3"/>
        <w:rPr>
          <w:lang w:val="en-US"/>
        </w:rPr>
      </w:pPr>
      <w:bookmarkStart w:id="57" w:name="_Toc135862730"/>
      <w:r>
        <w:lastRenderedPageBreak/>
        <w:t xml:space="preserve">Схема алгоритма </w:t>
      </w:r>
      <w:proofErr w:type="spellStart"/>
      <w:r>
        <w:rPr>
          <w:lang w:val="en-US"/>
        </w:rPr>
        <w:t>QueuePop</w:t>
      </w:r>
      <w:bookmarkEnd w:id="57"/>
      <w:proofErr w:type="spellEnd"/>
    </w:p>
    <w:p w14:paraId="7CBE65AD" w14:textId="0528515E" w:rsidR="005E56D2" w:rsidRDefault="002F4D95" w:rsidP="005E56D2">
      <w:pPr>
        <w:pStyle w:val="af6"/>
        <w:ind w:firstLine="0"/>
      </w:pPr>
      <w:r>
        <w:object w:dxaOrig="7366" w:dyaOrig="11866" w14:anchorId="6FB4C64C">
          <v:shape id="_x0000_i1042" type="#_x0000_t75" style="width:368.25pt;height:593.25pt" o:ole="">
            <v:imagedata r:id="rId43" o:title=""/>
          </v:shape>
          <o:OLEObject Type="Embed" ProgID="Visio.Drawing.15" ShapeID="_x0000_i1042" DrawAspect="Content" ObjectID="_1760140853" r:id="rId44"/>
        </w:object>
      </w:r>
    </w:p>
    <w:p w14:paraId="60AD4AF5" w14:textId="7321929C" w:rsidR="005E56D2" w:rsidRDefault="005E56D2" w:rsidP="005E56D2">
      <w:pPr>
        <w:pStyle w:val="af6"/>
        <w:ind w:firstLine="0"/>
      </w:pPr>
    </w:p>
    <w:p w14:paraId="25CE634C" w14:textId="7FDDD7E1" w:rsidR="005E56D2" w:rsidRDefault="005E56D2" w:rsidP="005E56D2">
      <w:pPr>
        <w:pStyle w:val="af7"/>
        <w:rPr>
          <w:color w:val="000000"/>
          <w:lang w:val="en-US" w:eastAsia="ru-RU"/>
        </w:rPr>
      </w:pPr>
      <w:r>
        <w:t xml:space="preserve">Рисунок </w:t>
      </w:r>
      <w:r w:rsidRPr="0031006A">
        <w:t>2</w:t>
      </w:r>
      <w:r>
        <w:t>.</w:t>
      </w:r>
      <w:r>
        <w:rPr>
          <w:lang w:val="en-US"/>
        </w:rPr>
        <w:t>7</w:t>
      </w:r>
      <w:r>
        <w:t xml:space="preserve"> – Схема алгоритма </w:t>
      </w:r>
      <w:proofErr w:type="spellStart"/>
      <w:r>
        <w:rPr>
          <w:color w:val="000000"/>
          <w:lang w:val="en-US" w:eastAsia="ru-RU"/>
        </w:rPr>
        <w:t>QueuePop</w:t>
      </w:r>
      <w:proofErr w:type="spellEnd"/>
    </w:p>
    <w:p w14:paraId="7CAFBF4E" w14:textId="7D4B1B2D" w:rsidR="005E56D2" w:rsidRDefault="005E56D2" w:rsidP="005E56D2">
      <w:pPr>
        <w:rPr>
          <w:lang w:val="en-US" w:eastAsia="ru-RU"/>
        </w:rPr>
      </w:pPr>
    </w:p>
    <w:p w14:paraId="455E99B0" w14:textId="593AD704" w:rsidR="005E56D2" w:rsidRDefault="005E56D2" w:rsidP="005E56D2">
      <w:pPr>
        <w:rPr>
          <w:lang w:val="en-US" w:eastAsia="ru-RU"/>
        </w:rPr>
      </w:pPr>
    </w:p>
    <w:p w14:paraId="4157ABBD" w14:textId="5B645217" w:rsidR="005E56D2" w:rsidRDefault="005E56D2" w:rsidP="005E56D2">
      <w:pPr>
        <w:rPr>
          <w:lang w:val="en-US" w:eastAsia="ru-RU"/>
        </w:rPr>
      </w:pPr>
    </w:p>
    <w:p w14:paraId="54CEDA45" w14:textId="59D80C2D" w:rsidR="005E56D2" w:rsidRPr="005E56D2" w:rsidRDefault="005E56D2" w:rsidP="005E56D2">
      <w:pPr>
        <w:pStyle w:val="3"/>
        <w:rPr>
          <w:lang w:val="en-US" w:eastAsia="ru-RU"/>
        </w:rPr>
      </w:pPr>
      <w:bookmarkStart w:id="58" w:name="_Toc135862731"/>
      <w:r>
        <w:rPr>
          <w:lang w:eastAsia="ru-RU"/>
        </w:rPr>
        <w:lastRenderedPageBreak/>
        <w:t xml:space="preserve">Схема алгоритма </w:t>
      </w:r>
      <w:proofErr w:type="spellStart"/>
      <w:r>
        <w:rPr>
          <w:lang w:val="en-US" w:eastAsia="ru-RU"/>
        </w:rPr>
        <w:t>AddVertex</w:t>
      </w:r>
      <w:bookmarkEnd w:id="58"/>
      <w:proofErr w:type="spellEnd"/>
    </w:p>
    <w:p w14:paraId="34687DA9" w14:textId="461982AF" w:rsidR="005E56D2" w:rsidRDefault="002F4D95" w:rsidP="005E56D2">
      <w:pPr>
        <w:pStyle w:val="af6"/>
        <w:ind w:firstLine="0"/>
      </w:pPr>
      <w:r>
        <w:object w:dxaOrig="3938" w:dyaOrig="10778" w14:anchorId="4034D699">
          <v:shape id="_x0000_i1043" type="#_x0000_t75" style="width:197.25pt;height:539.65pt" o:ole="">
            <v:imagedata r:id="rId45" o:title=""/>
          </v:shape>
          <o:OLEObject Type="Embed" ProgID="Visio.Drawing.15" ShapeID="_x0000_i1043" DrawAspect="Content" ObjectID="_1760140854" r:id="rId46"/>
        </w:object>
      </w:r>
    </w:p>
    <w:p w14:paraId="55C5516F" w14:textId="0DD1E5DF" w:rsidR="005E56D2" w:rsidRDefault="005E56D2" w:rsidP="005E56D2">
      <w:pPr>
        <w:pStyle w:val="af6"/>
        <w:ind w:firstLine="0"/>
      </w:pPr>
    </w:p>
    <w:p w14:paraId="641E8BC0" w14:textId="27BEC1DC" w:rsidR="005E56D2" w:rsidRDefault="005E56D2" w:rsidP="005E56D2">
      <w:pPr>
        <w:pStyle w:val="af7"/>
        <w:rPr>
          <w:color w:val="000000"/>
          <w:lang w:eastAsia="ru-RU"/>
        </w:rPr>
      </w:pPr>
      <w:r>
        <w:t xml:space="preserve">Рисунок </w:t>
      </w:r>
      <w:r w:rsidRPr="0031006A">
        <w:t>2</w:t>
      </w:r>
      <w:r>
        <w:t>.</w:t>
      </w:r>
      <w:r w:rsidRPr="005E56D2">
        <w:t>8</w:t>
      </w:r>
      <w:r>
        <w:t xml:space="preserve"> – Схема алгоритма </w:t>
      </w:r>
      <w:proofErr w:type="spellStart"/>
      <w:r>
        <w:rPr>
          <w:color w:val="000000"/>
          <w:lang w:val="en-US" w:eastAsia="ru-RU"/>
        </w:rPr>
        <w:t>AddVertex</w:t>
      </w:r>
      <w:proofErr w:type="spellEnd"/>
      <w:r>
        <w:rPr>
          <w:color w:val="000000"/>
          <w:lang w:eastAsia="ru-RU"/>
        </w:rPr>
        <w:t xml:space="preserve"> (часть 1)</w:t>
      </w:r>
    </w:p>
    <w:p w14:paraId="5C1FCB05" w14:textId="77777777" w:rsidR="005E56D2" w:rsidRPr="005E56D2" w:rsidRDefault="005E56D2" w:rsidP="005E56D2">
      <w:pPr>
        <w:rPr>
          <w:lang w:eastAsia="ru-RU"/>
        </w:rPr>
      </w:pPr>
    </w:p>
    <w:p w14:paraId="39B2D6E1" w14:textId="2D162365" w:rsidR="005E56D2" w:rsidRDefault="002F4D95" w:rsidP="005E56D2">
      <w:pPr>
        <w:pStyle w:val="af6"/>
        <w:ind w:firstLine="0"/>
      </w:pPr>
      <w:r>
        <w:object w:dxaOrig="4216" w:dyaOrig="8258" w14:anchorId="5FB13A4A">
          <v:shape id="_x0000_i1044" type="#_x0000_t75" style="width:210.75pt;height:413.25pt" o:ole="">
            <v:imagedata r:id="rId47" o:title=""/>
          </v:shape>
          <o:OLEObject Type="Embed" ProgID="Visio.Drawing.15" ShapeID="_x0000_i1044" DrawAspect="Content" ObjectID="_1760140855" r:id="rId48"/>
        </w:object>
      </w:r>
    </w:p>
    <w:p w14:paraId="57A565E3" w14:textId="7F428928" w:rsidR="005E56D2" w:rsidRDefault="005E56D2" w:rsidP="005E56D2"/>
    <w:p w14:paraId="0387BC16" w14:textId="162D190F" w:rsidR="005E56D2" w:rsidRDefault="005E56D2" w:rsidP="005E56D2">
      <w:pPr>
        <w:pStyle w:val="af7"/>
        <w:rPr>
          <w:color w:val="000000"/>
          <w:lang w:eastAsia="ru-RU"/>
        </w:rPr>
      </w:pPr>
      <w:r>
        <w:t xml:space="preserve">Рисунок </w:t>
      </w:r>
      <w:r w:rsidRPr="0031006A">
        <w:t>2</w:t>
      </w:r>
      <w:r>
        <w:t>.</w:t>
      </w:r>
      <w:r w:rsidRPr="005E56D2">
        <w:t>8</w:t>
      </w:r>
      <w:r>
        <w:t xml:space="preserve"> – Схема алгоритма </w:t>
      </w:r>
      <w:proofErr w:type="spellStart"/>
      <w:r>
        <w:rPr>
          <w:color w:val="000000"/>
          <w:lang w:val="en-US" w:eastAsia="ru-RU"/>
        </w:rPr>
        <w:t>AddVertex</w:t>
      </w:r>
      <w:proofErr w:type="spellEnd"/>
      <w:r>
        <w:rPr>
          <w:color w:val="000000"/>
          <w:lang w:eastAsia="ru-RU"/>
        </w:rPr>
        <w:t xml:space="preserve"> (часть </w:t>
      </w:r>
      <w:r w:rsidRPr="005E56D2">
        <w:rPr>
          <w:color w:val="000000"/>
          <w:lang w:eastAsia="ru-RU"/>
        </w:rPr>
        <w:t>2</w:t>
      </w:r>
      <w:r>
        <w:rPr>
          <w:color w:val="000000"/>
          <w:lang w:eastAsia="ru-RU"/>
        </w:rPr>
        <w:t>)</w:t>
      </w:r>
    </w:p>
    <w:p w14:paraId="3694BF9D" w14:textId="77777777" w:rsidR="005E56D2" w:rsidRPr="005E56D2" w:rsidRDefault="005E56D2" w:rsidP="005E56D2">
      <w:pPr>
        <w:rPr>
          <w:lang w:eastAsia="ru-RU"/>
        </w:rPr>
      </w:pPr>
    </w:p>
    <w:p w14:paraId="659F5F8E" w14:textId="13515180" w:rsidR="005E56D2" w:rsidRDefault="005E56D2" w:rsidP="005E56D2">
      <w:pPr>
        <w:pStyle w:val="3"/>
        <w:rPr>
          <w:lang w:val="en-US" w:eastAsia="ru-RU"/>
        </w:rPr>
      </w:pPr>
      <w:bookmarkStart w:id="59" w:name="_Toc135862732"/>
      <w:r>
        <w:rPr>
          <w:lang w:eastAsia="ru-RU"/>
        </w:rPr>
        <w:lastRenderedPageBreak/>
        <w:t xml:space="preserve">Схема алгоритма </w:t>
      </w:r>
      <w:proofErr w:type="spellStart"/>
      <w:r>
        <w:rPr>
          <w:lang w:val="en-US" w:eastAsia="ru-RU"/>
        </w:rPr>
        <w:t>AddEdge</w:t>
      </w:r>
      <w:bookmarkEnd w:id="59"/>
      <w:proofErr w:type="spellEnd"/>
    </w:p>
    <w:p w14:paraId="31B06947" w14:textId="298CA0F4" w:rsidR="005E56D2" w:rsidRDefault="00882B8C" w:rsidP="005E56D2">
      <w:pPr>
        <w:pStyle w:val="af6"/>
        <w:ind w:firstLine="0"/>
      </w:pPr>
      <w:r>
        <w:object w:dxaOrig="7178" w:dyaOrig="11716" w14:anchorId="3B2F884C">
          <v:shape id="_x0000_i1045" type="#_x0000_t75" style="width:359.25pt;height:585.75pt" o:ole="">
            <v:imagedata r:id="rId49" o:title=""/>
          </v:shape>
          <o:OLEObject Type="Embed" ProgID="Visio.Drawing.15" ShapeID="_x0000_i1045" DrawAspect="Content" ObjectID="_1760140856" r:id="rId50"/>
        </w:object>
      </w:r>
    </w:p>
    <w:p w14:paraId="1B069F4A" w14:textId="681996F2" w:rsidR="005E56D2" w:rsidRDefault="005E56D2" w:rsidP="005E56D2"/>
    <w:p w14:paraId="2EFC6A0A" w14:textId="6FD0823A" w:rsidR="005E56D2" w:rsidRDefault="005E56D2" w:rsidP="005E56D2">
      <w:pPr>
        <w:pStyle w:val="af7"/>
        <w:rPr>
          <w:color w:val="000000"/>
          <w:lang w:eastAsia="ru-RU"/>
        </w:rPr>
      </w:pPr>
      <w:r>
        <w:t xml:space="preserve">Рисунок </w:t>
      </w:r>
      <w:r w:rsidRPr="0031006A">
        <w:t>2</w:t>
      </w:r>
      <w:r>
        <w:t>.</w:t>
      </w:r>
      <w:r w:rsidRPr="005E56D2">
        <w:t>9</w:t>
      </w:r>
      <w:r>
        <w:t xml:space="preserve"> – Схема алгоритма </w:t>
      </w:r>
      <w:proofErr w:type="spellStart"/>
      <w:r>
        <w:rPr>
          <w:color w:val="000000"/>
          <w:lang w:val="en-US" w:eastAsia="ru-RU"/>
        </w:rPr>
        <w:t>AddEdge</w:t>
      </w:r>
      <w:proofErr w:type="spellEnd"/>
    </w:p>
    <w:p w14:paraId="38C0C38A" w14:textId="77777777" w:rsidR="005E56D2" w:rsidRPr="005E56D2" w:rsidRDefault="005E56D2" w:rsidP="005E56D2">
      <w:pPr>
        <w:rPr>
          <w:lang w:eastAsia="ru-RU"/>
        </w:rPr>
      </w:pPr>
    </w:p>
    <w:p w14:paraId="35B03B61" w14:textId="5B9DB400" w:rsidR="005E56D2" w:rsidRPr="005E56D2" w:rsidRDefault="005E56D2" w:rsidP="005E56D2">
      <w:pPr>
        <w:pStyle w:val="3"/>
        <w:rPr>
          <w:lang w:val="en-US" w:eastAsia="ru-RU"/>
        </w:rPr>
      </w:pPr>
      <w:bookmarkStart w:id="60" w:name="_Toc135862733"/>
      <w:r>
        <w:rPr>
          <w:lang w:eastAsia="ru-RU"/>
        </w:rPr>
        <w:lastRenderedPageBreak/>
        <w:t xml:space="preserve">Схема алгоритма </w:t>
      </w:r>
      <w:proofErr w:type="spellStart"/>
      <w:r>
        <w:rPr>
          <w:lang w:val="en-US" w:eastAsia="ru-RU"/>
        </w:rPr>
        <w:t>DeleteEdge</w:t>
      </w:r>
      <w:bookmarkEnd w:id="60"/>
      <w:proofErr w:type="spellEnd"/>
    </w:p>
    <w:p w14:paraId="4E14EA41" w14:textId="1B24B407" w:rsidR="005E56D2" w:rsidRDefault="00882B8C" w:rsidP="005E56D2">
      <w:pPr>
        <w:pStyle w:val="af6"/>
        <w:ind w:firstLine="0"/>
      </w:pPr>
      <w:r>
        <w:object w:dxaOrig="7178" w:dyaOrig="11236" w14:anchorId="4EAB428B">
          <v:shape id="_x0000_i1046" type="#_x0000_t75" style="width:359.25pt;height:561.75pt" o:ole="">
            <v:imagedata r:id="rId51" o:title=""/>
          </v:shape>
          <o:OLEObject Type="Embed" ProgID="Visio.Drawing.15" ShapeID="_x0000_i1046" DrawAspect="Content" ObjectID="_1760140857" r:id="rId52"/>
        </w:object>
      </w:r>
    </w:p>
    <w:p w14:paraId="03B80542" w14:textId="45AE6F32" w:rsidR="005E56D2" w:rsidRDefault="005E56D2" w:rsidP="005E56D2"/>
    <w:p w14:paraId="2CC9F89D" w14:textId="2C1EE4DA" w:rsidR="005E56D2" w:rsidRDefault="005E56D2" w:rsidP="005E56D2">
      <w:pPr>
        <w:pStyle w:val="af7"/>
        <w:rPr>
          <w:color w:val="000000"/>
          <w:lang w:eastAsia="ru-RU"/>
        </w:rPr>
      </w:pPr>
      <w:r>
        <w:t xml:space="preserve">Рисунок </w:t>
      </w:r>
      <w:r w:rsidRPr="0031006A">
        <w:t>2</w:t>
      </w:r>
      <w:r>
        <w:t>.</w:t>
      </w:r>
      <w:r>
        <w:rPr>
          <w:lang w:val="en-US"/>
        </w:rPr>
        <w:t>10</w:t>
      </w:r>
      <w:r>
        <w:t xml:space="preserve"> – Схема алгоритма </w:t>
      </w:r>
      <w:proofErr w:type="spellStart"/>
      <w:r>
        <w:rPr>
          <w:color w:val="000000"/>
          <w:lang w:val="en-US" w:eastAsia="ru-RU"/>
        </w:rPr>
        <w:t>DeleteEdge</w:t>
      </w:r>
      <w:proofErr w:type="spellEnd"/>
    </w:p>
    <w:p w14:paraId="4FECB02C" w14:textId="77777777" w:rsidR="005E56D2" w:rsidRPr="005E56D2" w:rsidRDefault="005E56D2" w:rsidP="005E56D2">
      <w:pPr>
        <w:rPr>
          <w:lang w:val="en-US" w:eastAsia="ru-RU"/>
        </w:rPr>
      </w:pPr>
    </w:p>
    <w:p w14:paraId="486C479F" w14:textId="77777777" w:rsidR="005E56D2" w:rsidRPr="005E56D2" w:rsidRDefault="005E56D2" w:rsidP="005E56D2">
      <w:pPr>
        <w:pStyle w:val="af6"/>
        <w:ind w:firstLine="0"/>
        <w:rPr>
          <w:lang w:eastAsia="ru-RU"/>
        </w:rPr>
      </w:pPr>
    </w:p>
    <w:p w14:paraId="6A02634E" w14:textId="77777777" w:rsidR="005E56D2" w:rsidRPr="005E56D2" w:rsidRDefault="005E56D2" w:rsidP="005E56D2">
      <w:pPr>
        <w:pStyle w:val="af6"/>
        <w:ind w:firstLine="0"/>
      </w:pPr>
    </w:p>
    <w:p w14:paraId="1987114D" w14:textId="6DA5096F" w:rsidR="00015B41" w:rsidRDefault="00015B41" w:rsidP="00015B41">
      <w:pPr>
        <w:pStyle w:val="2"/>
      </w:pPr>
      <w:bookmarkStart w:id="61" w:name="_Toc135862734"/>
      <w:r>
        <w:lastRenderedPageBreak/>
        <w:t>Графический интерфейс</w:t>
      </w:r>
      <w:bookmarkEnd w:id="61"/>
    </w:p>
    <w:p w14:paraId="7D5E3810" w14:textId="4BAFB555" w:rsidR="00015B41" w:rsidRDefault="00015B41" w:rsidP="00015B41">
      <w:pPr>
        <w:pStyle w:val="a2"/>
      </w:pPr>
      <w:r>
        <w:t>Для организации графического интерфейса приложения было использовано 3 формы</w:t>
      </w:r>
      <w:r w:rsidRPr="0060562A">
        <w:t xml:space="preserve">: </w:t>
      </w:r>
      <w:proofErr w:type="spellStart"/>
      <w:r>
        <w:rPr>
          <w:lang w:val="en-US"/>
        </w:rPr>
        <w:t>FMenu</w:t>
      </w:r>
      <w:proofErr w:type="spellEnd"/>
      <w:r w:rsidRPr="0060562A">
        <w:t xml:space="preserve">, </w:t>
      </w:r>
      <w:proofErr w:type="spellStart"/>
      <w:r>
        <w:rPr>
          <w:lang w:val="en-US"/>
        </w:rPr>
        <w:t>MainForm</w:t>
      </w:r>
      <w:proofErr w:type="spellEnd"/>
      <w:r w:rsidRPr="0060562A">
        <w:t xml:space="preserve">, </w:t>
      </w:r>
      <w:proofErr w:type="spellStart"/>
      <w:r>
        <w:rPr>
          <w:lang w:val="en-US"/>
        </w:rPr>
        <w:t>FormWays</w:t>
      </w:r>
      <w:proofErr w:type="spellEnd"/>
      <w:r w:rsidRPr="0060562A">
        <w:t xml:space="preserve">. </w:t>
      </w:r>
      <w:r>
        <w:t>Взаимосвязь между формами представлена на Рис. 2.11.</w:t>
      </w:r>
    </w:p>
    <w:p w14:paraId="2ECC6C8D" w14:textId="77777777" w:rsidR="00015B41" w:rsidRDefault="00015B41" w:rsidP="00015B41">
      <w:pPr>
        <w:pStyle w:val="a2"/>
      </w:pPr>
    </w:p>
    <w:p w14:paraId="6F67D4DE" w14:textId="736D1B8F" w:rsidR="00015B41" w:rsidRDefault="00015B41" w:rsidP="00015B41">
      <w:pPr>
        <w:pStyle w:val="af6"/>
        <w:ind w:firstLine="0"/>
      </w:pPr>
      <w:r>
        <w:object w:dxaOrig="2056" w:dyaOrig="2941" w14:anchorId="6B3A439C">
          <v:shape id="_x0000_i1047" type="#_x0000_t75" style="width:102.75pt;height:147pt" o:ole="">
            <v:imagedata r:id="rId53" o:title=""/>
          </v:shape>
          <o:OLEObject Type="Embed" ProgID="Visio.Drawing.15" ShapeID="_x0000_i1047" DrawAspect="Content" ObjectID="_1760140858" r:id="rId54"/>
        </w:object>
      </w:r>
    </w:p>
    <w:p w14:paraId="3BC741F3" w14:textId="25575C3B" w:rsidR="00015B41" w:rsidRDefault="00015B41" w:rsidP="00015B41">
      <w:pPr>
        <w:pStyle w:val="af6"/>
        <w:ind w:firstLine="0"/>
      </w:pPr>
    </w:p>
    <w:p w14:paraId="1D6BC77E" w14:textId="66B6AC2B" w:rsidR="00015B41" w:rsidRDefault="00015B41" w:rsidP="00015B41">
      <w:pPr>
        <w:pStyle w:val="af7"/>
      </w:pPr>
      <w:r>
        <w:t>Рисунок</w:t>
      </w:r>
      <w:r w:rsidRPr="0060562A">
        <w:t xml:space="preserve"> 2.1</w:t>
      </w:r>
      <w:r>
        <w:rPr>
          <w:lang w:val="en-US"/>
        </w:rPr>
        <w:t>1</w:t>
      </w:r>
      <w:r w:rsidRPr="0060562A">
        <w:t xml:space="preserve"> – </w:t>
      </w:r>
      <w:r>
        <w:t>Взаимосвязь графических форм</w:t>
      </w:r>
    </w:p>
    <w:p w14:paraId="5D2DAEB2" w14:textId="030A899F" w:rsidR="00D56A8B" w:rsidRPr="00B06594" w:rsidRDefault="00D56A8B" w:rsidP="00D56A8B">
      <w:pPr>
        <w:pStyle w:val="3"/>
      </w:pPr>
      <w:bookmarkStart w:id="62" w:name="_Toc135862735"/>
      <w:r>
        <w:t xml:space="preserve">Описание графических компонентов формы </w:t>
      </w:r>
      <w:proofErr w:type="spellStart"/>
      <w:r>
        <w:rPr>
          <w:lang w:val="en-US"/>
        </w:rPr>
        <w:t>FMenu</w:t>
      </w:r>
      <w:bookmarkEnd w:id="62"/>
      <w:proofErr w:type="spellEnd"/>
    </w:p>
    <w:p w14:paraId="44E0D10F" w14:textId="73A68D4C" w:rsidR="00D56A8B" w:rsidRDefault="00D56A8B" w:rsidP="00D56A8B">
      <w:pPr>
        <w:pStyle w:val="a2"/>
      </w:pPr>
      <w:r>
        <w:t xml:space="preserve">Форма </w:t>
      </w:r>
      <w:proofErr w:type="spellStart"/>
      <w:r>
        <w:rPr>
          <w:lang w:val="en-US"/>
        </w:rPr>
        <w:t>FMenu</w:t>
      </w:r>
      <w:proofErr w:type="spellEnd"/>
      <w:r w:rsidRPr="00194056">
        <w:t xml:space="preserve"> – </w:t>
      </w:r>
      <w:r>
        <w:t>это главное меню программного средства. С нее пользователь может перейти к</w:t>
      </w:r>
      <w:r w:rsidRPr="00D56A8B">
        <w:t xml:space="preserve"> </w:t>
      </w:r>
      <w:r>
        <w:t>форме создания графа.</w:t>
      </w:r>
    </w:p>
    <w:p w14:paraId="7FC1041D" w14:textId="5787935F" w:rsidR="00D56A8B" w:rsidRDefault="00D56A8B" w:rsidP="00D56A8B">
      <w:pPr>
        <w:pStyle w:val="a2"/>
      </w:pPr>
      <w:r>
        <w:t>Данная форма имеет вид, представленный на Рис. 2.12.</w:t>
      </w:r>
    </w:p>
    <w:p w14:paraId="072D799C" w14:textId="53F5EB0A" w:rsidR="00D56A8B" w:rsidRPr="00DB66A1" w:rsidRDefault="00D56A8B" w:rsidP="009D20DF">
      <w:pPr>
        <w:pStyle w:val="af6"/>
        <w:ind w:firstLine="0"/>
      </w:pPr>
      <w:r w:rsidRPr="00D56A8B">
        <w:rPr>
          <w:noProof/>
        </w:rPr>
        <w:lastRenderedPageBreak/>
        <w:drawing>
          <wp:inline distT="0" distB="0" distL="0" distR="0" wp14:anchorId="1C46CA28" wp14:editId="6A302390">
            <wp:extent cx="5939790" cy="4459605"/>
            <wp:effectExtent l="0" t="0" r="381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459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4E4CB0" w14:textId="570F1E2C" w:rsidR="00D56A8B" w:rsidRDefault="00D56A8B" w:rsidP="00D56A8B"/>
    <w:p w14:paraId="3BE715BA" w14:textId="64C74A8E" w:rsidR="009D20DF" w:rsidRDefault="009D20DF" w:rsidP="009D20DF">
      <w:pPr>
        <w:pStyle w:val="af7"/>
      </w:pPr>
      <w:r>
        <w:t>Рисунок</w:t>
      </w:r>
      <w:r w:rsidRPr="0060562A">
        <w:t xml:space="preserve"> 2.1</w:t>
      </w:r>
      <w:r>
        <w:t>2</w:t>
      </w:r>
      <w:r w:rsidRPr="0060562A">
        <w:t xml:space="preserve"> – </w:t>
      </w:r>
      <w:r>
        <w:t xml:space="preserve">Вид формы </w:t>
      </w:r>
      <w:proofErr w:type="spellStart"/>
      <w:r>
        <w:rPr>
          <w:lang w:val="en-US"/>
        </w:rPr>
        <w:t>FMenu</w:t>
      </w:r>
      <w:proofErr w:type="spellEnd"/>
      <w:r w:rsidRPr="00F00F89">
        <w:t xml:space="preserve"> </w:t>
      </w:r>
      <w:r>
        <w:t>при запуске программы</w:t>
      </w:r>
    </w:p>
    <w:p w14:paraId="62E44CD5" w14:textId="77777777" w:rsidR="009D20DF" w:rsidRDefault="009D20DF" w:rsidP="009D20DF">
      <w:pPr>
        <w:pStyle w:val="a2"/>
      </w:pPr>
    </w:p>
    <w:p w14:paraId="52D9E736" w14:textId="4CF39B38" w:rsidR="009D20DF" w:rsidRPr="00E34E1A" w:rsidRDefault="009D20DF" w:rsidP="009D20DF">
      <w:pPr>
        <w:pStyle w:val="a2"/>
      </w:pPr>
      <w:r w:rsidRPr="00F00F89">
        <w:t>Сост</w:t>
      </w:r>
      <w:r>
        <w:t>а</w:t>
      </w:r>
      <w:r w:rsidRPr="00F00F89">
        <w:t>вляющие формы FM</w:t>
      </w:r>
      <w:proofErr w:type="spellStart"/>
      <w:r>
        <w:rPr>
          <w:lang w:val="en-US"/>
        </w:rPr>
        <w:t>enu</w:t>
      </w:r>
      <w:proofErr w:type="spellEnd"/>
      <w:r w:rsidRPr="00F00F89">
        <w:t>:</w:t>
      </w:r>
    </w:p>
    <w:p w14:paraId="0C87D471" w14:textId="6BDED98D" w:rsidR="009D20DF" w:rsidRPr="00F00F89" w:rsidRDefault="009D20DF" w:rsidP="009D20DF">
      <w:pPr>
        <w:pStyle w:val="a"/>
        <w:numPr>
          <w:ilvl w:val="0"/>
          <w:numId w:val="41"/>
        </w:numPr>
      </w:pPr>
      <w:r>
        <w:t>быстрая кнопка «Начать работу»</w:t>
      </w:r>
      <w:r w:rsidRPr="00F00F89">
        <w:t xml:space="preserve">, </w:t>
      </w:r>
      <w:r>
        <w:t xml:space="preserve">которая открывает окно работы с графами </w:t>
      </w:r>
      <w:proofErr w:type="spellStart"/>
      <w:r>
        <w:rPr>
          <w:lang w:val="en-US"/>
        </w:rPr>
        <w:t>MainForm</w:t>
      </w:r>
      <w:proofErr w:type="spellEnd"/>
      <w:r w:rsidRPr="00F00F89">
        <w:t>;</w:t>
      </w:r>
    </w:p>
    <w:p w14:paraId="51EDB403" w14:textId="66513E32" w:rsidR="009D20DF" w:rsidRPr="00F00F89" w:rsidRDefault="009D20DF" w:rsidP="009D20DF">
      <w:pPr>
        <w:pStyle w:val="a"/>
        <w:numPr>
          <w:ilvl w:val="0"/>
          <w:numId w:val="41"/>
        </w:numPr>
      </w:pPr>
      <w:r>
        <w:t>быстрая кнопка «О разработчике»</w:t>
      </w:r>
      <w:r w:rsidRPr="00F00F89">
        <w:t xml:space="preserve">, </w:t>
      </w:r>
      <w:r>
        <w:t>которая выводит информацию о разработчике программного средства</w:t>
      </w:r>
      <w:r w:rsidRPr="00F00F89">
        <w:t>;</w:t>
      </w:r>
    </w:p>
    <w:p w14:paraId="7A379B53" w14:textId="2D416011" w:rsidR="009D20DF" w:rsidRDefault="009D20DF" w:rsidP="009D20DF">
      <w:pPr>
        <w:pStyle w:val="a"/>
        <w:numPr>
          <w:ilvl w:val="0"/>
          <w:numId w:val="41"/>
        </w:numPr>
      </w:pPr>
      <w:r>
        <w:t>быстрая кнопка «Выйти»</w:t>
      </w:r>
      <w:r w:rsidRPr="00F00F89">
        <w:t xml:space="preserve">, </w:t>
      </w:r>
      <w:r>
        <w:t>которая завершает работу программного средства.</w:t>
      </w:r>
    </w:p>
    <w:p w14:paraId="5FB9F2B4" w14:textId="229994AC" w:rsidR="009D20DF" w:rsidRPr="00B06594" w:rsidRDefault="009D20DF" w:rsidP="009D20DF">
      <w:pPr>
        <w:pStyle w:val="3"/>
      </w:pPr>
      <w:bookmarkStart w:id="63" w:name="_Toc135862736"/>
      <w:r>
        <w:t xml:space="preserve">Описание графических компонентов формы </w:t>
      </w:r>
      <w:proofErr w:type="spellStart"/>
      <w:r>
        <w:rPr>
          <w:lang w:val="en-US"/>
        </w:rPr>
        <w:t>MainForm</w:t>
      </w:r>
      <w:bookmarkEnd w:id="63"/>
      <w:proofErr w:type="spellEnd"/>
    </w:p>
    <w:p w14:paraId="408FEB82" w14:textId="59EFCA92" w:rsidR="009D20DF" w:rsidRPr="009D20DF" w:rsidRDefault="009D20DF" w:rsidP="009D20DF">
      <w:pPr>
        <w:pStyle w:val="a2"/>
      </w:pPr>
      <w:r>
        <w:t xml:space="preserve">Форма </w:t>
      </w:r>
      <w:proofErr w:type="spellStart"/>
      <w:r>
        <w:rPr>
          <w:lang w:val="en-US"/>
        </w:rPr>
        <w:t>MainForm</w:t>
      </w:r>
      <w:proofErr w:type="spellEnd"/>
      <w:r>
        <w:t xml:space="preserve"> предназначена для</w:t>
      </w:r>
      <w:r w:rsidRPr="009D20DF">
        <w:t xml:space="preserve"> </w:t>
      </w:r>
      <w:r>
        <w:t xml:space="preserve">создания, редактирования графа, сохранения графа в файл (в том числе и файл </w:t>
      </w:r>
      <w:r>
        <w:rPr>
          <w:lang w:val="en-US"/>
        </w:rPr>
        <w:t>Excel</w:t>
      </w:r>
      <w:r>
        <w:t>) и построения графа из файла. Выбора алгоритма нахождения путей.</w:t>
      </w:r>
    </w:p>
    <w:p w14:paraId="6C4AA7A0" w14:textId="77777777" w:rsidR="009D20DF" w:rsidRPr="00552CAE" w:rsidRDefault="009D20DF" w:rsidP="009D20DF">
      <w:pPr>
        <w:pStyle w:val="a2"/>
      </w:pPr>
      <w:r>
        <w:t>Данная форма при открытии имеет вид, представленный на Рис. 2.1</w:t>
      </w:r>
      <w:r w:rsidRPr="007542D4">
        <w:t>3</w:t>
      </w:r>
      <w:r>
        <w:t>.</w:t>
      </w:r>
    </w:p>
    <w:p w14:paraId="78E95F4D" w14:textId="77777777" w:rsidR="009D20DF" w:rsidRPr="009D20DF" w:rsidRDefault="009D20DF" w:rsidP="009D20DF"/>
    <w:p w14:paraId="7A056455" w14:textId="753BDF6E" w:rsidR="009D20DF" w:rsidRDefault="00490E27" w:rsidP="000A2F57">
      <w:pPr>
        <w:pStyle w:val="af6"/>
        <w:ind w:firstLine="0"/>
      </w:pPr>
      <w:r w:rsidRPr="00490E27">
        <w:rPr>
          <w:noProof/>
        </w:rPr>
        <w:lastRenderedPageBreak/>
        <w:drawing>
          <wp:inline distT="0" distB="0" distL="0" distR="0" wp14:anchorId="14F775E0" wp14:editId="0A36C42E">
            <wp:extent cx="5939790" cy="4930140"/>
            <wp:effectExtent l="0" t="0" r="3810" b="381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930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C8E375" w14:textId="546B94EF" w:rsidR="009D20DF" w:rsidRDefault="009D20DF" w:rsidP="00D56A8B"/>
    <w:p w14:paraId="58D91E40" w14:textId="3C14FA16" w:rsidR="009D20DF" w:rsidRDefault="009D20DF" w:rsidP="009D20DF">
      <w:pPr>
        <w:pStyle w:val="af7"/>
      </w:pPr>
      <w:r>
        <w:t>Рисунок</w:t>
      </w:r>
      <w:r w:rsidRPr="0060562A">
        <w:t xml:space="preserve"> 2.1</w:t>
      </w:r>
      <w:r>
        <w:t>3</w:t>
      </w:r>
      <w:r w:rsidRPr="0060562A">
        <w:t xml:space="preserve"> – </w:t>
      </w:r>
      <w:r>
        <w:t xml:space="preserve">Внешний вид формы </w:t>
      </w:r>
      <w:proofErr w:type="spellStart"/>
      <w:r>
        <w:rPr>
          <w:lang w:val="en-US"/>
        </w:rPr>
        <w:t>MainForm</w:t>
      </w:r>
      <w:proofErr w:type="spellEnd"/>
      <w:r w:rsidRPr="003E1038">
        <w:t xml:space="preserve"> </w:t>
      </w:r>
      <w:r>
        <w:t>при открытии</w:t>
      </w:r>
    </w:p>
    <w:p w14:paraId="68492C67" w14:textId="77777777" w:rsidR="000A2F57" w:rsidRDefault="000A2F57" w:rsidP="00D56A8B"/>
    <w:p w14:paraId="3E3D830B" w14:textId="35CEC8E3" w:rsidR="009D20DF" w:rsidRPr="00F05D45" w:rsidRDefault="000A2F57" w:rsidP="00D56A8B">
      <w:r>
        <w:t>При выделении вершины форма приобретает вид, представленный на Рис. 2.14.</w:t>
      </w:r>
    </w:p>
    <w:p w14:paraId="58FD8960" w14:textId="6D157407" w:rsidR="000A2F57" w:rsidRDefault="00490E27" w:rsidP="000A2F57">
      <w:pPr>
        <w:pStyle w:val="af6"/>
        <w:ind w:firstLine="0"/>
        <w:rPr>
          <w:lang w:val="en-US"/>
        </w:rPr>
      </w:pPr>
      <w:r w:rsidRPr="00490E27">
        <w:rPr>
          <w:noProof/>
          <w:lang w:val="en-US"/>
        </w:rPr>
        <w:lastRenderedPageBreak/>
        <w:drawing>
          <wp:inline distT="0" distB="0" distL="0" distR="0" wp14:anchorId="6B11177E" wp14:editId="0E7D7A94">
            <wp:extent cx="5939790" cy="4942840"/>
            <wp:effectExtent l="0" t="0" r="381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942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DDD608" w14:textId="2D9F90F2" w:rsidR="000A2F57" w:rsidRDefault="000A2F57" w:rsidP="000A2F57">
      <w:pPr>
        <w:pStyle w:val="af6"/>
        <w:ind w:firstLine="0"/>
        <w:rPr>
          <w:lang w:val="en-US"/>
        </w:rPr>
      </w:pPr>
    </w:p>
    <w:p w14:paraId="527A9E3B" w14:textId="12D6F7DD" w:rsidR="000A2F57" w:rsidRPr="000A2F57" w:rsidRDefault="000A2F57" w:rsidP="000A2F57">
      <w:pPr>
        <w:pStyle w:val="af7"/>
      </w:pPr>
      <w:r>
        <w:t>Рисунок</w:t>
      </w:r>
      <w:r w:rsidRPr="0060562A">
        <w:t xml:space="preserve"> 2.1</w:t>
      </w:r>
      <w:r>
        <w:t>4</w:t>
      </w:r>
      <w:r w:rsidRPr="0060562A">
        <w:t xml:space="preserve"> – </w:t>
      </w:r>
      <w:r>
        <w:t xml:space="preserve">Внешний вид формы </w:t>
      </w:r>
      <w:proofErr w:type="spellStart"/>
      <w:r>
        <w:rPr>
          <w:lang w:val="en-US"/>
        </w:rPr>
        <w:t>MainForm</w:t>
      </w:r>
      <w:proofErr w:type="spellEnd"/>
      <w:r w:rsidRPr="000A2F57">
        <w:t xml:space="preserve"> </w:t>
      </w:r>
      <w:r>
        <w:t>при выделении вершины</w:t>
      </w:r>
    </w:p>
    <w:p w14:paraId="5D8856E6" w14:textId="7DC1C4E1" w:rsidR="000A2F57" w:rsidRDefault="000A2F57" w:rsidP="000A2F57">
      <w:pPr>
        <w:pStyle w:val="af6"/>
        <w:ind w:firstLine="0"/>
      </w:pPr>
    </w:p>
    <w:p w14:paraId="6E057282" w14:textId="1F936E5E" w:rsidR="000A2F57" w:rsidRPr="000A2F57" w:rsidRDefault="000A2F57" w:rsidP="000A2F57">
      <w:r>
        <w:t>При выделении ребра форма приобретает вид, представленный на Рис. 2.15.</w:t>
      </w:r>
    </w:p>
    <w:p w14:paraId="6206C894" w14:textId="19C4964E" w:rsidR="000A2F57" w:rsidRDefault="00490E27" w:rsidP="000A2F57">
      <w:pPr>
        <w:pStyle w:val="af6"/>
        <w:ind w:firstLine="0"/>
        <w:rPr>
          <w:lang w:val="en-US"/>
        </w:rPr>
      </w:pPr>
      <w:r w:rsidRPr="00490E27">
        <w:rPr>
          <w:noProof/>
          <w:lang w:val="en-US"/>
        </w:rPr>
        <w:lastRenderedPageBreak/>
        <w:drawing>
          <wp:inline distT="0" distB="0" distL="0" distR="0" wp14:anchorId="25C6F54C" wp14:editId="59E81573">
            <wp:extent cx="5939790" cy="4963160"/>
            <wp:effectExtent l="0" t="0" r="3810" b="889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963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49D093" w14:textId="77777777" w:rsidR="000A2F57" w:rsidRDefault="000A2F57" w:rsidP="000A2F57">
      <w:pPr>
        <w:pStyle w:val="af6"/>
        <w:ind w:firstLine="0"/>
        <w:rPr>
          <w:lang w:val="en-US"/>
        </w:rPr>
      </w:pPr>
    </w:p>
    <w:p w14:paraId="5FD36613" w14:textId="5A07A98C" w:rsidR="000A2F57" w:rsidRPr="000A2F57" w:rsidRDefault="000A2F57" w:rsidP="000A2F57">
      <w:pPr>
        <w:pStyle w:val="af7"/>
      </w:pPr>
      <w:r>
        <w:t>Рисунок</w:t>
      </w:r>
      <w:r w:rsidRPr="0060562A">
        <w:t xml:space="preserve"> 2.1</w:t>
      </w:r>
      <w:r>
        <w:t>5</w:t>
      </w:r>
      <w:r w:rsidRPr="0060562A">
        <w:t xml:space="preserve"> – </w:t>
      </w:r>
      <w:r>
        <w:t xml:space="preserve">Внешний вид формы </w:t>
      </w:r>
      <w:proofErr w:type="spellStart"/>
      <w:r>
        <w:rPr>
          <w:lang w:val="en-US"/>
        </w:rPr>
        <w:t>MainForm</w:t>
      </w:r>
      <w:proofErr w:type="spellEnd"/>
      <w:r w:rsidRPr="000A2F57">
        <w:t xml:space="preserve"> </w:t>
      </w:r>
      <w:r>
        <w:t>при выделении ребра</w:t>
      </w:r>
    </w:p>
    <w:p w14:paraId="0DAAD6F7" w14:textId="635E98EA" w:rsidR="000A2F57" w:rsidRDefault="000A2F57" w:rsidP="000A2F57">
      <w:pPr>
        <w:pStyle w:val="af6"/>
        <w:ind w:firstLine="0"/>
      </w:pPr>
    </w:p>
    <w:p w14:paraId="5B6ECBC6" w14:textId="6AFA881A" w:rsidR="000A2F57" w:rsidRPr="000A2F57" w:rsidRDefault="000A2F57" w:rsidP="000A2F57">
      <w:r>
        <w:t>При выделении пути форма приобретает вид, представленный на Рис. 2.16.</w:t>
      </w:r>
    </w:p>
    <w:p w14:paraId="448C49F0" w14:textId="01200934" w:rsidR="000A2F57" w:rsidRDefault="00490E27" w:rsidP="000A2F57">
      <w:pPr>
        <w:pStyle w:val="af6"/>
        <w:ind w:firstLine="0"/>
        <w:rPr>
          <w:lang w:val="en-US"/>
        </w:rPr>
      </w:pPr>
      <w:r w:rsidRPr="00490E27">
        <w:rPr>
          <w:noProof/>
          <w:lang w:val="en-US"/>
        </w:rPr>
        <w:lastRenderedPageBreak/>
        <w:drawing>
          <wp:inline distT="0" distB="0" distL="0" distR="0" wp14:anchorId="450DB761" wp14:editId="387A4EAC">
            <wp:extent cx="5939790" cy="4923155"/>
            <wp:effectExtent l="0" t="0" r="381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923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FD6250" w14:textId="77777777" w:rsidR="000A2F57" w:rsidRDefault="000A2F57" w:rsidP="000A2F57">
      <w:pPr>
        <w:pStyle w:val="af6"/>
        <w:ind w:firstLine="0"/>
        <w:rPr>
          <w:lang w:val="en-US"/>
        </w:rPr>
      </w:pPr>
    </w:p>
    <w:p w14:paraId="3F1D2685" w14:textId="4F4F4AA3" w:rsidR="000A2F57" w:rsidRPr="00F05D45" w:rsidRDefault="000A2F57" w:rsidP="000A2F57">
      <w:pPr>
        <w:pStyle w:val="af7"/>
      </w:pPr>
      <w:r>
        <w:t>Рисунок</w:t>
      </w:r>
      <w:r w:rsidRPr="0060562A">
        <w:t xml:space="preserve"> 2.1</w:t>
      </w:r>
      <w:r>
        <w:t>6</w:t>
      </w:r>
      <w:r w:rsidRPr="0060562A">
        <w:t xml:space="preserve"> – </w:t>
      </w:r>
      <w:r>
        <w:t xml:space="preserve">Внешний вид формы </w:t>
      </w:r>
      <w:proofErr w:type="spellStart"/>
      <w:r>
        <w:rPr>
          <w:lang w:val="en-US"/>
        </w:rPr>
        <w:t>MainForm</w:t>
      </w:r>
      <w:proofErr w:type="spellEnd"/>
      <w:r w:rsidRPr="000A2F57">
        <w:t xml:space="preserve"> </w:t>
      </w:r>
      <w:r>
        <w:t xml:space="preserve">при </w:t>
      </w:r>
      <w:r w:rsidR="00F05D45">
        <w:t>выборе пути</w:t>
      </w:r>
    </w:p>
    <w:p w14:paraId="7FF15DD0" w14:textId="77777777" w:rsidR="000A2F57" w:rsidRDefault="000A2F57" w:rsidP="000A2F57">
      <w:pPr>
        <w:pStyle w:val="a2"/>
      </w:pPr>
    </w:p>
    <w:p w14:paraId="56EECCA9" w14:textId="51FD5D4E" w:rsidR="000A2F57" w:rsidRPr="000A2F57" w:rsidRDefault="000A2F57" w:rsidP="000A2F57">
      <w:pPr>
        <w:pStyle w:val="a2"/>
      </w:pPr>
      <w:r w:rsidRPr="000A2F57">
        <w:t xml:space="preserve">Составляющие формы </w:t>
      </w:r>
      <w:proofErr w:type="spellStart"/>
      <w:r w:rsidRPr="000A2F57">
        <w:t>MainForm</w:t>
      </w:r>
      <w:proofErr w:type="spellEnd"/>
      <w:r w:rsidRPr="000A2F57">
        <w:t>:</w:t>
      </w:r>
    </w:p>
    <w:p w14:paraId="222E5D04" w14:textId="3ED2EBA3" w:rsidR="000A2F57" w:rsidRPr="000A2F57" w:rsidRDefault="00490E27" w:rsidP="000A2F57">
      <w:pPr>
        <w:pStyle w:val="a"/>
      </w:pPr>
      <w:r>
        <w:t>главное меню</w:t>
      </w:r>
      <w:r w:rsidR="000A2F57" w:rsidRPr="000A2F57">
        <w:t xml:space="preserve"> «</w:t>
      </w:r>
      <w:proofErr w:type="spellStart"/>
      <w:r>
        <w:rPr>
          <w:lang w:val="en-US"/>
        </w:rPr>
        <w:t>MainMenu</w:t>
      </w:r>
      <w:proofErr w:type="spellEnd"/>
      <w:r w:rsidR="000A2F57" w:rsidRPr="000A2F57">
        <w:t>», для выбора текущего действия (</w:t>
      </w:r>
      <w:r>
        <w:t>сохранять граф в файл или открывать из него</w:t>
      </w:r>
      <w:r w:rsidR="000A2F57" w:rsidRPr="000A2F57">
        <w:t>);</w:t>
      </w:r>
    </w:p>
    <w:p w14:paraId="61525C6B" w14:textId="77777777" w:rsidR="00513693" w:rsidRDefault="00490E27" w:rsidP="00513693">
      <w:pPr>
        <w:pStyle w:val="a"/>
      </w:pPr>
      <w:r>
        <w:t>панель инструментов</w:t>
      </w:r>
      <w:r w:rsidR="000A2F57" w:rsidRPr="000A2F57">
        <w:t xml:space="preserve"> «</w:t>
      </w:r>
      <w:r>
        <w:rPr>
          <w:lang w:val="en-US"/>
        </w:rPr>
        <w:t>Toolbar</w:t>
      </w:r>
      <w:r w:rsidR="000A2F57" w:rsidRPr="000A2F57">
        <w:t>»</w:t>
      </w:r>
      <w:r w:rsidR="00513693">
        <w:t xml:space="preserve">, на котором расположены следующие компоненты: </w:t>
      </w:r>
    </w:p>
    <w:p w14:paraId="4F66C7DE" w14:textId="5EF9B08C" w:rsidR="00513693" w:rsidRPr="00513693" w:rsidRDefault="00513693" w:rsidP="00513693">
      <w:pPr>
        <w:pStyle w:val="a0"/>
        <w:numPr>
          <w:ilvl w:val="0"/>
          <w:numId w:val="42"/>
        </w:numPr>
        <w:ind w:left="284"/>
      </w:pPr>
      <w:r>
        <w:t>Быстрая кнопка «Добавить вершину», которая позволяет пользователю добавлять вершину в граф</w:t>
      </w:r>
      <w:r w:rsidR="0036528A">
        <w:t xml:space="preserve"> через холст</w:t>
      </w:r>
      <w:r w:rsidRPr="00513693">
        <w:t>.</w:t>
      </w:r>
    </w:p>
    <w:p w14:paraId="51848844" w14:textId="025C266D" w:rsidR="00513693" w:rsidRDefault="00513693" w:rsidP="00513693">
      <w:pPr>
        <w:pStyle w:val="a0"/>
        <w:ind w:left="284"/>
      </w:pPr>
      <w:r>
        <w:t>Быстрая кнопка «Удалить вершину», которая позволяет пользователю удалить выделенные вершины.</w:t>
      </w:r>
    </w:p>
    <w:p w14:paraId="243ACB89" w14:textId="34E64531" w:rsidR="00513693" w:rsidRDefault="00513693" w:rsidP="00513693">
      <w:pPr>
        <w:pStyle w:val="a0"/>
        <w:ind w:left="284"/>
      </w:pPr>
      <w:r>
        <w:t>Быстрая кнопка «Добавить ребро», которая позволяет пользователю добавить ребро между двумя не смежными вершинами, предварительно выделив их.</w:t>
      </w:r>
    </w:p>
    <w:p w14:paraId="75199AE1" w14:textId="00F93024" w:rsidR="00513693" w:rsidRDefault="00513693" w:rsidP="00513693">
      <w:pPr>
        <w:pStyle w:val="a0"/>
        <w:ind w:left="284"/>
      </w:pPr>
      <w:r>
        <w:t>Быстрая кнопка «Удалить ребро», которая позволяет пользователю удалить ребро между двумя смежными вершинами, предварительно выделив их.</w:t>
      </w:r>
    </w:p>
    <w:p w14:paraId="25BDF9B8" w14:textId="4FD8320D" w:rsidR="00513693" w:rsidRDefault="00513693" w:rsidP="00513693">
      <w:pPr>
        <w:pStyle w:val="a0"/>
        <w:ind w:left="284"/>
      </w:pPr>
      <w:r>
        <w:t xml:space="preserve">Быстрая кнопка «Ориентированный», которая позволяет пользователю выбрать, будут ли добавляемые дуги ориентированными или </w:t>
      </w:r>
      <w:r>
        <w:lastRenderedPageBreak/>
        <w:t>нет.</w:t>
      </w:r>
    </w:p>
    <w:p w14:paraId="652859BC" w14:textId="48B11507" w:rsidR="00513693" w:rsidRDefault="00513693" w:rsidP="00513693">
      <w:pPr>
        <w:pStyle w:val="a0"/>
        <w:ind w:left="284"/>
      </w:pPr>
      <w:r>
        <w:t xml:space="preserve">Быстрая кнопка «Выделить», которая позволяет пользователю выделять вершины/рёбра на </w:t>
      </w:r>
      <w:r>
        <w:rPr>
          <w:lang w:val="en-US"/>
        </w:rPr>
        <w:t>Paintbox</w:t>
      </w:r>
      <w:r>
        <w:t>, а также перемещать их.</w:t>
      </w:r>
    </w:p>
    <w:p w14:paraId="4C807B05" w14:textId="6ADFC8FB" w:rsidR="00513693" w:rsidRPr="0036528A" w:rsidRDefault="0036528A" w:rsidP="00513693">
      <w:pPr>
        <w:pStyle w:val="a0"/>
        <w:ind w:left="284"/>
      </w:pPr>
      <w:r w:rsidRPr="0036528A">
        <w:t>Выпадающий список</w:t>
      </w:r>
      <w:r w:rsidR="00513693" w:rsidRPr="0036528A">
        <w:t>, который позволяет пользователю выбрать алгоритм нахождения путей, для выделенных двух вершин графа.</w:t>
      </w:r>
    </w:p>
    <w:p w14:paraId="3D723F4E" w14:textId="6B9C72C2" w:rsidR="000A2F57" w:rsidRPr="0036528A" w:rsidRDefault="0036528A" w:rsidP="000A2F57">
      <w:pPr>
        <w:pStyle w:val="a"/>
      </w:pPr>
      <w:r w:rsidRPr="0036528A">
        <w:t>холст</w:t>
      </w:r>
      <w:r w:rsidR="000A2F57" w:rsidRPr="0036528A">
        <w:t xml:space="preserve"> для </w:t>
      </w:r>
      <w:r w:rsidR="00513693" w:rsidRPr="0036528A">
        <w:t>отрисовки графа, выделенных вершин/рёбер, путей</w:t>
      </w:r>
      <w:r w:rsidR="000A2F57" w:rsidRPr="0036528A">
        <w:t>;</w:t>
      </w:r>
    </w:p>
    <w:p w14:paraId="62F35618" w14:textId="71E99C7B" w:rsidR="000A2F57" w:rsidRPr="000A2F57" w:rsidRDefault="0036528A" w:rsidP="000A2F57">
      <w:pPr>
        <w:pStyle w:val="a"/>
      </w:pPr>
      <w:r>
        <w:t>область</w:t>
      </w:r>
      <w:r w:rsidR="00513693">
        <w:t xml:space="preserve">, содержащая </w:t>
      </w:r>
      <w:r>
        <w:t>поля для ввода</w:t>
      </w:r>
      <w:r w:rsidR="00513693" w:rsidRPr="00513693">
        <w:t xml:space="preserve"> </w:t>
      </w:r>
      <w:r w:rsidR="00513693">
        <w:t xml:space="preserve">и </w:t>
      </w:r>
      <w:r>
        <w:t>палитры цветов</w:t>
      </w:r>
      <w:r w:rsidR="00513693">
        <w:t>, для изменения свойств вершин графа</w:t>
      </w:r>
      <w:r w:rsidR="000A2F57" w:rsidRPr="000A2F57">
        <w:t>;</w:t>
      </w:r>
    </w:p>
    <w:p w14:paraId="2C3AD0DA" w14:textId="6A5340FC" w:rsidR="000A2F57" w:rsidRPr="000A2F57" w:rsidRDefault="0036528A" w:rsidP="000A2F57">
      <w:pPr>
        <w:pStyle w:val="a"/>
      </w:pPr>
      <w:r>
        <w:t>область</w:t>
      </w:r>
      <w:r w:rsidR="00513693">
        <w:t xml:space="preserve">, содержащая </w:t>
      </w:r>
      <w:r>
        <w:t>поля для ввода</w:t>
      </w:r>
      <w:r w:rsidR="00513693" w:rsidRPr="00513693">
        <w:t xml:space="preserve"> </w:t>
      </w:r>
      <w:r w:rsidR="00513693">
        <w:t xml:space="preserve">и </w:t>
      </w:r>
      <w:r>
        <w:t>палитры цветов</w:t>
      </w:r>
      <w:r w:rsidR="00513693">
        <w:t>, для изменения свойств рёбер графа</w:t>
      </w:r>
      <w:r w:rsidR="000A2F57" w:rsidRPr="000A2F57">
        <w:t>;</w:t>
      </w:r>
    </w:p>
    <w:p w14:paraId="7235924C" w14:textId="07EE06C5" w:rsidR="0036528A" w:rsidRDefault="000A2F57" w:rsidP="0036528A">
      <w:pPr>
        <w:pStyle w:val="a"/>
      </w:pPr>
      <w:r w:rsidRPr="000A2F57">
        <w:t>быст</w:t>
      </w:r>
      <w:r w:rsidR="00513693">
        <w:t>рая кнопка «Просмотреть пути»</w:t>
      </w:r>
      <w:r w:rsidR="0036528A">
        <w:t xml:space="preserve">, которая открывает окно работы с путями </w:t>
      </w:r>
      <w:proofErr w:type="spellStart"/>
      <w:r w:rsidR="0036528A">
        <w:rPr>
          <w:lang w:val="en-US"/>
        </w:rPr>
        <w:t>FormWays</w:t>
      </w:r>
      <w:proofErr w:type="spellEnd"/>
      <w:r w:rsidR="0036528A" w:rsidRPr="0036528A">
        <w:t>.</w:t>
      </w:r>
    </w:p>
    <w:p w14:paraId="37B64058" w14:textId="0DBFC916" w:rsidR="0036528A" w:rsidRDefault="0036528A" w:rsidP="0036528A">
      <w:pPr>
        <w:pStyle w:val="3"/>
        <w:rPr>
          <w:lang w:val="en-US"/>
        </w:rPr>
      </w:pPr>
      <w:bookmarkStart w:id="64" w:name="_Toc135862737"/>
      <w:r>
        <w:t xml:space="preserve">Описание графических компонентов формы </w:t>
      </w:r>
      <w:proofErr w:type="spellStart"/>
      <w:r>
        <w:rPr>
          <w:lang w:val="en-US"/>
        </w:rPr>
        <w:t>FormWays</w:t>
      </w:r>
      <w:bookmarkEnd w:id="64"/>
      <w:proofErr w:type="spellEnd"/>
    </w:p>
    <w:p w14:paraId="2A747940" w14:textId="19C58369" w:rsidR="0036528A" w:rsidRDefault="0036528A" w:rsidP="0036528A">
      <w:pPr>
        <w:pStyle w:val="a2"/>
      </w:pPr>
      <w:r>
        <w:t xml:space="preserve">Форма </w:t>
      </w:r>
      <w:proofErr w:type="spellStart"/>
      <w:r>
        <w:rPr>
          <w:lang w:val="en-US"/>
        </w:rPr>
        <w:t>FormWays</w:t>
      </w:r>
      <w:proofErr w:type="spellEnd"/>
      <w:r w:rsidRPr="00486FC4">
        <w:t xml:space="preserve">, </w:t>
      </w:r>
      <w:r>
        <w:t>предназначена для вывода информации о всех путях между двумя вершинами, найденных выбранным пользователем алгоритмом, и их сортировки.</w:t>
      </w:r>
    </w:p>
    <w:p w14:paraId="1192091E" w14:textId="79C99B93" w:rsidR="0036528A" w:rsidRDefault="0036528A" w:rsidP="0036528A">
      <w:r>
        <w:t>Данная форма имеет вид, представленный на Рис. 2.1</w:t>
      </w:r>
      <w:r w:rsidRPr="0036528A">
        <w:t>7</w:t>
      </w:r>
      <w:r>
        <w:t>.</w:t>
      </w:r>
    </w:p>
    <w:p w14:paraId="46624BD1" w14:textId="77777777" w:rsidR="00F05D45" w:rsidRDefault="00F05D45" w:rsidP="0036528A"/>
    <w:p w14:paraId="1A769953" w14:textId="36D6F249" w:rsidR="0036528A" w:rsidRDefault="003208BF" w:rsidP="003208BF">
      <w:pPr>
        <w:pStyle w:val="af6"/>
        <w:ind w:firstLine="0"/>
      </w:pPr>
      <w:r w:rsidRPr="003208BF">
        <w:rPr>
          <w:noProof/>
        </w:rPr>
        <w:drawing>
          <wp:inline distT="0" distB="0" distL="0" distR="0" wp14:anchorId="6F19B2C8" wp14:editId="687650F2">
            <wp:extent cx="5939790" cy="4152265"/>
            <wp:effectExtent l="0" t="0" r="3810" b="635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152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A28CFE" w14:textId="77777777" w:rsidR="00F05D45" w:rsidRDefault="00F05D45" w:rsidP="0036528A">
      <w:pPr>
        <w:pStyle w:val="af6"/>
        <w:ind w:firstLine="0"/>
      </w:pPr>
    </w:p>
    <w:p w14:paraId="5B7E9859" w14:textId="36439F8C" w:rsidR="00F05D45" w:rsidRPr="00F05D45" w:rsidRDefault="00F05D45" w:rsidP="00F05D45">
      <w:pPr>
        <w:pStyle w:val="af7"/>
      </w:pPr>
      <w:r>
        <w:t>Рисунок</w:t>
      </w:r>
      <w:r w:rsidRPr="0060562A">
        <w:t xml:space="preserve"> 2.1</w:t>
      </w:r>
      <w:r>
        <w:t>7</w:t>
      </w:r>
      <w:r w:rsidRPr="0060562A">
        <w:t xml:space="preserve"> – </w:t>
      </w:r>
      <w:r>
        <w:t xml:space="preserve">Внешний вид формы </w:t>
      </w:r>
      <w:proofErr w:type="spellStart"/>
      <w:r>
        <w:rPr>
          <w:lang w:val="en-US"/>
        </w:rPr>
        <w:t>FormWays</w:t>
      </w:r>
      <w:proofErr w:type="spellEnd"/>
      <w:r w:rsidRPr="000A2F57">
        <w:t xml:space="preserve"> </w:t>
      </w:r>
      <w:r>
        <w:t>при открытии</w:t>
      </w:r>
    </w:p>
    <w:p w14:paraId="010C9A0D" w14:textId="58745165" w:rsidR="00F05D45" w:rsidRDefault="00F05D45" w:rsidP="0036528A">
      <w:pPr>
        <w:pStyle w:val="af6"/>
        <w:ind w:firstLine="0"/>
      </w:pPr>
    </w:p>
    <w:p w14:paraId="5FB7425A" w14:textId="289F5B63" w:rsidR="00F05D45" w:rsidRPr="000A2F57" w:rsidRDefault="00F05D45" w:rsidP="00F05D45">
      <w:pPr>
        <w:pStyle w:val="a2"/>
      </w:pPr>
      <w:r w:rsidRPr="000A2F57">
        <w:t xml:space="preserve">Составляющие формы </w:t>
      </w:r>
      <w:proofErr w:type="spellStart"/>
      <w:r>
        <w:rPr>
          <w:lang w:val="en-US"/>
        </w:rPr>
        <w:t>FormWays</w:t>
      </w:r>
      <w:proofErr w:type="spellEnd"/>
      <w:r w:rsidRPr="000A2F57">
        <w:t>:</w:t>
      </w:r>
    </w:p>
    <w:p w14:paraId="14794E4A" w14:textId="1B44BA25" w:rsidR="00F05D45" w:rsidRPr="000A2F57" w:rsidRDefault="00F05D45" w:rsidP="00F05D45">
      <w:pPr>
        <w:pStyle w:val="a"/>
      </w:pPr>
      <w:r>
        <w:lastRenderedPageBreak/>
        <w:t>быстрая кнопка «Сортировать пути по возрастанию</w:t>
      </w:r>
      <w:r w:rsidRPr="000A2F57">
        <w:t xml:space="preserve">», для </w:t>
      </w:r>
      <w:r>
        <w:t>сортировки найденных путей по возрастанию их длины;</w:t>
      </w:r>
    </w:p>
    <w:p w14:paraId="1243F96F" w14:textId="7EBCD639" w:rsidR="00F05D45" w:rsidRDefault="00F05D45" w:rsidP="00F05D45">
      <w:pPr>
        <w:pStyle w:val="a"/>
      </w:pPr>
      <w:r>
        <w:t>быстрая кнопка «Сортировать пути по убыванию</w:t>
      </w:r>
      <w:r w:rsidRPr="000A2F57">
        <w:t xml:space="preserve">», для </w:t>
      </w:r>
      <w:r>
        <w:t>сортировки найденных путей по убыванию их длины;</w:t>
      </w:r>
    </w:p>
    <w:p w14:paraId="2D734FA8" w14:textId="28CF443C" w:rsidR="00F05D45" w:rsidRDefault="00F05D45" w:rsidP="00F05D45">
      <w:pPr>
        <w:pStyle w:val="a"/>
      </w:pPr>
      <w:r>
        <w:t xml:space="preserve">панель управления путями для просмотра всех найденных путей и выбора пути для отрисовки на холсте окна </w:t>
      </w:r>
      <w:proofErr w:type="spellStart"/>
      <w:r>
        <w:rPr>
          <w:lang w:val="en-US"/>
        </w:rPr>
        <w:t>MainForm</w:t>
      </w:r>
      <w:proofErr w:type="spellEnd"/>
      <w:r>
        <w:t>.</w:t>
      </w:r>
    </w:p>
    <w:p w14:paraId="32798BF0" w14:textId="7BFA3D5E" w:rsidR="00F05D45" w:rsidRDefault="00F05D45" w:rsidP="00F05D45">
      <w:pPr>
        <w:pStyle w:val="a"/>
        <w:numPr>
          <w:ilvl w:val="0"/>
          <w:numId w:val="0"/>
        </w:numPr>
        <w:ind w:left="709"/>
      </w:pPr>
    </w:p>
    <w:p w14:paraId="4A112E6B" w14:textId="28800F13" w:rsidR="00F05D45" w:rsidRDefault="00F05D45" w:rsidP="00F05D45">
      <w:pPr>
        <w:pStyle w:val="1"/>
      </w:pPr>
      <w:bookmarkStart w:id="65" w:name="_Toc135862738"/>
      <w:r>
        <w:lastRenderedPageBreak/>
        <w:t>Тестирование программного средства</w:t>
      </w:r>
      <w:bookmarkEnd w:id="65"/>
    </w:p>
    <w:p w14:paraId="53CF2511" w14:textId="039E73F2" w:rsidR="00F05D45" w:rsidRPr="00F05D45" w:rsidRDefault="00F05D45" w:rsidP="00F05D45">
      <w:pPr>
        <w:pStyle w:val="2"/>
      </w:pPr>
      <w:bookmarkStart w:id="66" w:name="_Toc135862739"/>
      <w:r>
        <w:t>Навигация в программном средстве</w:t>
      </w:r>
      <w:bookmarkEnd w:id="66"/>
    </w:p>
    <w:p w14:paraId="143C9584" w14:textId="00D3E97F" w:rsidR="00F05D45" w:rsidRDefault="00F05D45" w:rsidP="00F05D45">
      <w:pPr>
        <w:pStyle w:val="3"/>
      </w:pPr>
      <w:bookmarkStart w:id="67" w:name="_Toc135862740"/>
      <w:r>
        <w:t>Тест 1</w:t>
      </w:r>
      <w:bookmarkEnd w:id="67"/>
    </w:p>
    <w:p w14:paraId="3D2BA4DA" w14:textId="6FA12606" w:rsidR="00F05D45" w:rsidRPr="00335406" w:rsidRDefault="00F05D45" w:rsidP="00F05D45">
      <w:pPr>
        <w:pStyle w:val="af9"/>
      </w:pPr>
      <w:r>
        <w:t>Таблица</w:t>
      </w:r>
      <w:r w:rsidRPr="00082694">
        <w:t xml:space="preserve"> </w:t>
      </w:r>
      <w:r>
        <w:t>3.1 – Тест 1</w:t>
      </w:r>
      <w:r w:rsidRPr="00082694">
        <w:t xml:space="preserve"> 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1679"/>
        <w:gridCol w:w="7665"/>
      </w:tblGrid>
      <w:tr w:rsidR="00F05D45" w14:paraId="36D71A02" w14:textId="77777777" w:rsidTr="00C654D4">
        <w:tc>
          <w:tcPr>
            <w:tcW w:w="1795" w:type="dxa"/>
          </w:tcPr>
          <w:p w14:paraId="4E60046E" w14:textId="77777777" w:rsidR="00F05D45" w:rsidRDefault="00F05D45" w:rsidP="00C654D4">
            <w:pPr>
              <w:ind w:firstLine="0"/>
            </w:pPr>
            <w:r>
              <w:t>Тестовая ситуация</w:t>
            </w:r>
          </w:p>
        </w:tc>
        <w:tc>
          <w:tcPr>
            <w:tcW w:w="7549" w:type="dxa"/>
          </w:tcPr>
          <w:p w14:paraId="5496C381" w14:textId="77777777" w:rsidR="00F05D45" w:rsidRDefault="00F05D45" w:rsidP="00C654D4">
            <w:pPr>
              <w:ind w:firstLine="0"/>
            </w:pPr>
            <w:r>
              <w:t>Проверка корректности поведения программного средства при запуске</w:t>
            </w:r>
          </w:p>
        </w:tc>
      </w:tr>
      <w:tr w:rsidR="00F05D45" w14:paraId="05F9DF12" w14:textId="77777777" w:rsidTr="00C654D4">
        <w:tc>
          <w:tcPr>
            <w:tcW w:w="1795" w:type="dxa"/>
          </w:tcPr>
          <w:p w14:paraId="750D9903" w14:textId="77777777" w:rsidR="00F05D45" w:rsidRDefault="00F05D45" w:rsidP="00C654D4">
            <w:pPr>
              <w:ind w:firstLine="0"/>
            </w:pPr>
            <w:r>
              <w:t>Исходные данные</w:t>
            </w:r>
          </w:p>
        </w:tc>
        <w:tc>
          <w:tcPr>
            <w:tcW w:w="7549" w:type="dxa"/>
          </w:tcPr>
          <w:p w14:paraId="25B40393" w14:textId="77777777" w:rsidR="00F05D45" w:rsidRDefault="00F05D45" w:rsidP="00C654D4">
            <w:pPr>
              <w:ind w:firstLine="0"/>
            </w:pPr>
            <w:r>
              <w:t>Запуск программного средства</w:t>
            </w:r>
          </w:p>
        </w:tc>
      </w:tr>
      <w:tr w:rsidR="00F05D45" w14:paraId="6CF040AE" w14:textId="77777777" w:rsidTr="00C654D4">
        <w:tc>
          <w:tcPr>
            <w:tcW w:w="1795" w:type="dxa"/>
          </w:tcPr>
          <w:p w14:paraId="5DEF5FA6" w14:textId="77777777" w:rsidR="00F05D45" w:rsidRDefault="00F05D45" w:rsidP="00C654D4">
            <w:pPr>
              <w:ind w:firstLine="0"/>
            </w:pPr>
            <w:r>
              <w:t>Ожидаемый результат</w:t>
            </w:r>
          </w:p>
        </w:tc>
        <w:tc>
          <w:tcPr>
            <w:tcW w:w="7549" w:type="dxa"/>
          </w:tcPr>
          <w:p w14:paraId="4335404A" w14:textId="77777777" w:rsidR="00F05D45" w:rsidRDefault="00F05D45" w:rsidP="00C654D4">
            <w:pPr>
              <w:ind w:firstLine="0"/>
            </w:pPr>
            <w:r>
              <w:t>Открытие главной формы</w:t>
            </w:r>
          </w:p>
        </w:tc>
      </w:tr>
      <w:tr w:rsidR="00F05D45" w14:paraId="2FEB5246" w14:textId="77777777" w:rsidTr="00C654D4">
        <w:tc>
          <w:tcPr>
            <w:tcW w:w="1795" w:type="dxa"/>
          </w:tcPr>
          <w:p w14:paraId="57EE3F55" w14:textId="77777777" w:rsidR="00F05D45" w:rsidRDefault="00F05D45" w:rsidP="00C654D4">
            <w:pPr>
              <w:ind w:firstLine="0"/>
            </w:pPr>
            <w:proofErr w:type="gramStart"/>
            <w:r>
              <w:t>Получен-</w:t>
            </w:r>
            <w:proofErr w:type="spellStart"/>
            <w:r>
              <w:t>ный</w:t>
            </w:r>
            <w:proofErr w:type="spellEnd"/>
            <w:proofErr w:type="gramEnd"/>
            <w:r>
              <w:t xml:space="preserve"> результат</w:t>
            </w:r>
          </w:p>
        </w:tc>
        <w:tc>
          <w:tcPr>
            <w:tcW w:w="7549" w:type="dxa"/>
          </w:tcPr>
          <w:p w14:paraId="6A007DE9" w14:textId="2044E016" w:rsidR="00F05D45" w:rsidRDefault="00F05D45" w:rsidP="00C654D4">
            <w:pPr>
              <w:ind w:firstLine="0"/>
            </w:pPr>
            <w:r w:rsidRPr="00F05D45">
              <w:rPr>
                <w:noProof/>
              </w:rPr>
              <w:drawing>
                <wp:inline distT="0" distB="0" distL="0" distR="0" wp14:anchorId="0D556876" wp14:editId="63676004">
                  <wp:extent cx="4730115" cy="3532669"/>
                  <wp:effectExtent l="0" t="0" r="0" b="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48861" cy="35466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163761F" w14:textId="061D4CEA" w:rsidR="00F05D45" w:rsidRDefault="00F05D45" w:rsidP="0036528A">
      <w:pPr>
        <w:pStyle w:val="af6"/>
        <w:ind w:firstLine="0"/>
      </w:pPr>
    </w:p>
    <w:p w14:paraId="2D1C58B1" w14:textId="3383542B" w:rsidR="00F05D45" w:rsidRDefault="00F05D45" w:rsidP="0036528A">
      <w:pPr>
        <w:pStyle w:val="af6"/>
        <w:ind w:firstLine="0"/>
      </w:pPr>
    </w:p>
    <w:p w14:paraId="7EFC04DF" w14:textId="7057BF90" w:rsidR="00F05D45" w:rsidRDefault="00F05D45" w:rsidP="00F05D45">
      <w:pPr>
        <w:pStyle w:val="3"/>
      </w:pPr>
      <w:bookmarkStart w:id="68" w:name="_Toc135862741"/>
      <w:r>
        <w:t>Тест 2</w:t>
      </w:r>
      <w:bookmarkEnd w:id="68"/>
    </w:p>
    <w:p w14:paraId="624F68EF" w14:textId="015D9A7B" w:rsidR="00F05D45" w:rsidRPr="00335406" w:rsidRDefault="00F05D45" w:rsidP="00F05D45">
      <w:pPr>
        <w:pStyle w:val="af9"/>
      </w:pPr>
      <w:r>
        <w:t>Таблица</w:t>
      </w:r>
      <w:r w:rsidRPr="00082694">
        <w:t xml:space="preserve"> </w:t>
      </w:r>
      <w:r>
        <w:t>3.2 – Тест 2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1688"/>
        <w:gridCol w:w="7656"/>
      </w:tblGrid>
      <w:tr w:rsidR="00F05D45" w14:paraId="11FB244B" w14:textId="77777777" w:rsidTr="00C654D4">
        <w:tc>
          <w:tcPr>
            <w:tcW w:w="1688" w:type="dxa"/>
          </w:tcPr>
          <w:p w14:paraId="1B79798F" w14:textId="77777777" w:rsidR="00F05D45" w:rsidRDefault="00F05D45" w:rsidP="00C654D4">
            <w:pPr>
              <w:ind w:firstLine="0"/>
            </w:pPr>
            <w:r>
              <w:t>Тестовая ситуация</w:t>
            </w:r>
          </w:p>
        </w:tc>
        <w:tc>
          <w:tcPr>
            <w:tcW w:w="7656" w:type="dxa"/>
          </w:tcPr>
          <w:p w14:paraId="1E392989" w14:textId="1E190374" w:rsidR="00F05D45" w:rsidRDefault="00F05D45" w:rsidP="00C654D4">
            <w:pPr>
              <w:ind w:firstLine="0"/>
            </w:pPr>
            <w:r>
              <w:t xml:space="preserve">Проверка корректности поведения программного средства при выборе быстрого действия </w:t>
            </w:r>
            <w:r w:rsidR="00A3613A">
              <w:t>«Начать работу</w:t>
            </w:r>
            <w:r>
              <w:t>»</w:t>
            </w:r>
          </w:p>
        </w:tc>
      </w:tr>
      <w:tr w:rsidR="00F05D45" w14:paraId="1B4BFFC8" w14:textId="77777777" w:rsidTr="00C654D4">
        <w:tc>
          <w:tcPr>
            <w:tcW w:w="1688" w:type="dxa"/>
            <w:tcBorders>
              <w:bottom w:val="single" w:sz="4" w:space="0" w:color="000000"/>
            </w:tcBorders>
          </w:tcPr>
          <w:p w14:paraId="6AAC1B93" w14:textId="77777777" w:rsidR="00F05D45" w:rsidRDefault="00F05D45" w:rsidP="00C654D4">
            <w:pPr>
              <w:ind w:firstLine="0"/>
            </w:pPr>
            <w:r>
              <w:t>Исходные данные</w:t>
            </w:r>
          </w:p>
        </w:tc>
        <w:tc>
          <w:tcPr>
            <w:tcW w:w="7656" w:type="dxa"/>
            <w:tcBorders>
              <w:bottom w:val="single" w:sz="4" w:space="0" w:color="000000"/>
            </w:tcBorders>
          </w:tcPr>
          <w:p w14:paraId="67AAB76F" w14:textId="1F79B5ED" w:rsidR="00F05D45" w:rsidRDefault="00F05D45" w:rsidP="00C654D4">
            <w:pPr>
              <w:ind w:firstLine="0"/>
            </w:pPr>
            <w:r>
              <w:t>Выбор быстрого действия «Начать работу»</w:t>
            </w:r>
          </w:p>
        </w:tc>
      </w:tr>
      <w:tr w:rsidR="00F05D45" w14:paraId="62A7E6BD" w14:textId="77777777" w:rsidTr="00C654D4">
        <w:tc>
          <w:tcPr>
            <w:tcW w:w="1688" w:type="dxa"/>
            <w:tcBorders>
              <w:bottom w:val="nil"/>
            </w:tcBorders>
          </w:tcPr>
          <w:p w14:paraId="4DA0690F" w14:textId="77777777" w:rsidR="00F05D45" w:rsidRDefault="00F05D45" w:rsidP="00C654D4">
            <w:pPr>
              <w:ind w:firstLine="0"/>
            </w:pPr>
            <w:r>
              <w:t>Ожидаемый результат</w:t>
            </w:r>
          </w:p>
        </w:tc>
        <w:tc>
          <w:tcPr>
            <w:tcW w:w="7656" w:type="dxa"/>
            <w:tcBorders>
              <w:bottom w:val="nil"/>
            </w:tcBorders>
          </w:tcPr>
          <w:p w14:paraId="1DEB3047" w14:textId="7FB18245" w:rsidR="00F05D45" w:rsidRDefault="00F05D45" w:rsidP="00C654D4">
            <w:pPr>
              <w:ind w:firstLine="0"/>
            </w:pPr>
            <w:r>
              <w:t>Открытие формы работы с графом «</w:t>
            </w:r>
            <w:proofErr w:type="spellStart"/>
            <w:r>
              <w:rPr>
                <w:lang w:val="en-US"/>
              </w:rPr>
              <w:t>MainForm</w:t>
            </w:r>
            <w:proofErr w:type="spellEnd"/>
            <w:r>
              <w:t>»</w:t>
            </w:r>
          </w:p>
        </w:tc>
      </w:tr>
    </w:tbl>
    <w:p w14:paraId="0F7C1803" w14:textId="77777777" w:rsidR="00F05D45" w:rsidRDefault="00F05D45" w:rsidP="00F05D45"/>
    <w:p w14:paraId="26B1E097" w14:textId="77777777" w:rsidR="00F05D45" w:rsidRPr="00092947" w:rsidRDefault="00F05D45" w:rsidP="00F05D45">
      <w:pPr>
        <w:pStyle w:val="af9"/>
        <w:rPr>
          <w:lang w:val="en-US"/>
        </w:rPr>
      </w:pPr>
      <w:r>
        <w:lastRenderedPageBreak/>
        <w:t xml:space="preserve">Продолжение Таблицы </w:t>
      </w:r>
      <w:r>
        <w:rPr>
          <w:lang w:val="en-US"/>
        </w:rPr>
        <w:t>3.2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1362"/>
        <w:gridCol w:w="7982"/>
      </w:tblGrid>
      <w:tr w:rsidR="00F05D45" w14:paraId="241751E9" w14:textId="77777777" w:rsidTr="00C654D4">
        <w:tc>
          <w:tcPr>
            <w:tcW w:w="1688" w:type="dxa"/>
          </w:tcPr>
          <w:p w14:paraId="1101CEDC" w14:textId="77777777" w:rsidR="00F05D45" w:rsidRDefault="00F05D45" w:rsidP="00C654D4">
            <w:pPr>
              <w:ind w:firstLine="0"/>
            </w:pPr>
            <w:proofErr w:type="gramStart"/>
            <w:r>
              <w:t>Получен-</w:t>
            </w:r>
            <w:proofErr w:type="spellStart"/>
            <w:r>
              <w:t>ный</w:t>
            </w:r>
            <w:proofErr w:type="spellEnd"/>
            <w:proofErr w:type="gramEnd"/>
            <w:r>
              <w:t xml:space="preserve"> результат</w:t>
            </w:r>
          </w:p>
        </w:tc>
        <w:tc>
          <w:tcPr>
            <w:tcW w:w="7656" w:type="dxa"/>
          </w:tcPr>
          <w:p w14:paraId="0D6984C6" w14:textId="658F2BBC" w:rsidR="00F05D45" w:rsidRDefault="00F05D45" w:rsidP="00C654D4">
            <w:pPr>
              <w:ind w:firstLine="0"/>
            </w:pPr>
            <w:r w:rsidRPr="00F05D45">
              <w:rPr>
                <w:noProof/>
              </w:rPr>
              <w:drawing>
                <wp:inline distT="0" distB="0" distL="0" distR="0" wp14:anchorId="408DCAAD" wp14:editId="432AC1F1">
                  <wp:extent cx="4955892" cy="4150043"/>
                  <wp:effectExtent l="0" t="0" r="0" b="3175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77724" cy="41683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040D59B" w14:textId="34B04BE4" w:rsidR="00F05D45" w:rsidRDefault="00F05D45" w:rsidP="0036528A">
      <w:pPr>
        <w:pStyle w:val="af6"/>
        <w:ind w:firstLine="0"/>
      </w:pPr>
    </w:p>
    <w:p w14:paraId="6A5C3BB9" w14:textId="2A514FA6" w:rsidR="00F05D45" w:rsidRDefault="00F05D45" w:rsidP="0036528A">
      <w:pPr>
        <w:pStyle w:val="af6"/>
        <w:ind w:firstLine="0"/>
      </w:pPr>
    </w:p>
    <w:p w14:paraId="0C695159" w14:textId="2C62AD09" w:rsidR="00A3613A" w:rsidRPr="00A3613A" w:rsidRDefault="00A3613A" w:rsidP="00A3613A">
      <w:pPr>
        <w:pStyle w:val="3"/>
      </w:pPr>
      <w:bookmarkStart w:id="69" w:name="_Toc135862742"/>
      <w:r>
        <w:t>Тест 3</w:t>
      </w:r>
      <w:bookmarkEnd w:id="69"/>
    </w:p>
    <w:p w14:paraId="0A66FEE2" w14:textId="77777777" w:rsidR="00F05D45" w:rsidRPr="00335406" w:rsidRDefault="00F05D45" w:rsidP="00F05D45">
      <w:pPr>
        <w:pStyle w:val="af9"/>
      </w:pPr>
      <w:r>
        <w:t>Таблица</w:t>
      </w:r>
      <w:r w:rsidRPr="00082694">
        <w:t xml:space="preserve"> </w:t>
      </w:r>
      <w:r>
        <w:t>3.3 – Тест 3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1668"/>
        <w:gridCol w:w="7676"/>
      </w:tblGrid>
      <w:tr w:rsidR="003E7525" w14:paraId="67A9566E" w14:textId="77777777" w:rsidTr="00BD28D4">
        <w:tc>
          <w:tcPr>
            <w:tcW w:w="1666" w:type="dxa"/>
          </w:tcPr>
          <w:p w14:paraId="2C4CCF1D" w14:textId="77777777" w:rsidR="00F05D45" w:rsidRDefault="00F05D45" w:rsidP="00C654D4">
            <w:pPr>
              <w:ind w:firstLine="0"/>
            </w:pPr>
            <w:r>
              <w:t>Тестовая ситуация</w:t>
            </w:r>
          </w:p>
        </w:tc>
        <w:tc>
          <w:tcPr>
            <w:tcW w:w="7678" w:type="dxa"/>
          </w:tcPr>
          <w:p w14:paraId="19B2490E" w14:textId="0AC1C5A1" w:rsidR="00F05D45" w:rsidRDefault="00F05D45" w:rsidP="00C654D4">
            <w:pPr>
              <w:ind w:firstLine="0"/>
            </w:pPr>
            <w:r>
              <w:t>Проверка корректности поведения программного средства при выборе быстрого действия «</w:t>
            </w:r>
            <w:r w:rsidR="00A3613A">
              <w:t>О разработчике</w:t>
            </w:r>
            <w:r>
              <w:t>»</w:t>
            </w:r>
          </w:p>
        </w:tc>
      </w:tr>
      <w:tr w:rsidR="003E7525" w14:paraId="7444B097" w14:textId="77777777" w:rsidTr="008E2203">
        <w:tc>
          <w:tcPr>
            <w:tcW w:w="1666" w:type="dxa"/>
            <w:tcBorders>
              <w:bottom w:val="single" w:sz="4" w:space="0" w:color="000000"/>
            </w:tcBorders>
          </w:tcPr>
          <w:p w14:paraId="6665AA93" w14:textId="77777777" w:rsidR="00A3613A" w:rsidRDefault="00A3613A" w:rsidP="00A3613A">
            <w:pPr>
              <w:ind w:firstLine="0"/>
            </w:pPr>
            <w:r>
              <w:t>Исходные данные</w:t>
            </w:r>
          </w:p>
        </w:tc>
        <w:tc>
          <w:tcPr>
            <w:tcW w:w="7678" w:type="dxa"/>
            <w:tcBorders>
              <w:bottom w:val="single" w:sz="4" w:space="0" w:color="000000"/>
            </w:tcBorders>
          </w:tcPr>
          <w:p w14:paraId="654DC9D4" w14:textId="297E5CC4" w:rsidR="00A3613A" w:rsidRDefault="00A3613A" w:rsidP="00A3613A">
            <w:pPr>
              <w:ind w:firstLine="0"/>
            </w:pPr>
            <w:r>
              <w:t>Выбор быстрого действия «О разработчике»</w:t>
            </w:r>
          </w:p>
        </w:tc>
      </w:tr>
      <w:tr w:rsidR="003E7525" w14:paraId="3DB5C959" w14:textId="77777777" w:rsidTr="008E2203">
        <w:tc>
          <w:tcPr>
            <w:tcW w:w="1666" w:type="dxa"/>
            <w:tcBorders>
              <w:bottom w:val="nil"/>
            </w:tcBorders>
          </w:tcPr>
          <w:p w14:paraId="0A378440" w14:textId="77777777" w:rsidR="00A3613A" w:rsidRDefault="00A3613A" w:rsidP="00A3613A">
            <w:pPr>
              <w:ind w:firstLine="0"/>
            </w:pPr>
            <w:r>
              <w:t>Ожидаемый результат</w:t>
            </w:r>
          </w:p>
        </w:tc>
        <w:tc>
          <w:tcPr>
            <w:tcW w:w="7678" w:type="dxa"/>
            <w:tcBorders>
              <w:bottom w:val="nil"/>
            </w:tcBorders>
          </w:tcPr>
          <w:p w14:paraId="0ED9343D" w14:textId="1DB10FF2" w:rsidR="00A3613A" w:rsidRDefault="00A3613A" w:rsidP="00A3613A">
            <w:pPr>
              <w:ind w:firstLine="0"/>
            </w:pPr>
            <w:r>
              <w:t>Вывод сообщения о разработчике программного средства</w:t>
            </w:r>
          </w:p>
        </w:tc>
      </w:tr>
    </w:tbl>
    <w:p w14:paraId="586C2777" w14:textId="080C1F3D" w:rsidR="00BD28D4" w:rsidRDefault="00BD28D4"/>
    <w:p w14:paraId="54172174" w14:textId="77777777" w:rsidR="00BD28D4" w:rsidRDefault="00BD28D4">
      <w:pPr>
        <w:ind w:firstLine="0"/>
      </w:pPr>
      <w:r>
        <w:br w:type="page"/>
      </w:r>
    </w:p>
    <w:p w14:paraId="64BED55C" w14:textId="2FE10D4A" w:rsidR="00BD28D4" w:rsidRDefault="00BD28D4" w:rsidP="00BD28D4">
      <w:pPr>
        <w:pStyle w:val="af9"/>
      </w:pPr>
      <w:r>
        <w:lastRenderedPageBreak/>
        <w:t xml:space="preserve">  Продолжение Таблицы </w:t>
      </w:r>
      <w:proofErr w:type="gramStart"/>
      <w:r>
        <w:t>3..</w:t>
      </w:r>
      <w:proofErr w:type="gramEnd"/>
      <w:r>
        <w:t>3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1658"/>
        <w:gridCol w:w="7686"/>
      </w:tblGrid>
      <w:tr w:rsidR="003E7525" w14:paraId="2C3792E5" w14:textId="77777777" w:rsidTr="00BD28D4">
        <w:tc>
          <w:tcPr>
            <w:tcW w:w="1666" w:type="dxa"/>
          </w:tcPr>
          <w:p w14:paraId="01FA3639" w14:textId="77777777" w:rsidR="00A3613A" w:rsidRDefault="00A3613A" w:rsidP="00A3613A">
            <w:pPr>
              <w:ind w:firstLine="0"/>
            </w:pPr>
            <w:proofErr w:type="gramStart"/>
            <w:r>
              <w:t>Получен-</w:t>
            </w:r>
            <w:proofErr w:type="spellStart"/>
            <w:r>
              <w:t>ный</w:t>
            </w:r>
            <w:proofErr w:type="spellEnd"/>
            <w:proofErr w:type="gramEnd"/>
            <w:r>
              <w:t xml:space="preserve"> результат</w:t>
            </w:r>
          </w:p>
        </w:tc>
        <w:tc>
          <w:tcPr>
            <w:tcW w:w="7678" w:type="dxa"/>
          </w:tcPr>
          <w:p w14:paraId="76FEE8D8" w14:textId="626F1126" w:rsidR="00A3613A" w:rsidRDefault="003E7525" w:rsidP="00A3613A">
            <w:pPr>
              <w:ind w:firstLine="0"/>
            </w:pPr>
            <w:r w:rsidRPr="003E7525">
              <w:rPr>
                <w:noProof/>
              </w:rPr>
              <w:drawing>
                <wp:inline distT="0" distB="0" distL="0" distR="0" wp14:anchorId="59F1B81E" wp14:editId="51AC7484">
                  <wp:extent cx="4739568" cy="3132737"/>
                  <wp:effectExtent l="0" t="0" r="4445" b="0"/>
                  <wp:docPr id="27" name="Рисунок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63"/>
                          <a:srcRect t="1328"/>
                          <a:stretch/>
                        </pic:blipFill>
                        <pic:spPr bwMode="auto">
                          <a:xfrm>
                            <a:off x="0" y="0"/>
                            <a:ext cx="4776864" cy="315738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1E3D356" w14:textId="77777777" w:rsidR="003E7525" w:rsidRDefault="003E7525" w:rsidP="003E7525">
      <w:pPr>
        <w:pStyle w:val="af9"/>
      </w:pPr>
    </w:p>
    <w:p w14:paraId="7E424C46" w14:textId="25C3A2A7" w:rsidR="003E7525" w:rsidRPr="003E7525" w:rsidRDefault="003E7525" w:rsidP="003E7525">
      <w:pPr>
        <w:pStyle w:val="3"/>
      </w:pPr>
      <w:bookmarkStart w:id="70" w:name="_Toc135862743"/>
      <w:r>
        <w:t>Тест 4</w:t>
      </w:r>
      <w:bookmarkEnd w:id="70"/>
    </w:p>
    <w:p w14:paraId="0973B28E" w14:textId="7CB13715" w:rsidR="003E7525" w:rsidRPr="003E7525" w:rsidRDefault="003E7525" w:rsidP="003E7525">
      <w:pPr>
        <w:pStyle w:val="af9"/>
        <w:rPr>
          <w:lang w:val="en-US"/>
        </w:rPr>
      </w:pPr>
      <w:r>
        <w:t>Таблица</w:t>
      </w:r>
      <w:r w:rsidRPr="00082694">
        <w:t xml:space="preserve"> </w:t>
      </w:r>
      <w:r>
        <w:t>3.</w:t>
      </w:r>
      <w:r>
        <w:rPr>
          <w:lang w:val="en-US"/>
        </w:rPr>
        <w:t>4</w:t>
      </w:r>
      <w:r>
        <w:t xml:space="preserve"> – Тест </w:t>
      </w:r>
      <w:r>
        <w:rPr>
          <w:lang w:val="en-US"/>
        </w:rPr>
        <w:t>4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1795"/>
        <w:gridCol w:w="7549"/>
      </w:tblGrid>
      <w:tr w:rsidR="003E7525" w14:paraId="1D0DF2ED" w14:textId="77777777" w:rsidTr="00C654D4">
        <w:tc>
          <w:tcPr>
            <w:tcW w:w="1795" w:type="dxa"/>
          </w:tcPr>
          <w:p w14:paraId="3695AB95" w14:textId="77777777" w:rsidR="003E7525" w:rsidRDefault="003E7525" w:rsidP="00C654D4">
            <w:pPr>
              <w:ind w:firstLine="0"/>
            </w:pPr>
            <w:r>
              <w:t>Тестовая ситуация</w:t>
            </w:r>
          </w:p>
        </w:tc>
        <w:tc>
          <w:tcPr>
            <w:tcW w:w="7549" w:type="dxa"/>
          </w:tcPr>
          <w:p w14:paraId="26E43D3C" w14:textId="5D9348EB" w:rsidR="003E7525" w:rsidRDefault="003E7525" w:rsidP="00C654D4">
            <w:pPr>
              <w:ind w:firstLine="0"/>
            </w:pPr>
            <w:r>
              <w:t>Проверка корректности поведения программного средства при выборе быстрого действия «Выход»</w:t>
            </w:r>
          </w:p>
        </w:tc>
      </w:tr>
      <w:tr w:rsidR="003E7525" w14:paraId="26BE41AE" w14:textId="77777777" w:rsidTr="00C654D4">
        <w:tc>
          <w:tcPr>
            <w:tcW w:w="1795" w:type="dxa"/>
          </w:tcPr>
          <w:p w14:paraId="3B2D368E" w14:textId="77777777" w:rsidR="003E7525" w:rsidRDefault="003E7525" w:rsidP="00C654D4">
            <w:pPr>
              <w:ind w:firstLine="0"/>
            </w:pPr>
            <w:r>
              <w:t>Исходные данные</w:t>
            </w:r>
          </w:p>
        </w:tc>
        <w:tc>
          <w:tcPr>
            <w:tcW w:w="7549" w:type="dxa"/>
          </w:tcPr>
          <w:p w14:paraId="5092B1DD" w14:textId="41E8C7F7" w:rsidR="003E7525" w:rsidRDefault="003E7525" w:rsidP="00C654D4">
            <w:pPr>
              <w:ind w:firstLine="0"/>
            </w:pPr>
            <w:r>
              <w:t>Выбор быстрого действия «Выход»</w:t>
            </w:r>
          </w:p>
        </w:tc>
      </w:tr>
      <w:tr w:rsidR="003E7525" w14:paraId="1F8F2BFA" w14:textId="77777777" w:rsidTr="00C654D4">
        <w:tc>
          <w:tcPr>
            <w:tcW w:w="1795" w:type="dxa"/>
          </w:tcPr>
          <w:p w14:paraId="6BEA743E" w14:textId="77777777" w:rsidR="003E7525" w:rsidRDefault="003E7525" w:rsidP="00C654D4">
            <w:pPr>
              <w:ind w:firstLine="0"/>
            </w:pPr>
            <w:r>
              <w:t>Ожидаемый результат</w:t>
            </w:r>
          </w:p>
        </w:tc>
        <w:tc>
          <w:tcPr>
            <w:tcW w:w="7549" w:type="dxa"/>
          </w:tcPr>
          <w:p w14:paraId="1C7A6C08" w14:textId="29748D62" w:rsidR="003E7525" w:rsidRDefault="003E7525" w:rsidP="00C654D4">
            <w:pPr>
              <w:ind w:firstLine="0"/>
            </w:pPr>
            <w:r>
              <w:t>Закрытие программного средства</w:t>
            </w:r>
          </w:p>
        </w:tc>
      </w:tr>
      <w:tr w:rsidR="003E7525" w14:paraId="5BC39178" w14:textId="77777777" w:rsidTr="00C654D4">
        <w:tc>
          <w:tcPr>
            <w:tcW w:w="1795" w:type="dxa"/>
          </w:tcPr>
          <w:p w14:paraId="5296CAB8" w14:textId="77777777" w:rsidR="003E7525" w:rsidRDefault="003E7525" w:rsidP="00C654D4">
            <w:pPr>
              <w:ind w:firstLine="0"/>
            </w:pPr>
            <w:proofErr w:type="gramStart"/>
            <w:r>
              <w:t>Получен-</w:t>
            </w:r>
            <w:proofErr w:type="spellStart"/>
            <w:r>
              <w:t>ный</w:t>
            </w:r>
            <w:proofErr w:type="spellEnd"/>
            <w:proofErr w:type="gramEnd"/>
            <w:r>
              <w:t xml:space="preserve"> результат</w:t>
            </w:r>
          </w:p>
        </w:tc>
        <w:tc>
          <w:tcPr>
            <w:tcW w:w="7549" w:type="dxa"/>
          </w:tcPr>
          <w:p w14:paraId="7DEBD7D2" w14:textId="3D4716E5" w:rsidR="003E7525" w:rsidRDefault="003E7525" w:rsidP="00C654D4">
            <w:pPr>
              <w:ind w:firstLine="0"/>
            </w:pPr>
            <w:r>
              <w:t>Закрытие программного средства</w:t>
            </w:r>
          </w:p>
        </w:tc>
      </w:tr>
    </w:tbl>
    <w:p w14:paraId="043965C5" w14:textId="77777777" w:rsidR="003E7525" w:rsidRDefault="003E7525" w:rsidP="003E7525">
      <w:pPr>
        <w:pStyle w:val="a2"/>
      </w:pPr>
    </w:p>
    <w:p w14:paraId="5794FB26" w14:textId="4B61DBC8" w:rsidR="003E7525" w:rsidRPr="003E7525" w:rsidRDefault="003E7525" w:rsidP="003E7525">
      <w:pPr>
        <w:pStyle w:val="2"/>
        <w:rPr>
          <w:lang w:val="en-US"/>
        </w:rPr>
      </w:pPr>
      <w:bookmarkStart w:id="71" w:name="_Toc135862744"/>
      <w:r>
        <w:t xml:space="preserve">Работа формы </w:t>
      </w:r>
      <w:proofErr w:type="spellStart"/>
      <w:r>
        <w:rPr>
          <w:lang w:val="en-US"/>
        </w:rPr>
        <w:t>MainForm</w:t>
      </w:r>
      <w:bookmarkEnd w:id="71"/>
      <w:proofErr w:type="spellEnd"/>
    </w:p>
    <w:p w14:paraId="60EF6E5F" w14:textId="2E9B2F6C" w:rsidR="003E7525" w:rsidRPr="003E7525" w:rsidRDefault="003E7525" w:rsidP="003E7525">
      <w:pPr>
        <w:pStyle w:val="3"/>
      </w:pPr>
      <w:bookmarkStart w:id="72" w:name="_Toc135862745"/>
      <w:r>
        <w:t xml:space="preserve">Тест </w:t>
      </w:r>
      <w:r w:rsidR="00F3569E">
        <w:t>1</w:t>
      </w:r>
      <w:bookmarkEnd w:id="72"/>
    </w:p>
    <w:p w14:paraId="68693F81" w14:textId="7B43DBB0" w:rsidR="003E7525" w:rsidRPr="003E7525" w:rsidRDefault="003E7525" w:rsidP="003E7525">
      <w:pPr>
        <w:pStyle w:val="af9"/>
      </w:pPr>
      <w:r>
        <w:t>Таблица</w:t>
      </w:r>
      <w:r w:rsidRPr="00082694">
        <w:t xml:space="preserve"> </w:t>
      </w:r>
      <w:r>
        <w:t xml:space="preserve">3.5 – Тест </w:t>
      </w:r>
      <w:r w:rsidR="00F3569E">
        <w:t>1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1668"/>
        <w:gridCol w:w="7676"/>
      </w:tblGrid>
      <w:tr w:rsidR="00BD28D4" w14:paraId="62DD31E6" w14:textId="77777777" w:rsidTr="00BD28D4">
        <w:tc>
          <w:tcPr>
            <w:tcW w:w="1655" w:type="dxa"/>
          </w:tcPr>
          <w:p w14:paraId="28B625C9" w14:textId="77777777" w:rsidR="003E7525" w:rsidRDefault="003E7525" w:rsidP="00C654D4">
            <w:pPr>
              <w:ind w:firstLine="0"/>
            </w:pPr>
            <w:r>
              <w:t>Тестовая ситуация</w:t>
            </w:r>
          </w:p>
        </w:tc>
        <w:tc>
          <w:tcPr>
            <w:tcW w:w="7689" w:type="dxa"/>
          </w:tcPr>
          <w:p w14:paraId="6ED45567" w14:textId="4983D353" w:rsidR="003E7525" w:rsidRDefault="003E7525" w:rsidP="00C654D4">
            <w:pPr>
              <w:ind w:firstLine="0"/>
            </w:pPr>
            <w:r>
              <w:t xml:space="preserve">Проверка корректности поведения программного средства при выборе быстрого действия </w:t>
            </w:r>
            <w:r w:rsidR="00BD28D4">
              <w:t>«Добавить вершину»</w:t>
            </w:r>
          </w:p>
        </w:tc>
      </w:tr>
      <w:tr w:rsidR="00BD28D4" w14:paraId="3896FD76" w14:textId="77777777" w:rsidTr="008E2203">
        <w:tc>
          <w:tcPr>
            <w:tcW w:w="1655" w:type="dxa"/>
            <w:tcBorders>
              <w:bottom w:val="single" w:sz="4" w:space="0" w:color="000000"/>
            </w:tcBorders>
          </w:tcPr>
          <w:p w14:paraId="5AD02A88" w14:textId="77777777" w:rsidR="003E7525" w:rsidRDefault="003E7525" w:rsidP="00C654D4">
            <w:pPr>
              <w:ind w:firstLine="0"/>
            </w:pPr>
            <w:r>
              <w:t>Исходные данные</w:t>
            </w:r>
          </w:p>
        </w:tc>
        <w:tc>
          <w:tcPr>
            <w:tcW w:w="7689" w:type="dxa"/>
            <w:tcBorders>
              <w:bottom w:val="single" w:sz="4" w:space="0" w:color="000000"/>
            </w:tcBorders>
          </w:tcPr>
          <w:p w14:paraId="7EFC8569" w14:textId="7F14A0B0" w:rsidR="003E7525" w:rsidRPr="00BD28D4" w:rsidRDefault="003E7525" w:rsidP="00C654D4">
            <w:pPr>
              <w:ind w:firstLine="0"/>
            </w:pPr>
            <w:r>
              <w:t xml:space="preserve">Выбор </w:t>
            </w:r>
            <w:r w:rsidR="00BD28D4">
              <w:t>действия «Добавить вершину»</w:t>
            </w:r>
          </w:p>
        </w:tc>
      </w:tr>
      <w:tr w:rsidR="00BD28D4" w14:paraId="52FD053E" w14:textId="77777777" w:rsidTr="008E2203">
        <w:tc>
          <w:tcPr>
            <w:tcW w:w="1655" w:type="dxa"/>
            <w:tcBorders>
              <w:bottom w:val="nil"/>
            </w:tcBorders>
          </w:tcPr>
          <w:p w14:paraId="13867C80" w14:textId="77777777" w:rsidR="003E7525" w:rsidRDefault="003E7525" w:rsidP="00C654D4">
            <w:pPr>
              <w:ind w:firstLine="0"/>
            </w:pPr>
            <w:r>
              <w:t>Ожидаемый результат</w:t>
            </w:r>
          </w:p>
        </w:tc>
        <w:tc>
          <w:tcPr>
            <w:tcW w:w="7689" w:type="dxa"/>
            <w:tcBorders>
              <w:bottom w:val="nil"/>
            </w:tcBorders>
          </w:tcPr>
          <w:p w14:paraId="2962EBCE" w14:textId="54084C1D" w:rsidR="003E7525" w:rsidRDefault="00BD28D4" w:rsidP="00C654D4">
            <w:pPr>
              <w:ind w:firstLine="0"/>
            </w:pPr>
            <w:r>
              <w:t>Активация режима добавления вершины</w:t>
            </w:r>
          </w:p>
        </w:tc>
      </w:tr>
    </w:tbl>
    <w:p w14:paraId="67C78C59" w14:textId="0ED41E0B" w:rsidR="00BD28D4" w:rsidRDefault="00BD28D4"/>
    <w:p w14:paraId="7A9145B0" w14:textId="4726F573" w:rsidR="00BD28D4" w:rsidRDefault="00BD28D4" w:rsidP="00BD28D4">
      <w:pPr>
        <w:pStyle w:val="af9"/>
      </w:pPr>
      <w:r>
        <w:lastRenderedPageBreak/>
        <w:t xml:space="preserve">  Продолжение Таблицы 3.5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1590"/>
        <w:gridCol w:w="7754"/>
      </w:tblGrid>
      <w:tr w:rsidR="00BD28D4" w14:paraId="23DFC81A" w14:textId="77777777" w:rsidTr="00BD28D4">
        <w:tc>
          <w:tcPr>
            <w:tcW w:w="1655" w:type="dxa"/>
          </w:tcPr>
          <w:p w14:paraId="4FBEF955" w14:textId="77777777" w:rsidR="003E7525" w:rsidRDefault="003E7525" w:rsidP="00C654D4">
            <w:pPr>
              <w:ind w:firstLine="0"/>
            </w:pPr>
            <w:proofErr w:type="gramStart"/>
            <w:r>
              <w:t>Получен-</w:t>
            </w:r>
            <w:proofErr w:type="spellStart"/>
            <w:r>
              <w:t>ный</w:t>
            </w:r>
            <w:proofErr w:type="spellEnd"/>
            <w:proofErr w:type="gramEnd"/>
            <w:r>
              <w:t xml:space="preserve"> результат</w:t>
            </w:r>
          </w:p>
        </w:tc>
        <w:tc>
          <w:tcPr>
            <w:tcW w:w="7689" w:type="dxa"/>
          </w:tcPr>
          <w:p w14:paraId="6C701B9A" w14:textId="6590C581" w:rsidR="003E7525" w:rsidRDefault="00BD28D4" w:rsidP="00C654D4">
            <w:pPr>
              <w:ind w:firstLine="0"/>
            </w:pPr>
            <w:r w:rsidRPr="00BD28D4">
              <w:rPr>
                <w:noProof/>
              </w:rPr>
              <w:drawing>
                <wp:inline distT="0" distB="0" distL="0" distR="0" wp14:anchorId="7DF5D607" wp14:editId="322BE139">
                  <wp:extent cx="4786668" cy="3994007"/>
                  <wp:effectExtent l="0" t="0" r="0" b="6985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15952" cy="401844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B34ECB1" w14:textId="740FAD34" w:rsidR="003E7525" w:rsidRDefault="003E7525" w:rsidP="0036528A">
      <w:pPr>
        <w:pStyle w:val="af6"/>
        <w:ind w:firstLine="0"/>
      </w:pPr>
    </w:p>
    <w:p w14:paraId="1874A0CD" w14:textId="158AB5EE" w:rsidR="00BD28D4" w:rsidRPr="00BD28D4" w:rsidRDefault="00BD28D4" w:rsidP="00BD28D4">
      <w:pPr>
        <w:pStyle w:val="3"/>
      </w:pPr>
      <w:bookmarkStart w:id="73" w:name="_Toc135862746"/>
      <w:r>
        <w:t xml:space="preserve">Тест </w:t>
      </w:r>
      <w:r w:rsidR="00F3569E">
        <w:t>2</w:t>
      </w:r>
      <w:bookmarkEnd w:id="73"/>
    </w:p>
    <w:p w14:paraId="4DD5FCDF" w14:textId="0813981A" w:rsidR="00BD28D4" w:rsidRPr="00335406" w:rsidRDefault="00BD28D4" w:rsidP="00BD28D4">
      <w:pPr>
        <w:pStyle w:val="af9"/>
      </w:pPr>
      <w:r>
        <w:t>Таблица</w:t>
      </w:r>
      <w:r w:rsidRPr="00082694">
        <w:t xml:space="preserve"> </w:t>
      </w:r>
      <w:r>
        <w:t xml:space="preserve">3.6 – Тест </w:t>
      </w:r>
      <w:r w:rsidR="00F3569E">
        <w:t>2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1668"/>
        <w:gridCol w:w="7676"/>
      </w:tblGrid>
      <w:tr w:rsidR="00BD28D4" w14:paraId="3AA8BD75" w14:textId="77777777" w:rsidTr="00BD28D4">
        <w:tc>
          <w:tcPr>
            <w:tcW w:w="1662" w:type="dxa"/>
          </w:tcPr>
          <w:p w14:paraId="2552E72E" w14:textId="77777777" w:rsidR="00BD28D4" w:rsidRDefault="00BD28D4" w:rsidP="002260EC">
            <w:pPr>
              <w:ind w:firstLine="0"/>
            </w:pPr>
            <w:r>
              <w:t>Тестовая ситуация</w:t>
            </w:r>
          </w:p>
        </w:tc>
        <w:tc>
          <w:tcPr>
            <w:tcW w:w="7682" w:type="dxa"/>
          </w:tcPr>
          <w:p w14:paraId="787BA653" w14:textId="649EAEF9" w:rsidR="00BD28D4" w:rsidRDefault="00BD28D4" w:rsidP="002260EC">
            <w:pPr>
              <w:ind w:firstLine="0"/>
            </w:pPr>
            <w:r>
              <w:t>Проверка корректности поведения программного средства при выборе быстрого действия «Удалить вершину»</w:t>
            </w:r>
          </w:p>
        </w:tc>
      </w:tr>
      <w:tr w:rsidR="00BD28D4" w14:paraId="3FE3B2FC" w14:textId="77777777" w:rsidTr="008E2203">
        <w:tc>
          <w:tcPr>
            <w:tcW w:w="1662" w:type="dxa"/>
            <w:tcBorders>
              <w:bottom w:val="single" w:sz="4" w:space="0" w:color="000000"/>
            </w:tcBorders>
          </w:tcPr>
          <w:p w14:paraId="7678FC5B" w14:textId="77777777" w:rsidR="00BD28D4" w:rsidRDefault="00BD28D4" w:rsidP="002260EC">
            <w:pPr>
              <w:ind w:firstLine="0"/>
            </w:pPr>
            <w:r>
              <w:t>Исходные данные</w:t>
            </w:r>
          </w:p>
        </w:tc>
        <w:tc>
          <w:tcPr>
            <w:tcW w:w="7682" w:type="dxa"/>
            <w:tcBorders>
              <w:bottom w:val="single" w:sz="4" w:space="0" w:color="000000"/>
            </w:tcBorders>
          </w:tcPr>
          <w:p w14:paraId="1A761A82" w14:textId="0951D851" w:rsidR="00BD28D4" w:rsidRDefault="00BD28D4" w:rsidP="002260EC">
            <w:pPr>
              <w:ind w:firstLine="0"/>
            </w:pPr>
            <w:r>
              <w:t>Выбор действия «Удалить вершину»</w:t>
            </w:r>
          </w:p>
        </w:tc>
      </w:tr>
      <w:tr w:rsidR="00BD28D4" w14:paraId="74447097" w14:textId="77777777" w:rsidTr="008E2203">
        <w:tc>
          <w:tcPr>
            <w:tcW w:w="1662" w:type="dxa"/>
            <w:tcBorders>
              <w:bottom w:val="nil"/>
            </w:tcBorders>
          </w:tcPr>
          <w:p w14:paraId="1D564B82" w14:textId="77777777" w:rsidR="00BD28D4" w:rsidRDefault="00BD28D4" w:rsidP="002260EC">
            <w:pPr>
              <w:ind w:firstLine="0"/>
            </w:pPr>
            <w:r>
              <w:t>Ожидаемый результат</w:t>
            </w:r>
          </w:p>
        </w:tc>
        <w:tc>
          <w:tcPr>
            <w:tcW w:w="7682" w:type="dxa"/>
            <w:tcBorders>
              <w:bottom w:val="nil"/>
            </w:tcBorders>
          </w:tcPr>
          <w:p w14:paraId="129B8B87" w14:textId="22F0EDF6" w:rsidR="00BD28D4" w:rsidRDefault="00BD28D4" w:rsidP="002260EC">
            <w:pPr>
              <w:ind w:firstLine="0"/>
            </w:pPr>
            <w:r>
              <w:t>Активация режима удаления вершины</w:t>
            </w:r>
          </w:p>
        </w:tc>
      </w:tr>
    </w:tbl>
    <w:p w14:paraId="4A60989D" w14:textId="76CB8AEF" w:rsidR="00BD28D4" w:rsidRDefault="00BD28D4"/>
    <w:p w14:paraId="799DF319" w14:textId="3B840516" w:rsidR="00BD28D4" w:rsidRDefault="00BD28D4">
      <w:pPr>
        <w:ind w:firstLine="0"/>
      </w:pPr>
      <w:r>
        <w:br w:type="page"/>
      </w:r>
    </w:p>
    <w:p w14:paraId="52C3F256" w14:textId="3F01B431" w:rsidR="00BD28D4" w:rsidRDefault="00BD28D4" w:rsidP="00BD28D4">
      <w:pPr>
        <w:pStyle w:val="af9"/>
      </w:pPr>
      <w:r>
        <w:lastRenderedPageBreak/>
        <w:t xml:space="preserve">  Продолжение Таблицы 3.6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1628"/>
        <w:gridCol w:w="7716"/>
      </w:tblGrid>
      <w:tr w:rsidR="00BD28D4" w14:paraId="18EDFF63" w14:textId="77777777" w:rsidTr="00BD28D4">
        <w:tc>
          <w:tcPr>
            <w:tcW w:w="1662" w:type="dxa"/>
          </w:tcPr>
          <w:p w14:paraId="00A033B1" w14:textId="77777777" w:rsidR="00BD28D4" w:rsidRDefault="00BD28D4" w:rsidP="002260EC">
            <w:pPr>
              <w:ind w:firstLine="0"/>
            </w:pPr>
            <w:proofErr w:type="gramStart"/>
            <w:r>
              <w:t>Получен-</w:t>
            </w:r>
            <w:proofErr w:type="spellStart"/>
            <w:r>
              <w:t>ный</w:t>
            </w:r>
            <w:proofErr w:type="spellEnd"/>
            <w:proofErr w:type="gramEnd"/>
            <w:r>
              <w:t xml:space="preserve"> результат</w:t>
            </w:r>
          </w:p>
        </w:tc>
        <w:tc>
          <w:tcPr>
            <w:tcW w:w="7682" w:type="dxa"/>
          </w:tcPr>
          <w:p w14:paraId="1CEBB0E5" w14:textId="61AAFE9A" w:rsidR="00BD28D4" w:rsidRDefault="00BD28D4" w:rsidP="002260EC">
            <w:pPr>
              <w:ind w:firstLine="0"/>
            </w:pPr>
            <w:r w:rsidRPr="00BD28D4">
              <w:rPr>
                <w:noProof/>
              </w:rPr>
              <w:drawing>
                <wp:inline distT="0" distB="0" distL="0" distR="0" wp14:anchorId="77F634D5" wp14:editId="613F099C">
                  <wp:extent cx="4753831" cy="3993543"/>
                  <wp:effectExtent l="0" t="0" r="8890" b="6985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77520" cy="401344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884D31C" w14:textId="75B37A8D" w:rsidR="00BD28D4" w:rsidRDefault="00BD28D4" w:rsidP="0036528A">
      <w:pPr>
        <w:pStyle w:val="af6"/>
        <w:ind w:firstLine="0"/>
      </w:pPr>
    </w:p>
    <w:p w14:paraId="0171583B" w14:textId="1DDA79FA" w:rsidR="00BD28D4" w:rsidRPr="00BD28D4" w:rsidRDefault="00BD28D4" w:rsidP="00BD28D4">
      <w:pPr>
        <w:pStyle w:val="3"/>
      </w:pPr>
      <w:bookmarkStart w:id="74" w:name="_Toc135862747"/>
      <w:r>
        <w:t xml:space="preserve">Тест </w:t>
      </w:r>
      <w:r w:rsidR="00F3569E">
        <w:t>3</w:t>
      </w:r>
      <w:bookmarkEnd w:id="74"/>
    </w:p>
    <w:p w14:paraId="4D5178C4" w14:textId="7428D8B9" w:rsidR="00BD28D4" w:rsidRPr="00335406" w:rsidRDefault="00BD28D4" w:rsidP="00BD28D4">
      <w:pPr>
        <w:pStyle w:val="af9"/>
      </w:pPr>
      <w:r>
        <w:t>Таблица</w:t>
      </w:r>
      <w:r w:rsidRPr="00082694">
        <w:t xml:space="preserve"> </w:t>
      </w:r>
      <w:r>
        <w:t xml:space="preserve">3.7 – Тест </w:t>
      </w:r>
      <w:r w:rsidR="00F3569E">
        <w:t>3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1668"/>
        <w:gridCol w:w="7676"/>
      </w:tblGrid>
      <w:tr w:rsidR="00BD28D4" w14:paraId="461910FB" w14:textId="77777777" w:rsidTr="002260EC">
        <w:tc>
          <w:tcPr>
            <w:tcW w:w="1662" w:type="dxa"/>
          </w:tcPr>
          <w:p w14:paraId="4992D6E3" w14:textId="77777777" w:rsidR="00BD28D4" w:rsidRDefault="00BD28D4" w:rsidP="002260EC">
            <w:pPr>
              <w:ind w:firstLine="0"/>
            </w:pPr>
            <w:r>
              <w:t>Тестовая ситуация</w:t>
            </w:r>
          </w:p>
        </w:tc>
        <w:tc>
          <w:tcPr>
            <w:tcW w:w="7682" w:type="dxa"/>
          </w:tcPr>
          <w:p w14:paraId="214A9A95" w14:textId="2ADD55BF" w:rsidR="00BD28D4" w:rsidRDefault="00BD28D4" w:rsidP="002260EC">
            <w:pPr>
              <w:ind w:firstLine="0"/>
            </w:pPr>
            <w:r>
              <w:t>Проверка корректности поведения программного средства при выборе быстрого действия «Добавить ребро»</w:t>
            </w:r>
          </w:p>
        </w:tc>
      </w:tr>
      <w:tr w:rsidR="00BD28D4" w14:paraId="3B6DF2E4" w14:textId="77777777" w:rsidTr="008E2203">
        <w:tc>
          <w:tcPr>
            <w:tcW w:w="1662" w:type="dxa"/>
            <w:tcBorders>
              <w:bottom w:val="single" w:sz="4" w:space="0" w:color="000000"/>
            </w:tcBorders>
          </w:tcPr>
          <w:p w14:paraId="4AAD58A1" w14:textId="77777777" w:rsidR="00BD28D4" w:rsidRDefault="00BD28D4" w:rsidP="002260EC">
            <w:pPr>
              <w:ind w:firstLine="0"/>
            </w:pPr>
            <w:r>
              <w:t>Исходные данные</w:t>
            </w:r>
          </w:p>
        </w:tc>
        <w:tc>
          <w:tcPr>
            <w:tcW w:w="7682" w:type="dxa"/>
            <w:tcBorders>
              <w:bottom w:val="single" w:sz="4" w:space="0" w:color="000000"/>
            </w:tcBorders>
          </w:tcPr>
          <w:p w14:paraId="772E0475" w14:textId="569A5FAE" w:rsidR="00BD28D4" w:rsidRDefault="00BD28D4" w:rsidP="002260EC">
            <w:pPr>
              <w:ind w:firstLine="0"/>
            </w:pPr>
            <w:r>
              <w:t>Выбор действия «Добавить ребро»</w:t>
            </w:r>
          </w:p>
        </w:tc>
      </w:tr>
      <w:tr w:rsidR="00BD28D4" w14:paraId="01E28894" w14:textId="77777777" w:rsidTr="008E2203">
        <w:tc>
          <w:tcPr>
            <w:tcW w:w="1662" w:type="dxa"/>
            <w:tcBorders>
              <w:bottom w:val="nil"/>
            </w:tcBorders>
          </w:tcPr>
          <w:p w14:paraId="040BEE5F" w14:textId="77777777" w:rsidR="00BD28D4" w:rsidRDefault="00BD28D4" w:rsidP="002260EC">
            <w:pPr>
              <w:ind w:firstLine="0"/>
            </w:pPr>
            <w:r>
              <w:t>Ожидаемый результат</w:t>
            </w:r>
          </w:p>
        </w:tc>
        <w:tc>
          <w:tcPr>
            <w:tcW w:w="7682" w:type="dxa"/>
            <w:tcBorders>
              <w:bottom w:val="nil"/>
            </w:tcBorders>
          </w:tcPr>
          <w:p w14:paraId="58C4684F" w14:textId="78FE3C98" w:rsidR="00BD28D4" w:rsidRDefault="00BD28D4" w:rsidP="002260EC">
            <w:pPr>
              <w:ind w:firstLine="0"/>
            </w:pPr>
            <w:r>
              <w:t>Активация режима добавления ребра</w:t>
            </w:r>
          </w:p>
        </w:tc>
      </w:tr>
    </w:tbl>
    <w:p w14:paraId="0DCEB063" w14:textId="7266EFDE" w:rsidR="00BD28D4" w:rsidRDefault="00BD28D4" w:rsidP="0036528A">
      <w:pPr>
        <w:pStyle w:val="af6"/>
        <w:ind w:firstLine="0"/>
      </w:pPr>
    </w:p>
    <w:p w14:paraId="7C0B0FEC" w14:textId="7667EAB5" w:rsidR="004927C7" w:rsidRDefault="004927C7" w:rsidP="004927C7">
      <w:pPr>
        <w:pStyle w:val="af9"/>
      </w:pPr>
      <w:r>
        <w:lastRenderedPageBreak/>
        <w:t xml:space="preserve">  Продолжение Таблицы 3.7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1361"/>
        <w:gridCol w:w="7983"/>
      </w:tblGrid>
      <w:tr w:rsidR="004927C7" w:rsidRPr="008E2203" w14:paraId="66674084" w14:textId="77777777" w:rsidTr="002260EC">
        <w:tc>
          <w:tcPr>
            <w:tcW w:w="1662" w:type="dxa"/>
          </w:tcPr>
          <w:p w14:paraId="4F6EBE34" w14:textId="77777777" w:rsidR="004927C7" w:rsidRDefault="004927C7" w:rsidP="002260EC">
            <w:pPr>
              <w:ind w:firstLine="0"/>
            </w:pPr>
            <w:proofErr w:type="gramStart"/>
            <w:r>
              <w:t>Получен-</w:t>
            </w:r>
            <w:proofErr w:type="spellStart"/>
            <w:r>
              <w:t>ный</w:t>
            </w:r>
            <w:proofErr w:type="spellEnd"/>
            <w:proofErr w:type="gramEnd"/>
            <w:r>
              <w:t xml:space="preserve"> результат</w:t>
            </w:r>
          </w:p>
        </w:tc>
        <w:tc>
          <w:tcPr>
            <w:tcW w:w="7682" w:type="dxa"/>
          </w:tcPr>
          <w:p w14:paraId="6683B944" w14:textId="268C72AF" w:rsidR="004927C7" w:rsidRDefault="004927C7" w:rsidP="002260EC">
            <w:pPr>
              <w:ind w:firstLine="0"/>
            </w:pPr>
            <w:r w:rsidRPr="004927C7">
              <w:rPr>
                <w:noProof/>
              </w:rPr>
              <w:drawing>
                <wp:inline distT="0" distB="0" distL="0" distR="0" wp14:anchorId="7518783E" wp14:editId="1942AA43">
                  <wp:extent cx="4961637" cy="4188271"/>
                  <wp:effectExtent l="0" t="0" r="0" b="3175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77295" cy="42014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20D1C7E" w14:textId="069FA9A3" w:rsidR="004927C7" w:rsidRDefault="004927C7" w:rsidP="004927C7">
      <w:pPr>
        <w:pStyle w:val="3"/>
      </w:pPr>
      <w:bookmarkStart w:id="75" w:name="_Toc135862748"/>
      <w:r>
        <w:t xml:space="preserve">Тест </w:t>
      </w:r>
      <w:r w:rsidR="00F3569E">
        <w:t>4</w:t>
      </w:r>
      <w:bookmarkEnd w:id="75"/>
    </w:p>
    <w:p w14:paraId="66B54209" w14:textId="26E8ED6E" w:rsidR="004927C7" w:rsidRPr="00335406" w:rsidRDefault="004927C7" w:rsidP="004927C7">
      <w:pPr>
        <w:pStyle w:val="af9"/>
      </w:pPr>
      <w:r>
        <w:t>Таблица</w:t>
      </w:r>
      <w:r w:rsidRPr="00082694">
        <w:t xml:space="preserve"> </w:t>
      </w:r>
      <w:r>
        <w:t xml:space="preserve">3.8 – Тест </w:t>
      </w:r>
      <w:r w:rsidR="00F3569E">
        <w:t>4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1668"/>
        <w:gridCol w:w="7676"/>
      </w:tblGrid>
      <w:tr w:rsidR="004927C7" w14:paraId="3A454907" w14:textId="77777777" w:rsidTr="002260EC">
        <w:tc>
          <w:tcPr>
            <w:tcW w:w="1662" w:type="dxa"/>
          </w:tcPr>
          <w:p w14:paraId="52B3423D" w14:textId="77777777" w:rsidR="004927C7" w:rsidRDefault="004927C7" w:rsidP="002260EC">
            <w:pPr>
              <w:ind w:firstLine="0"/>
            </w:pPr>
            <w:r>
              <w:t>Тестовая ситуация</w:t>
            </w:r>
          </w:p>
        </w:tc>
        <w:tc>
          <w:tcPr>
            <w:tcW w:w="7682" w:type="dxa"/>
          </w:tcPr>
          <w:p w14:paraId="4200F860" w14:textId="3AFB212F" w:rsidR="004927C7" w:rsidRDefault="004927C7" w:rsidP="002260EC">
            <w:pPr>
              <w:ind w:firstLine="0"/>
            </w:pPr>
            <w:r>
              <w:t>Проверка корректности поведения программного средства при выборе быстрого действия «Удалить ребро»</w:t>
            </w:r>
          </w:p>
        </w:tc>
      </w:tr>
      <w:tr w:rsidR="004927C7" w14:paraId="080AFB8C" w14:textId="77777777" w:rsidTr="008E2203">
        <w:tc>
          <w:tcPr>
            <w:tcW w:w="1662" w:type="dxa"/>
            <w:tcBorders>
              <w:bottom w:val="single" w:sz="4" w:space="0" w:color="000000"/>
            </w:tcBorders>
          </w:tcPr>
          <w:p w14:paraId="0F0F5655" w14:textId="77777777" w:rsidR="004927C7" w:rsidRDefault="004927C7" w:rsidP="002260EC">
            <w:pPr>
              <w:ind w:firstLine="0"/>
            </w:pPr>
            <w:r>
              <w:t>Исходные данные</w:t>
            </w:r>
          </w:p>
        </w:tc>
        <w:tc>
          <w:tcPr>
            <w:tcW w:w="7682" w:type="dxa"/>
            <w:tcBorders>
              <w:bottom w:val="single" w:sz="4" w:space="0" w:color="000000"/>
            </w:tcBorders>
          </w:tcPr>
          <w:p w14:paraId="5A6FA49D" w14:textId="3982C883" w:rsidR="004927C7" w:rsidRDefault="004927C7" w:rsidP="002260EC">
            <w:pPr>
              <w:ind w:firstLine="0"/>
            </w:pPr>
            <w:r>
              <w:t>Выбор действия «Удалить ребро»</w:t>
            </w:r>
          </w:p>
        </w:tc>
      </w:tr>
      <w:tr w:rsidR="004927C7" w14:paraId="07DAE606" w14:textId="77777777" w:rsidTr="008E2203">
        <w:tc>
          <w:tcPr>
            <w:tcW w:w="1662" w:type="dxa"/>
            <w:tcBorders>
              <w:bottom w:val="nil"/>
            </w:tcBorders>
          </w:tcPr>
          <w:p w14:paraId="2860DB8A" w14:textId="77777777" w:rsidR="004927C7" w:rsidRDefault="004927C7" w:rsidP="002260EC">
            <w:pPr>
              <w:ind w:firstLine="0"/>
            </w:pPr>
            <w:r>
              <w:t>Ожидаемый результат</w:t>
            </w:r>
          </w:p>
        </w:tc>
        <w:tc>
          <w:tcPr>
            <w:tcW w:w="7682" w:type="dxa"/>
            <w:tcBorders>
              <w:bottom w:val="nil"/>
            </w:tcBorders>
          </w:tcPr>
          <w:p w14:paraId="26D30105" w14:textId="4BC952F0" w:rsidR="004927C7" w:rsidRDefault="004927C7" w:rsidP="002260EC">
            <w:pPr>
              <w:ind w:firstLine="0"/>
            </w:pPr>
            <w:r>
              <w:t>Активация режима удаления ребра</w:t>
            </w:r>
          </w:p>
        </w:tc>
      </w:tr>
    </w:tbl>
    <w:p w14:paraId="491FDEDB" w14:textId="4065E9F2" w:rsidR="004927C7" w:rsidRDefault="004927C7" w:rsidP="0036528A">
      <w:pPr>
        <w:pStyle w:val="af6"/>
        <w:ind w:firstLine="0"/>
        <w:rPr>
          <w:b w:val="0"/>
          <w:bCs/>
        </w:rPr>
      </w:pPr>
    </w:p>
    <w:p w14:paraId="6B9D092B" w14:textId="37949636" w:rsidR="004927C7" w:rsidRDefault="004927C7" w:rsidP="004927C7">
      <w:pPr>
        <w:pStyle w:val="af9"/>
      </w:pPr>
      <w:r>
        <w:lastRenderedPageBreak/>
        <w:t>Продолжение Таблицы 3.8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1363"/>
        <w:gridCol w:w="7981"/>
      </w:tblGrid>
      <w:tr w:rsidR="004927C7" w14:paraId="077FC5B5" w14:textId="77777777" w:rsidTr="002260EC">
        <w:tc>
          <w:tcPr>
            <w:tcW w:w="1662" w:type="dxa"/>
          </w:tcPr>
          <w:p w14:paraId="0275B10F" w14:textId="77777777" w:rsidR="004927C7" w:rsidRDefault="004927C7" w:rsidP="002260EC">
            <w:pPr>
              <w:ind w:firstLine="0"/>
            </w:pPr>
            <w:proofErr w:type="gramStart"/>
            <w:r>
              <w:t>Получен-</w:t>
            </w:r>
            <w:proofErr w:type="spellStart"/>
            <w:r>
              <w:t>ный</w:t>
            </w:r>
            <w:proofErr w:type="spellEnd"/>
            <w:proofErr w:type="gramEnd"/>
            <w:r>
              <w:t xml:space="preserve"> результат</w:t>
            </w:r>
          </w:p>
        </w:tc>
        <w:tc>
          <w:tcPr>
            <w:tcW w:w="7682" w:type="dxa"/>
          </w:tcPr>
          <w:p w14:paraId="7816386E" w14:textId="4AB58CF2" w:rsidR="004927C7" w:rsidRDefault="004927C7" w:rsidP="002260EC">
            <w:pPr>
              <w:ind w:firstLine="0"/>
            </w:pPr>
            <w:r w:rsidRPr="004927C7">
              <w:rPr>
                <w:noProof/>
              </w:rPr>
              <w:drawing>
                <wp:inline distT="0" distB="0" distL="0" distR="0" wp14:anchorId="31ECEEF7" wp14:editId="2E6ED91B">
                  <wp:extent cx="4949725" cy="4127946"/>
                  <wp:effectExtent l="0" t="0" r="3810" b="635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61934" cy="413812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0CCCB39" w14:textId="5B2665C6" w:rsidR="004927C7" w:rsidRDefault="004927C7" w:rsidP="0036528A">
      <w:pPr>
        <w:pStyle w:val="af6"/>
        <w:ind w:firstLine="0"/>
        <w:rPr>
          <w:b w:val="0"/>
          <w:bCs/>
        </w:rPr>
      </w:pPr>
    </w:p>
    <w:p w14:paraId="6B1B496C" w14:textId="212ADB40" w:rsidR="004927C7" w:rsidRDefault="00DC3C84" w:rsidP="00DC3C84">
      <w:pPr>
        <w:pStyle w:val="3"/>
      </w:pPr>
      <w:bookmarkStart w:id="76" w:name="_Toc135862749"/>
      <w:r>
        <w:t xml:space="preserve">Тест </w:t>
      </w:r>
      <w:r w:rsidR="00F3569E">
        <w:t>5</w:t>
      </w:r>
      <w:bookmarkEnd w:id="76"/>
    </w:p>
    <w:p w14:paraId="3079D9FB" w14:textId="550860F0" w:rsidR="004927C7" w:rsidRPr="00335406" w:rsidRDefault="004927C7" w:rsidP="004927C7">
      <w:pPr>
        <w:pStyle w:val="af9"/>
      </w:pPr>
      <w:r>
        <w:t>Таблица</w:t>
      </w:r>
      <w:r w:rsidRPr="00082694">
        <w:t xml:space="preserve"> </w:t>
      </w:r>
      <w:r>
        <w:t xml:space="preserve">3.9 – Тест </w:t>
      </w:r>
      <w:r w:rsidR="00F3569E">
        <w:t>5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1668"/>
        <w:gridCol w:w="7676"/>
      </w:tblGrid>
      <w:tr w:rsidR="004927C7" w14:paraId="6CA87ABC" w14:textId="77777777" w:rsidTr="002260EC">
        <w:tc>
          <w:tcPr>
            <w:tcW w:w="1662" w:type="dxa"/>
          </w:tcPr>
          <w:p w14:paraId="4DAC4461" w14:textId="77777777" w:rsidR="004927C7" w:rsidRDefault="004927C7" w:rsidP="002260EC">
            <w:pPr>
              <w:ind w:firstLine="0"/>
            </w:pPr>
            <w:r>
              <w:t>Тестовая ситуация</w:t>
            </w:r>
          </w:p>
        </w:tc>
        <w:tc>
          <w:tcPr>
            <w:tcW w:w="7682" w:type="dxa"/>
          </w:tcPr>
          <w:p w14:paraId="64C8210A" w14:textId="3698C248" w:rsidR="004927C7" w:rsidRDefault="004927C7" w:rsidP="002260EC">
            <w:pPr>
              <w:ind w:firstLine="0"/>
            </w:pPr>
            <w:r>
              <w:t>Проверка корректности поведения программного средства при выборе быстрого действия «Выделить»</w:t>
            </w:r>
          </w:p>
        </w:tc>
      </w:tr>
      <w:tr w:rsidR="004927C7" w14:paraId="270DD5D8" w14:textId="77777777" w:rsidTr="008E2203">
        <w:tc>
          <w:tcPr>
            <w:tcW w:w="1662" w:type="dxa"/>
            <w:tcBorders>
              <w:bottom w:val="single" w:sz="4" w:space="0" w:color="000000"/>
            </w:tcBorders>
          </w:tcPr>
          <w:p w14:paraId="1679730A" w14:textId="77777777" w:rsidR="004927C7" w:rsidRDefault="004927C7" w:rsidP="002260EC">
            <w:pPr>
              <w:ind w:firstLine="0"/>
            </w:pPr>
            <w:r>
              <w:t>Исходные данные</w:t>
            </w:r>
          </w:p>
        </w:tc>
        <w:tc>
          <w:tcPr>
            <w:tcW w:w="7682" w:type="dxa"/>
            <w:tcBorders>
              <w:bottom w:val="single" w:sz="4" w:space="0" w:color="000000"/>
            </w:tcBorders>
          </w:tcPr>
          <w:p w14:paraId="4C3EFA1C" w14:textId="4832996D" w:rsidR="004927C7" w:rsidRDefault="004927C7" w:rsidP="002260EC">
            <w:pPr>
              <w:ind w:firstLine="0"/>
            </w:pPr>
            <w:r>
              <w:t>Выбор действия «Выделить»</w:t>
            </w:r>
          </w:p>
        </w:tc>
      </w:tr>
      <w:tr w:rsidR="004927C7" w14:paraId="27DFC38F" w14:textId="77777777" w:rsidTr="008E2203">
        <w:tc>
          <w:tcPr>
            <w:tcW w:w="1662" w:type="dxa"/>
            <w:tcBorders>
              <w:bottom w:val="nil"/>
            </w:tcBorders>
          </w:tcPr>
          <w:p w14:paraId="58D198DB" w14:textId="77777777" w:rsidR="004927C7" w:rsidRDefault="004927C7" w:rsidP="002260EC">
            <w:pPr>
              <w:ind w:firstLine="0"/>
            </w:pPr>
            <w:r>
              <w:t>Ожидаемый результат</w:t>
            </w:r>
          </w:p>
        </w:tc>
        <w:tc>
          <w:tcPr>
            <w:tcW w:w="7682" w:type="dxa"/>
            <w:tcBorders>
              <w:bottom w:val="nil"/>
            </w:tcBorders>
          </w:tcPr>
          <w:p w14:paraId="7BE1FE25" w14:textId="3B8682A2" w:rsidR="004927C7" w:rsidRDefault="004927C7" w:rsidP="002260EC">
            <w:pPr>
              <w:ind w:firstLine="0"/>
            </w:pPr>
            <w:r>
              <w:t>Активация режима выделения</w:t>
            </w:r>
          </w:p>
        </w:tc>
      </w:tr>
    </w:tbl>
    <w:p w14:paraId="5C39CCFC" w14:textId="4F1C4471" w:rsidR="004927C7" w:rsidRDefault="004927C7" w:rsidP="0036528A">
      <w:pPr>
        <w:pStyle w:val="af6"/>
        <w:ind w:firstLine="0"/>
        <w:rPr>
          <w:b w:val="0"/>
          <w:bCs/>
        </w:rPr>
      </w:pPr>
    </w:p>
    <w:p w14:paraId="1A88AC4F" w14:textId="142D6B3E" w:rsidR="004927C7" w:rsidRDefault="004927C7" w:rsidP="004927C7">
      <w:pPr>
        <w:pStyle w:val="af9"/>
      </w:pPr>
      <w:r>
        <w:lastRenderedPageBreak/>
        <w:t>Продолжение Таблицы 3.9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1367"/>
        <w:gridCol w:w="7977"/>
      </w:tblGrid>
      <w:tr w:rsidR="004927C7" w14:paraId="0A0B6748" w14:textId="77777777" w:rsidTr="002260EC">
        <w:tc>
          <w:tcPr>
            <w:tcW w:w="1662" w:type="dxa"/>
          </w:tcPr>
          <w:p w14:paraId="08471C0F" w14:textId="77777777" w:rsidR="004927C7" w:rsidRDefault="004927C7" w:rsidP="002260EC">
            <w:pPr>
              <w:ind w:firstLine="0"/>
            </w:pPr>
            <w:proofErr w:type="gramStart"/>
            <w:r>
              <w:t>Получен-</w:t>
            </w:r>
            <w:proofErr w:type="spellStart"/>
            <w:r>
              <w:t>ный</w:t>
            </w:r>
            <w:proofErr w:type="spellEnd"/>
            <w:proofErr w:type="gramEnd"/>
            <w:r>
              <w:t xml:space="preserve"> результат</w:t>
            </w:r>
          </w:p>
        </w:tc>
        <w:tc>
          <w:tcPr>
            <w:tcW w:w="7682" w:type="dxa"/>
          </w:tcPr>
          <w:p w14:paraId="2B0C1842" w14:textId="5705AC37" w:rsidR="004927C7" w:rsidRDefault="004927C7" w:rsidP="002260EC">
            <w:pPr>
              <w:ind w:firstLine="0"/>
            </w:pPr>
            <w:r w:rsidRPr="004927C7">
              <w:rPr>
                <w:noProof/>
              </w:rPr>
              <w:drawing>
                <wp:inline distT="0" distB="0" distL="0" distR="0" wp14:anchorId="0FAC8F41" wp14:editId="0CF62CEE">
                  <wp:extent cx="4929838" cy="4130334"/>
                  <wp:effectExtent l="0" t="0" r="4445" b="3810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41567" cy="414016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A7A8D3A" w14:textId="25B3D229" w:rsidR="004927C7" w:rsidRDefault="004927C7" w:rsidP="0036528A">
      <w:pPr>
        <w:pStyle w:val="af6"/>
        <w:ind w:firstLine="0"/>
        <w:rPr>
          <w:b w:val="0"/>
          <w:bCs/>
        </w:rPr>
      </w:pPr>
    </w:p>
    <w:p w14:paraId="7E9245CF" w14:textId="711B63AD" w:rsidR="008E2203" w:rsidRPr="008E2203" w:rsidRDefault="008E2203" w:rsidP="008E2203">
      <w:pPr>
        <w:pStyle w:val="3"/>
      </w:pPr>
      <w:bookmarkStart w:id="77" w:name="_Toc135862750"/>
      <w:r>
        <w:t xml:space="preserve">Тест </w:t>
      </w:r>
      <w:r w:rsidR="00F3569E">
        <w:t>6</w:t>
      </w:r>
      <w:bookmarkEnd w:id="77"/>
    </w:p>
    <w:p w14:paraId="695D6B34" w14:textId="48150162" w:rsidR="008E2203" w:rsidRPr="00F3569E" w:rsidRDefault="008E2203" w:rsidP="008E2203">
      <w:pPr>
        <w:pStyle w:val="af9"/>
      </w:pPr>
      <w:r>
        <w:t>Таблица</w:t>
      </w:r>
      <w:r w:rsidRPr="00082694">
        <w:t xml:space="preserve"> </w:t>
      </w:r>
      <w:r>
        <w:t>3.</w:t>
      </w:r>
      <w:r>
        <w:rPr>
          <w:lang w:val="en-US"/>
        </w:rPr>
        <w:t>10</w:t>
      </w:r>
      <w:r>
        <w:t xml:space="preserve"> – Тест </w:t>
      </w:r>
      <w:r w:rsidR="00F3569E">
        <w:t>6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1668"/>
        <w:gridCol w:w="7676"/>
      </w:tblGrid>
      <w:tr w:rsidR="008E2203" w14:paraId="0037F6F8" w14:textId="77777777" w:rsidTr="002260EC">
        <w:tc>
          <w:tcPr>
            <w:tcW w:w="1662" w:type="dxa"/>
          </w:tcPr>
          <w:p w14:paraId="3FE6A67F" w14:textId="77777777" w:rsidR="008E2203" w:rsidRDefault="008E2203" w:rsidP="002260EC">
            <w:pPr>
              <w:ind w:firstLine="0"/>
            </w:pPr>
            <w:r>
              <w:t>Тестовая ситуация</w:t>
            </w:r>
          </w:p>
        </w:tc>
        <w:tc>
          <w:tcPr>
            <w:tcW w:w="7682" w:type="dxa"/>
          </w:tcPr>
          <w:p w14:paraId="0E8E329A" w14:textId="2AA08CDD" w:rsidR="008E2203" w:rsidRDefault="008E2203" w:rsidP="002260EC">
            <w:pPr>
              <w:ind w:firstLine="0"/>
            </w:pPr>
            <w:r>
              <w:t xml:space="preserve">Проверка корректности поведения программного средства </w:t>
            </w:r>
            <w:r w:rsidR="00D84CB9">
              <w:t>в режиме добавления вершины</w:t>
            </w:r>
          </w:p>
        </w:tc>
      </w:tr>
      <w:tr w:rsidR="008E2203" w14:paraId="0BF4902E" w14:textId="77777777" w:rsidTr="002260EC">
        <w:tc>
          <w:tcPr>
            <w:tcW w:w="1662" w:type="dxa"/>
            <w:tcBorders>
              <w:bottom w:val="single" w:sz="4" w:space="0" w:color="000000"/>
            </w:tcBorders>
          </w:tcPr>
          <w:p w14:paraId="7E0A4455" w14:textId="77777777" w:rsidR="008E2203" w:rsidRDefault="008E2203" w:rsidP="002260EC">
            <w:pPr>
              <w:ind w:firstLine="0"/>
            </w:pPr>
            <w:r>
              <w:t>Исходные данные</w:t>
            </w:r>
          </w:p>
        </w:tc>
        <w:tc>
          <w:tcPr>
            <w:tcW w:w="7682" w:type="dxa"/>
            <w:tcBorders>
              <w:bottom w:val="single" w:sz="4" w:space="0" w:color="000000"/>
            </w:tcBorders>
          </w:tcPr>
          <w:p w14:paraId="6AEC7294" w14:textId="18449CC5" w:rsidR="008E2203" w:rsidRDefault="00D84CB9" w:rsidP="002260EC">
            <w:pPr>
              <w:ind w:firstLine="0"/>
            </w:pPr>
            <w:r>
              <w:t>Активирован режим добавления вершины. Нажатие левой клавишей мыши на холст</w:t>
            </w:r>
          </w:p>
        </w:tc>
      </w:tr>
      <w:tr w:rsidR="008E2203" w14:paraId="215BC840" w14:textId="77777777" w:rsidTr="002260EC">
        <w:tc>
          <w:tcPr>
            <w:tcW w:w="1662" w:type="dxa"/>
            <w:tcBorders>
              <w:bottom w:val="nil"/>
            </w:tcBorders>
          </w:tcPr>
          <w:p w14:paraId="404BE44A" w14:textId="77777777" w:rsidR="008E2203" w:rsidRDefault="008E2203" w:rsidP="002260EC">
            <w:pPr>
              <w:ind w:firstLine="0"/>
            </w:pPr>
            <w:r>
              <w:t>Ожидаемый результат</w:t>
            </w:r>
          </w:p>
        </w:tc>
        <w:tc>
          <w:tcPr>
            <w:tcW w:w="7682" w:type="dxa"/>
            <w:tcBorders>
              <w:bottom w:val="nil"/>
            </w:tcBorders>
          </w:tcPr>
          <w:p w14:paraId="3A81D1D6" w14:textId="5B3BEE81" w:rsidR="008E2203" w:rsidRDefault="00D84CB9" w:rsidP="002260EC">
            <w:pPr>
              <w:ind w:firstLine="0"/>
            </w:pPr>
            <w:r>
              <w:t>Отображение вершины графа на холсте</w:t>
            </w:r>
          </w:p>
        </w:tc>
      </w:tr>
    </w:tbl>
    <w:p w14:paraId="591DF9FE" w14:textId="77777777" w:rsidR="008E2203" w:rsidRDefault="008E2203" w:rsidP="008E2203">
      <w:pPr>
        <w:pStyle w:val="af6"/>
        <w:ind w:firstLine="0"/>
        <w:rPr>
          <w:b w:val="0"/>
          <w:bCs/>
        </w:rPr>
      </w:pPr>
    </w:p>
    <w:p w14:paraId="6E0C6EB2" w14:textId="58BF8474" w:rsidR="008E2203" w:rsidRDefault="008E2203" w:rsidP="008E2203">
      <w:pPr>
        <w:pStyle w:val="af9"/>
      </w:pPr>
      <w:r>
        <w:lastRenderedPageBreak/>
        <w:t>Продолжение Таблицы 3.</w:t>
      </w:r>
      <w:r w:rsidR="00D84CB9">
        <w:t>10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1418"/>
        <w:gridCol w:w="7926"/>
      </w:tblGrid>
      <w:tr w:rsidR="00D84CB9" w14:paraId="15A7A929" w14:textId="77777777" w:rsidTr="002260EC">
        <w:tc>
          <w:tcPr>
            <w:tcW w:w="1662" w:type="dxa"/>
          </w:tcPr>
          <w:p w14:paraId="6DFF924E" w14:textId="77777777" w:rsidR="008E2203" w:rsidRDefault="008E2203" w:rsidP="002260EC">
            <w:pPr>
              <w:ind w:firstLine="0"/>
            </w:pPr>
            <w:proofErr w:type="gramStart"/>
            <w:r>
              <w:t>Получен-</w:t>
            </w:r>
            <w:proofErr w:type="spellStart"/>
            <w:r>
              <w:t>ный</w:t>
            </w:r>
            <w:proofErr w:type="spellEnd"/>
            <w:proofErr w:type="gramEnd"/>
            <w:r>
              <w:t xml:space="preserve"> результат</w:t>
            </w:r>
          </w:p>
        </w:tc>
        <w:tc>
          <w:tcPr>
            <w:tcW w:w="7682" w:type="dxa"/>
          </w:tcPr>
          <w:p w14:paraId="009CAD0E" w14:textId="1659B264" w:rsidR="008E2203" w:rsidRDefault="00D84CB9" w:rsidP="002260EC">
            <w:pPr>
              <w:ind w:firstLine="0"/>
            </w:pPr>
            <w:r w:rsidRPr="00D84CB9">
              <w:rPr>
                <w:noProof/>
              </w:rPr>
              <w:drawing>
                <wp:inline distT="0" distB="0" distL="0" distR="0" wp14:anchorId="0A1D5204" wp14:editId="5696DED7">
                  <wp:extent cx="4888823" cy="4083949"/>
                  <wp:effectExtent l="0" t="0" r="7620" b="0"/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02082" cy="40950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F35ADE8" w14:textId="55C33EBF" w:rsidR="008E2203" w:rsidRDefault="00D84CB9" w:rsidP="00D84CB9">
      <w:pPr>
        <w:pStyle w:val="3"/>
      </w:pPr>
      <w:bookmarkStart w:id="78" w:name="_Toc135862751"/>
      <w:r>
        <w:t xml:space="preserve">Тест </w:t>
      </w:r>
      <w:r w:rsidR="00F3569E">
        <w:t>7</w:t>
      </w:r>
      <w:bookmarkEnd w:id="78"/>
    </w:p>
    <w:p w14:paraId="136B846A" w14:textId="7824E525" w:rsidR="00D84CB9" w:rsidRPr="00F3569E" w:rsidRDefault="00D84CB9" w:rsidP="00D84CB9">
      <w:pPr>
        <w:pStyle w:val="af9"/>
      </w:pPr>
      <w:r>
        <w:t>Таблица</w:t>
      </w:r>
      <w:r w:rsidRPr="00082694">
        <w:t xml:space="preserve"> </w:t>
      </w:r>
      <w:r>
        <w:t>3.</w:t>
      </w:r>
      <w:r>
        <w:rPr>
          <w:lang w:val="en-US"/>
        </w:rPr>
        <w:t>1</w:t>
      </w:r>
      <w:r>
        <w:t xml:space="preserve">1 – Тест </w:t>
      </w:r>
      <w:r w:rsidR="00F3569E">
        <w:t>7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1668"/>
        <w:gridCol w:w="7676"/>
      </w:tblGrid>
      <w:tr w:rsidR="00D84CB9" w14:paraId="3B27E4BE" w14:textId="77777777" w:rsidTr="002260EC">
        <w:tc>
          <w:tcPr>
            <w:tcW w:w="1662" w:type="dxa"/>
          </w:tcPr>
          <w:p w14:paraId="1EC393BA" w14:textId="77777777" w:rsidR="00D84CB9" w:rsidRDefault="00D84CB9" w:rsidP="002260EC">
            <w:pPr>
              <w:ind w:firstLine="0"/>
            </w:pPr>
            <w:r>
              <w:t>Тестовая ситуация</w:t>
            </w:r>
          </w:p>
        </w:tc>
        <w:tc>
          <w:tcPr>
            <w:tcW w:w="7682" w:type="dxa"/>
          </w:tcPr>
          <w:p w14:paraId="500717C6" w14:textId="2F43BBD4" w:rsidR="00D84CB9" w:rsidRDefault="00D84CB9" w:rsidP="002260EC">
            <w:pPr>
              <w:ind w:firstLine="0"/>
            </w:pPr>
            <w:r>
              <w:t>Проверка корректности поведения программного средства в режиме выделения</w:t>
            </w:r>
          </w:p>
        </w:tc>
      </w:tr>
      <w:tr w:rsidR="00D84CB9" w14:paraId="52BA2232" w14:textId="77777777" w:rsidTr="002260EC">
        <w:tc>
          <w:tcPr>
            <w:tcW w:w="1662" w:type="dxa"/>
            <w:tcBorders>
              <w:bottom w:val="single" w:sz="4" w:space="0" w:color="000000"/>
            </w:tcBorders>
          </w:tcPr>
          <w:p w14:paraId="047F1063" w14:textId="77777777" w:rsidR="00D84CB9" w:rsidRDefault="00D84CB9" w:rsidP="002260EC">
            <w:pPr>
              <w:ind w:firstLine="0"/>
            </w:pPr>
            <w:r>
              <w:t>Исходные данные</w:t>
            </w:r>
          </w:p>
        </w:tc>
        <w:tc>
          <w:tcPr>
            <w:tcW w:w="7682" w:type="dxa"/>
            <w:tcBorders>
              <w:bottom w:val="single" w:sz="4" w:space="0" w:color="000000"/>
            </w:tcBorders>
          </w:tcPr>
          <w:p w14:paraId="19A464C2" w14:textId="2153B110" w:rsidR="00D84CB9" w:rsidRDefault="00D84CB9" w:rsidP="002260EC">
            <w:pPr>
              <w:ind w:firstLine="0"/>
            </w:pPr>
            <w:r>
              <w:t>Активирован режим выделения. Нажатие левой клавишей мыши на холст в пределах отрисованной вершины</w:t>
            </w:r>
          </w:p>
        </w:tc>
      </w:tr>
      <w:tr w:rsidR="00D84CB9" w14:paraId="16FCD3AC" w14:textId="77777777" w:rsidTr="002260EC">
        <w:tc>
          <w:tcPr>
            <w:tcW w:w="1662" w:type="dxa"/>
            <w:tcBorders>
              <w:bottom w:val="nil"/>
            </w:tcBorders>
          </w:tcPr>
          <w:p w14:paraId="49BEA916" w14:textId="77777777" w:rsidR="00D84CB9" w:rsidRDefault="00D84CB9" w:rsidP="002260EC">
            <w:pPr>
              <w:ind w:firstLine="0"/>
            </w:pPr>
            <w:r>
              <w:t>Ожидаемый результат</w:t>
            </w:r>
          </w:p>
        </w:tc>
        <w:tc>
          <w:tcPr>
            <w:tcW w:w="7682" w:type="dxa"/>
            <w:tcBorders>
              <w:bottom w:val="nil"/>
            </w:tcBorders>
          </w:tcPr>
          <w:p w14:paraId="3269916D" w14:textId="2241027A" w:rsidR="00D84CB9" w:rsidRDefault="00D84CB9" w:rsidP="002260EC">
            <w:pPr>
              <w:ind w:firstLine="0"/>
            </w:pPr>
            <w:r>
              <w:t xml:space="preserve">Изменение цвета отображаемой вершины, появление информации о выделенной вершине в боковой панели </w:t>
            </w:r>
          </w:p>
        </w:tc>
      </w:tr>
    </w:tbl>
    <w:p w14:paraId="005336D7" w14:textId="59DEBDC4" w:rsidR="00D84CB9" w:rsidRDefault="00D84CB9" w:rsidP="0036528A">
      <w:pPr>
        <w:pStyle w:val="af6"/>
        <w:ind w:firstLine="0"/>
        <w:rPr>
          <w:b w:val="0"/>
          <w:bCs/>
        </w:rPr>
      </w:pPr>
    </w:p>
    <w:p w14:paraId="46E11CA5" w14:textId="359477BC" w:rsidR="00D84CB9" w:rsidRDefault="00D84CB9" w:rsidP="00D84CB9">
      <w:pPr>
        <w:pStyle w:val="af9"/>
      </w:pPr>
      <w:r>
        <w:lastRenderedPageBreak/>
        <w:t>Продолжение Таблицы 3.11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1388"/>
        <w:gridCol w:w="7956"/>
      </w:tblGrid>
      <w:tr w:rsidR="00D84CB9" w14:paraId="533A33F7" w14:textId="77777777" w:rsidTr="002260EC">
        <w:tc>
          <w:tcPr>
            <w:tcW w:w="1662" w:type="dxa"/>
          </w:tcPr>
          <w:p w14:paraId="4514BDAF" w14:textId="77777777" w:rsidR="00D84CB9" w:rsidRDefault="00D84CB9" w:rsidP="002260EC">
            <w:pPr>
              <w:ind w:firstLine="0"/>
            </w:pPr>
            <w:proofErr w:type="gramStart"/>
            <w:r>
              <w:t>Получен-</w:t>
            </w:r>
            <w:proofErr w:type="spellStart"/>
            <w:r>
              <w:t>ный</w:t>
            </w:r>
            <w:proofErr w:type="spellEnd"/>
            <w:proofErr w:type="gramEnd"/>
            <w:r>
              <w:t xml:space="preserve"> результат</w:t>
            </w:r>
          </w:p>
        </w:tc>
        <w:tc>
          <w:tcPr>
            <w:tcW w:w="7682" w:type="dxa"/>
          </w:tcPr>
          <w:p w14:paraId="47BDB0F3" w14:textId="15DF1D05" w:rsidR="00D84CB9" w:rsidRDefault="00D84CB9" w:rsidP="002260EC">
            <w:pPr>
              <w:ind w:firstLine="0"/>
            </w:pPr>
            <w:r w:rsidRPr="00D84CB9">
              <w:rPr>
                <w:noProof/>
              </w:rPr>
              <w:drawing>
                <wp:inline distT="0" distB="0" distL="0" distR="0" wp14:anchorId="2B69001D" wp14:editId="45DBFEC5">
                  <wp:extent cx="4910726" cy="4080197"/>
                  <wp:effectExtent l="0" t="0" r="4445" b="0"/>
                  <wp:docPr id="29" name="Рисунок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22389" cy="40898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12300C3" w14:textId="1CC2C9F0" w:rsidR="00D84CB9" w:rsidRDefault="00D84CB9" w:rsidP="0036528A">
      <w:pPr>
        <w:pStyle w:val="af6"/>
        <w:ind w:firstLine="0"/>
        <w:rPr>
          <w:b w:val="0"/>
          <w:bCs/>
        </w:rPr>
      </w:pPr>
    </w:p>
    <w:p w14:paraId="77C9BD72" w14:textId="573BE6EC" w:rsidR="00D84CB9" w:rsidRDefault="00D84CB9" w:rsidP="00D84CB9">
      <w:pPr>
        <w:pStyle w:val="3"/>
      </w:pPr>
      <w:bookmarkStart w:id="79" w:name="_Toc135862752"/>
      <w:r>
        <w:t xml:space="preserve">Тест </w:t>
      </w:r>
      <w:r w:rsidR="00F3569E">
        <w:t>8</w:t>
      </w:r>
      <w:bookmarkEnd w:id="79"/>
    </w:p>
    <w:p w14:paraId="6F5C70DD" w14:textId="60801162" w:rsidR="00D84CB9" w:rsidRPr="00F3569E" w:rsidRDefault="00D84CB9" w:rsidP="00D84CB9">
      <w:pPr>
        <w:pStyle w:val="af9"/>
      </w:pPr>
      <w:r>
        <w:t>Таблица</w:t>
      </w:r>
      <w:r w:rsidRPr="00082694">
        <w:t xml:space="preserve"> </w:t>
      </w:r>
      <w:r>
        <w:t>3.</w:t>
      </w:r>
      <w:r>
        <w:rPr>
          <w:lang w:val="en-US"/>
        </w:rPr>
        <w:t>1</w:t>
      </w:r>
      <w:r>
        <w:t xml:space="preserve">2 – Тест </w:t>
      </w:r>
      <w:r w:rsidR="00F3569E">
        <w:t>8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1668"/>
        <w:gridCol w:w="7676"/>
      </w:tblGrid>
      <w:tr w:rsidR="00D84CB9" w14:paraId="5B62BD07" w14:textId="77777777" w:rsidTr="002260EC">
        <w:tc>
          <w:tcPr>
            <w:tcW w:w="1662" w:type="dxa"/>
          </w:tcPr>
          <w:p w14:paraId="4862C592" w14:textId="77777777" w:rsidR="00D84CB9" w:rsidRDefault="00D84CB9" w:rsidP="002260EC">
            <w:pPr>
              <w:ind w:firstLine="0"/>
            </w:pPr>
            <w:r>
              <w:t>Тестовая ситуация</w:t>
            </w:r>
          </w:p>
        </w:tc>
        <w:tc>
          <w:tcPr>
            <w:tcW w:w="7682" w:type="dxa"/>
          </w:tcPr>
          <w:p w14:paraId="1042527A" w14:textId="77777777" w:rsidR="00D84CB9" w:rsidRDefault="00D84CB9" w:rsidP="002260EC">
            <w:pPr>
              <w:ind w:firstLine="0"/>
            </w:pPr>
            <w:r>
              <w:t>Проверка корректности поведения программного средства в режиме выделения</w:t>
            </w:r>
          </w:p>
        </w:tc>
      </w:tr>
      <w:tr w:rsidR="00D84CB9" w14:paraId="5EE5D0DC" w14:textId="77777777" w:rsidTr="002260EC">
        <w:tc>
          <w:tcPr>
            <w:tcW w:w="1662" w:type="dxa"/>
            <w:tcBorders>
              <w:bottom w:val="single" w:sz="4" w:space="0" w:color="000000"/>
            </w:tcBorders>
          </w:tcPr>
          <w:p w14:paraId="75FAA3E9" w14:textId="77777777" w:rsidR="00D84CB9" w:rsidRDefault="00D84CB9" w:rsidP="002260EC">
            <w:pPr>
              <w:ind w:firstLine="0"/>
            </w:pPr>
            <w:r>
              <w:t>Исходные данные</w:t>
            </w:r>
          </w:p>
        </w:tc>
        <w:tc>
          <w:tcPr>
            <w:tcW w:w="7682" w:type="dxa"/>
            <w:tcBorders>
              <w:bottom w:val="single" w:sz="4" w:space="0" w:color="000000"/>
            </w:tcBorders>
          </w:tcPr>
          <w:p w14:paraId="2B6F10D7" w14:textId="7E6BC0FE" w:rsidR="00D84CB9" w:rsidRPr="005C3DE8" w:rsidRDefault="00D84CB9" w:rsidP="002260EC">
            <w:pPr>
              <w:ind w:firstLine="0"/>
            </w:pPr>
            <w:r>
              <w:t xml:space="preserve">Активирован режим выделения. На холсте изображено две вершины. </w:t>
            </w:r>
            <w:r w:rsidR="005C3DE8">
              <w:t xml:space="preserve">Поочерёдное нажатие на обе вершины левой клавишей мыши с зажатой клавишей </w:t>
            </w:r>
            <w:r w:rsidR="005C3DE8">
              <w:rPr>
                <w:lang w:val="en-US"/>
              </w:rPr>
              <w:t>Ctrl</w:t>
            </w:r>
          </w:p>
        </w:tc>
      </w:tr>
      <w:tr w:rsidR="00D84CB9" w14:paraId="6BAE4718" w14:textId="77777777" w:rsidTr="002260EC">
        <w:tc>
          <w:tcPr>
            <w:tcW w:w="1662" w:type="dxa"/>
            <w:tcBorders>
              <w:bottom w:val="nil"/>
            </w:tcBorders>
          </w:tcPr>
          <w:p w14:paraId="318A7013" w14:textId="77777777" w:rsidR="00D84CB9" w:rsidRDefault="00D84CB9" w:rsidP="002260EC">
            <w:pPr>
              <w:ind w:firstLine="0"/>
            </w:pPr>
            <w:r>
              <w:t>Ожидаемый результат</w:t>
            </w:r>
          </w:p>
        </w:tc>
        <w:tc>
          <w:tcPr>
            <w:tcW w:w="7682" w:type="dxa"/>
            <w:tcBorders>
              <w:bottom w:val="nil"/>
            </w:tcBorders>
          </w:tcPr>
          <w:p w14:paraId="26FA4ED0" w14:textId="4B91A825" w:rsidR="00D84CB9" w:rsidRDefault="00D84CB9" w:rsidP="002260EC">
            <w:pPr>
              <w:ind w:firstLine="0"/>
            </w:pPr>
            <w:r>
              <w:t>Изменение цвета отображаем</w:t>
            </w:r>
            <w:r w:rsidR="005C3DE8">
              <w:t>ых вершин</w:t>
            </w:r>
            <w:r>
              <w:t xml:space="preserve"> </w:t>
            </w:r>
          </w:p>
        </w:tc>
      </w:tr>
    </w:tbl>
    <w:p w14:paraId="17EA5324" w14:textId="77777777" w:rsidR="00D84CB9" w:rsidRDefault="00D84CB9" w:rsidP="00D84CB9">
      <w:pPr>
        <w:pStyle w:val="af6"/>
        <w:ind w:firstLine="0"/>
        <w:rPr>
          <w:b w:val="0"/>
          <w:bCs/>
        </w:rPr>
      </w:pPr>
    </w:p>
    <w:p w14:paraId="13844374" w14:textId="6442BCA4" w:rsidR="00D84CB9" w:rsidRDefault="00D84CB9" w:rsidP="00D84CB9">
      <w:pPr>
        <w:pStyle w:val="af9"/>
      </w:pPr>
      <w:r>
        <w:lastRenderedPageBreak/>
        <w:t>Продолжение Таблицы 3.1</w:t>
      </w:r>
      <w:r w:rsidR="005C3DE8">
        <w:t>2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1359"/>
        <w:gridCol w:w="7985"/>
      </w:tblGrid>
      <w:tr w:rsidR="005C3DE8" w14:paraId="3EF3B3EB" w14:textId="77777777" w:rsidTr="002260EC">
        <w:tc>
          <w:tcPr>
            <w:tcW w:w="1662" w:type="dxa"/>
          </w:tcPr>
          <w:p w14:paraId="541C7588" w14:textId="77777777" w:rsidR="00D84CB9" w:rsidRDefault="00D84CB9" w:rsidP="002260EC">
            <w:pPr>
              <w:ind w:firstLine="0"/>
            </w:pPr>
            <w:proofErr w:type="gramStart"/>
            <w:r>
              <w:t>Получен-</w:t>
            </w:r>
            <w:proofErr w:type="spellStart"/>
            <w:r>
              <w:t>ный</w:t>
            </w:r>
            <w:proofErr w:type="spellEnd"/>
            <w:proofErr w:type="gramEnd"/>
            <w:r>
              <w:t xml:space="preserve"> результат</w:t>
            </w:r>
          </w:p>
        </w:tc>
        <w:tc>
          <w:tcPr>
            <w:tcW w:w="7682" w:type="dxa"/>
          </w:tcPr>
          <w:p w14:paraId="62D5CBAE" w14:textId="19FA89E0" w:rsidR="00D84CB9" w:rsidRDefault="005C3DE8" w:rsidP="002260EC">
            <w:pPr>
              <w:ind w:firstLine="0"/>
            </w:pPr>
            <w:r w:rsidRPr="005C3DE8">
              <w:rPr>
                <w:noProof/>
              </w:rPr>
              <w:drawing>
                <wp:inline distT="0" distB="0" distL="0" distR="0" wp14:anchorId="3B882161" wp14:editId="4E391A12">
                  <wp:extent cx="4964139" cy="4138905"/>
                  <wp:effectExtent l="0" t="0" r="8255" b="0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74931" cy="414790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A87D0B2" w14:textId="52BA9EEB" w:rsidR="00D84CB9" w:rsidRDefault="005C3DE8" w:rsidP="005C3DE8">
      <w:pPr>
        <w:pStyle w:val="3"/>
      </w:pPr>
      <w:bookmarkStart w:id="80" w:name="_Toc135862753"/>
      <w:r>
        <w:t xml:space="preserve">Тест </w:t>
      </w:r>
      <w:r w:rsidR="00F3569E">
        <w:t>9</w:t>
      </w:r>
      <w:bookmarkEnd w:id="80"/>
    </w:p>
    <w:p w14:paraId="63641E5C" w14:textId="34F156CD" w:rsidR="005C3DE8" w:rsidRPr="00F3569E" w:rsidRDefault="005C3DE8" w:rsidP="005C3DE8">
      <w:pPr>
        <w:pStyle w:val="af9"/>
      </w:pPr>
      <w:r>
        <w:t>Таблица</w:t>
      </w:r>
      <w:r w:rsidRPr="00082694">
        <w:t xml:space="preserve"> </w:t>
      </w:r>
      <w:r>
        <w:t>3.</w:t>
      </w:r>
      <w:r>
        <w:rPr>
          <w:lang w:val="en-US"/>
        </w:rPr>
        <w:t>1</w:t>
      </w:r>
      <w:r>
        <w:t xml:space="preserve">3 – Тест </w:t>
      </w:r>
      <w:r w:rsidR="00F3569E">
        <w:t>9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1668"/>
        <w:gridCol w:w="7676"/>
      </w:tblGrid>
      <w:tr w:rsidR="005C3DE8" w14:paraId="4E7C92C7" w14:textId="77777777" w:rsidTr="005C3DE8">
        <w:tc>
          <w:tcPr>
            <w:tcW w:w="1668" w:type="dxa"/>
          </w:tcPr>
          <w:p w14:paraId="12ED8C7C" w14:textId="77777777" w:rsidR="005C3DE8" w:rsidRDefault="005C3DE8" w:rsidP="002260EC">
            <w:pPr>
              <w:ind w:firstLine="0"/>
            </w:pPr>
            <w:r>
              <w:t>Тестовая ситуация</w:t>
            </w:r>
          </w:p>
        </w:tc>
        <w:tc>
          <w:tcPr>
            <w:tcW w:w="7676" w:type="dxa"/>
          </w:tcPr>
          <w:p w14:paraId="3E333B73" w14:textId="4D301B1D" w:rsidR="005C3DE8" w:rsidRDefault="005C3DE8" w:rsidP="002260EC">
            <w:pPr>
              <w:ind w:firstLine="0"/>
            </w:pPr>
            <w:r>
              <w:t>Проверка корректности поведения программного средства в режиме добавления ребра</w:t>
            </w:r>
          </w:p>
        </w:tc>
      </w:tr>
      <w:tr w:rsidR="005C3DE8" w14:paraId="4BC87902" w14:textId="77777777" w:rsidTr="005C3DE8">
        <w:tc>
          <w:tcPr>
            <w:tcW w:w="1668" w:type="dxa"/>
            <w:tcBorders>
              <w:bottom w:val="single" w:sz="4" w:space="0" w:color="000000"/>
            </w:tcBorders>
          </w:tcPr>
          <w:p w14:paraId="1C17BAA1" w14:textId="77777777" w:rsidR="005C3DE8" w:rsidRDefault="005C3DE8" w:rsidP="002260EC">
            <w:pPr>
              <w:ind w:firstLine="0"/>
            </w:pPr>
            <w:r>
              <w:t>Исходные данные</w:t>
            </w:r>
          </w:p>
        </w:tc>
        <w:tc>
          <w:tcPr>
            <w:tcW w:w="7676" w:type="dxa"/>
            <w:tcBorders>
              <w:bottom w:val="single" w:sz="4" w:space="0" w:color="000000"/>
            </w:tcBorders>
          </w:tcPr>
          <w:p w14:paraId="555F8043" w14:textId="43369DD2" w:rsidR="005C3DE8" w:rsidRPr="005C3DE8" w:rsidRDefault="005C3DE8" w:rsidP="002260EC">
            <w:pPr>
              <w:ind w:firstLine="0"/>
            </w:pPr>
            <w:r>
              <w:t>Активирован режим добавления ребра. На холсте изображены две выделенные вершины</w:t>
            </w:r>
          </w:p>
        </w:tc>
      </w:tr>
      <w:tr w:rsidR="005C3DE8" w14:paraId="2E2438DE" w14:textId="77777777" w:rsidTr="005C3DE8">
        <w:tc>
          <w:tcPr>
            <w:tcW w:w="1668" w:type="dxa"/>
            <w:tcBorders>
              <w:bottom w:val="nil"/>
            </w:tcBorders>
          </w:tcPr>
          <w:p w14:paraId="64D7266E" w14:textId="77777777" w:rsidR="005C3DE8" w:rsidRDefault="005C3DE8" w:rsidP="002260EC">
            <w:pPr>
              <w:ind w:firstLine="0"/>
            </w:pPr>
            <w:r>
              <w:t>Ожидаемый результат</w:t>
            </w:r>
          </w:p>
        </w:tc>
        <w:tc>
          <w:tcPr>
            <w:tcW w:w="7676" w:type="dxa"/>
            <w:tcBorders>
              <w:bottom w:val="nil"/>
            </w:tcBorders>
          </w:tcPr>
          <w:p w14:paraId="2CEA2899" w14:textId="649400D5" w:rsidR="005C3DE8" w:rsidRDefault="005C3DE8" w:rsidP="002260EC">
            <w:pPr>
              <w:ind w:firstLine="0"/>
            </w:pPr>
            <w:r>
              <w:t>Появление ребра между выделенными вершинами, появление информации о ребре в боковой панели</w:t>
            </w:r>
          </w:p>
        </w:tc>
      </w:tr>
    </w:tbl>
    <w:p w14:paraId="0DECC8BE" w14:textId="621A52B7" w:rsidR="005C3DE8" w:rsidRDefault="005C3DE8" w:rsidP="005C3DE8">
      <w:pPr>
        <w:pStyle w:val="af9"/>
      </w:pPr>
      <w:r w:rsidRPr="005C3DE8">
        <w:lastRenderedPageBreak/>
        <w:t xml:space="preserve"> </w:t>
      </w:r>
      <w:r>
        <w:t>Продолжение Таблицы 3.13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1380"/>
        <w:gridCol w:w="7964"/>
      </w:tblGrid>
      <w:tr w:rsidR="005C3DE8" w14:paraId="75F645F3" w14:textId="77777777" w:rsidTr="002260EC">
        <w:tc>
          <w:tcPr>
            <w:tcW w:w="1662" w:type="dxa"/>
          </w:tcPr>
          <w:p w14:paraId="4FDDD579" w14:textId="77777777" w:rsidR="005C3DE8" w:rsidRDefault="005C3DE8" w:rsidP="002260EC">
            <w:pPr>
              <w:ind w:firstLine="0"/>
            </w:pPr>
            <w:proofErr w:type="gramStart"/>
            <w:r>
              <w:t>Получен-</w:t>
            </w:r>
            <w:proofErr w:type="spellStart"/>
            <w:r>
              <w:t>ный</w:t>
            </w:r>
            <w:proofErr w:type="spellEnd"/>
            <w:proofErr w:type="gramEnd"/>
            <w:r>
              <w:t xml:space="preserve"> результат</w:t>
            </w:r>
          </w:p>
        </w:tc>
        <w:tc>
          <w:tcPr>
            <w:tcW w:w="7682" w:type="dxa"/>
          </w:tcPr>
          <w:p w14:paraId="0C53627E" w14:textId="291E9D58" w:rsidR="005C3DE8" w:rsidRDefault="005C3DE8" w:rsidP="002260EC">
            <w:pPr>
              <w:ind w:firstLine="0"/>
            </w:pPr>
            <w:r w:rsidRPr="005C3DE8">
              <w:rPr>
                <w:bCs/>
                <w:noProof/>
              </w:rPr>
              <w:drawing>
                <wp:inline distT="0" distB="0" distL="0" distR="0" wp14:anchorId="16870B9E" wp14:editId="2431A4E4">
                  <wp:extent cx="4920294" cy="4110238"/>
                  <wp:effectExtent l="0" t="0" r="0" b="5080"/>
                  <wp:docPr id="32" name="Рисунок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45691" cy="41314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B4532C4" w14:textId="5ADB0FFD" w:rsidR="005C3DE8" w:rsidRDefault="002E0EDE" w:rsidP="002E0EDE">
      <w:pPr>
        <w:pStyle w:val="3"/>
      </w:pPr>
      <w:bookmarkStart w:id="81" w:name="_Toc135862754"/>
      <w:r>
        <w:t>Тест 1</w:t>
      </w:r>
      <w:r w:rsidR="00F3569E">
        <w:t>0</w:t>
      </w:r>
      <w:bookmarkEnd w:id="81"/>
    </w:p>
    <w:p w14:paraId="36362942" w14:textId="4AE28447" w:rsidR="005C3DE8" w:rsidRPr="00D84CB9" w:rsidRDefault="005C3DE8" w:rsidP="005C3DE8">
      <w:pPr>
        <w:pStyle w:val="af9"/>
      </w:pPr>
      <w:r>
        <w:t>Таблица</w:t>
      </w:r>
      <w:r w:rsidRPr="00082694">
        <w:t xml:space="preserve"> </w:t>
      </w:r>
      <w:r>
        <w:t>3.</w:t>
      </w:r>
      <w:r>
        <w:rPr>
          <w:lang w:val="en-US"/>
        </w:rPr>
        <w:t>1</w:t>
      </w:r>
      <w:r>
        <w:t xml:space="preserve">4 – Тест </w:t>
      </w:r>
      <w:r>
        <w:rPr>
          <w:lang w:val="en-US"/>
        </w:rPr>
        <w:t>1</w:t>
      </w:r>
      <w:r w:rsidR="00F3569E">
        <w:t>0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1668"/>
        <w:gridCol w:w="7676"/>
      </w:tblGrid>
      <w:tr w:rsidR="005C3DE8" w14:paraId="37311D60" w14:textId="77777777" w:rsidTr="002260EC">
        <w:tc>
          <w:tcPr>
            <w:tcW w:w="1668" w:type="dxa"/>
          </w:tcPr>
          <w:p w14:paraId="56D99C5F" w14:textId="77777777" w:rsidR="005C3DE8" w:rsidRDefault="005C3DE8" w:rsidP="002260EC">
            <w:pPr>
              <w:ind w:firstLine="0"/>
            </w:pPr>
            <w:r>
              <w:t>Тестовая ситуация</w:t>
            </w:r>
          </w:p>
        </w:tc>
        <w:tc>
          <w:tcPr>
            <w:tcW w:w="7676" w:type="dxa"/>
          </w:tcPr>
          <w:p w14:paraId="7550C8B7" w14:textId="3C2CAD53" w:rsidR="005C3DE8" w:rsidRDefault="005C3DE8" w:rsidP="002260EC">
            <w:pPr>
              <w:ind w:firstLine="0"/>
            </w:pPr>
            <w:r>
              <w:t>Проверка корректности поведения программного средства в режиме удаления ребра</w:t>
            </w:r>
          </w:p>
        </w:tc>
      </w:tr>
      <w:tr w:rsidR="005C3DE8" w14:paraId="6F631C94" w14:textId="77777777" w:rsidTr="002260EC">
        <w:tc>
          <w:tcPr>
            <w:tcW w:w="1668" w:type="dxa"/>
            <w:tcBorders>
              <w:bottom w:val="single" w:sz="4" w:space="0" w:color="000000"/>
            </w:tcBorders>
          </w:tcPr>
          <w:p w14:paraId="7240C051" w14:textId="77777777" w:rsidR="005C3DE8" w:rsidRDefault="005C3DE8" w:rsidP="002260EC">
            <w:pPr>
              <w:ind w:firstLine="0"/>
            </w:pPr>
            <w:r>
              <w:t>Исходные данные</w:t>
            </w:r>
          </w:p>
        </w:tc>
        <w:tc>
          <w:tcPr>
            <w:tcW w:w="7676" w:type="dxa"/>
            <w:tcBorders>
              <w:bottom w:val="single" w:sz="4" w:space="0" w:color="000000"/>
            </w:tcBorders>
          </w:tcPr>
          <w:p w14:paraId="391ED877" w14:textId="26FE3545" w:rsidR="005C3DE8" w:rsidRPr="005C3DE8" w:rsidRDefault="005C3DE8" w:rsidP="002260EC">
            <w:pPr>
              <w:ind w:firstLine="0"/>
            </w:pPr>
            <w:r>
              <w:t>Активирован режим удаления ребра. На холсте изображены две выделенные вершины, соединённые ребром</w:t>
            </w:r>
          </w:p>
        </w:tc>
      </w:tr>
      <w:tr w:rsidR="005C3DE8" w14:paraId="37C2F24E" w14:textId="77777777" w:rsidTr="002260EC">
        <w:tc>
          <w:tcPr>
            <w:tcW w:w="1668" w:type="dxa"/>
            <w:tcBorders>
              <w:bottom w:val="nil"/>
            </w:tcBorders>
          </w:tcPr>
          <w:p w14:paraId="484C4151" w14:textId="77777777" w:rsidR="005C3DE8" w:rsidRDefault="005C3DE8" w:rsidP="002260EC">
            <w:pPr>
              <w:ind w:firstLine="0"/>
            </w:pPr>
            <w:r>
              <w:t>Ожидаемый результат</w:t>
            </w:r>
          </w:p>
        </w:tc>
        <w:tc>
          <w:tcPr>
            <w:tcW w:w="7676" w:type="dxa"/>
            <w:tcBorders>
              <w:bottom w:val="nil"/>
            </w:tcBorders>
          </w:tcPr>
          <w:p w14:paraId="30729B77" w14:textId="2E3B9B9E" w:rsidR="005C3DE8" w:rsidRDefault="002E0EDE" w:rsidP="002260EC">
            <w:pPr>
              <w:ind w:firstLine="0"/>
            </w:pPr>
            <w:r>
              <w:t>Удаление выделенного ребра</w:t>
            </w:r>
          </w:p>
        </w:tc>
      </w:tr>
    </w:tbl>
    <w:p w14:paraId="4EE805DF" w14:textId="1CB968F7" w:rsidR="005C3DE8" w:rsidRDefault="005C3DE8" w:rsidP="0036528A">
      <w:pPr>
        <w:pStyle w:val="af6"/>
        <w:ind w:firstLine="0"/>
        <w:rPr>
          <w:b w:val="0"/>
          <w:bCs/>
        </w:rPr>
      </w:pPr>
    </w:p>
    <w:p w14:paraId="0FFC9D8E" w14:textId="75E701C1" w:rsidR="002E0EDE" w:rsidRDefault="002E0EDE" w:rsidP="0036528A">
      <w:pPr>
        <w:pStyle w:val="af6"/>
        <w:ind w:firstLine="0"/>
        <w:rPr>
          <w:b w:val="0"/>
          <w:bCs/>
        </w:rPr>
      </w:pPr>
    </w:p>
    <w:p w14:paraId="0C567E2F" w14:textId="6A503427" w:rsidR="002E0EDE" w:rsidRDefault="002E0EDE" w:rsidP="002E0EDE">
      <w:pPr>
        <w:pStyle w:val="af9"/>
      </w:pPr>
      <w:r>
        <w:lastRenderedPageBreak/>
        <w:t>Продолжение Таблицы 3.14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1367"/>
        <w:gridCol w:w="7977"/>
      </w:tblGrid>
      <w:tr w:rsidR="002E0EDE" w14:paraId="369008F4" w14:textId="77777777" w:rsidTr="002260EC">
        <w:tc>
          <w:tcPr>
            <w:tcW w:w="1662" w:type="dxa"/>
          </w:tcPr>
          <w:p w14:paraId="6D3382F9" w14:textId="77777777" w:rsidR="002E0EDE" w:rsidRDefault="002E0EDE" w:rsidP="002260EC">
            <w:pPr>
              <w:ind w:firstLine="0"/>
            </w:pPr>
            <w:proofErr w:type="gramStart"/>
            <w:r>
              <w:t>Получен-</w:t>
            </w:r>
            <w:proofErr w:type="spellStart"/>
            <w:r>
              <w:t>ный</w:t>
            </w:r>
            <w:proofErr w:type="spellEnd"/>
            <w:proofErr w:type="gramEnd"/>
            <w:r>
              <w:t xml:space="preserve"> результат</w:t>
            </w:r>
          </w:p>
        </w:tc>
        <w:tc>
          <w:tcPr>
            <w:tcW w:w="7682" w:type="dxa"/>
          </w:tcPr>
          <w:p w14:paraId="6C34899C" w14:textId="485E550A" w:rsidR="002E0EDE" w:rsidRDefault="002E0EDE" w:rsidP="002260EC">
            <w:pPr>
              <w:ind w:firstLine="0"/>
            </w:pPr>
            <w:r w:rsidRPr="002E0EDE">
              <w:rPr>
                <w:noProof/>
              </w:rPr>
              <w:drawing>
                <wp:inline distT="0" distB="0" distL="0" distR="0" wp14:anchorId="65F138E5" wp14:editId="54B5C214">
                  <wp:extent cx="4928012" cy="4106677"/>
                  <wp:effectExtent l="0" t="0" r="6350" b="8255"/>
                  <wp:docPr id="35" name="Рисунок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36322" cy="411360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A3B3469" w14:textId="73805A66" w:rsidR="002E0EDE" w:rsidRDefault="002E0EDE" w:rsidP="002E0EDE">
      <w:pPr>
        <w:pStyle w:val="3"/>
      </w:pPr>
      <w:bookmarkStart w:id="82" w:name="_Toc135862755"/>
      <w:r>
        <w:t>Тест 1</w:t>
      </w:r>
      <w:r w:rsidR="00F3569E">
        <w:t>1</w:t>
      </w:r>
      <w:bookmarkEnd w:id="82"/>
    </w:p>
    <w:p w14:paraId="14827B80" w14:textId="3DFBF547" w:rsidR="002E0EDE" w:rsidRPr="00D84CB9" w:rsidRDefault="002E0EDE" w:rsidP="002E0EDE">
      <w:pPr>
        <w:pStyle w:val="af9"/>
      </w:pPr>
      <w:r>
        <w:t>Таблица</w:t>
      </w:r>
      <w:r w:rsidRPr="00082694">
        <w:t xml:space="preserve"> </w:t>
      </w:r>
      <w:r>
        <w:t>3.</w:t>
      </w:r>
      <w:r>
        <w:rPr>
          <w:lang w:val="en-US"/>
        </w:rPr>
        <w:t>1</w:t>
      </w:r>
      <w:r>
        <w:t xml:space="preserve">5 – Тест </w:t>
      </w:r>
      <w:r>
        <w:rPr>
          <w:lang w:val="en-US"/>
        </w:rPr>
        <w:t>1</w:t>
      </w:r>
      <w:r w:rsidR="00F3569E">
        <w:t>1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1668"/>
        <w:gridCol w:w="7676"/>
      </w:tblGrid>
      <w:tr w:rsidR="002E0EDE" w14:paraId="626C8113" w14:textId="77777777" w:rsidTr="002260EC">
        <w:tc>
          <w:tcPr>
            <w:tcW w:w="1668" w:type="dxa"/>
          </w:tcPr>
          <w:p w14:paraId="6CC8A01C" w14:textId="77777777" w:rsidR="002E0EDE" w:rsidRDefault="002E0EDE" w:rsidP="002260EC">
            <w:pPr>
              <w:ind w:firstLine="0"/>
            </w:pPr>
            <w:r>
              <w:t>Тестовая ситуация</w:t>
            </w:r>
          </w:p>
        </w:tc>
        <w:tc>
          <w:tcPr>
            <w:tcW w:w="7676" w:type="dxa"/>
          </w:tcPr>
          <w:p w14:paraId="67B33E5E" w14:textId="4A065C57" w:rsidR="002E0EDE" w:rsidRDefault="002E0EDE" w:rsidP="002260EC">
            <w:pPr>
              <w:ind w:firstLine="0"/>
            </w:pPr>
            <w:r>
              <w:t>Проверка корректности поведения программного средства в режиме удаления вершины</w:t>
            </w:r>
          </w:p>
        </w:tc>
      </w:tr>
      <w:tr w:rsidR="002E0EDE" w14:paraId="021E8FA1" w14:textId="77777777" w:rsidTr="002260EC">
        <w:tc>
          <w:tcPr>
            <w:tcW w:w="1668" w:type="dxa"/>
            <w:tcBorders>
              <w:bottom w:val="single" w:sz="4" w:space="0" w:color="000000"/>
            </w:tcBorders>
          </w:tcPr>
          <w:p w14:paraId="77A0A970" w14:textId="77777777" w:rsidR="002E0EDE" w:rsidRDefault="002E0EDE" w:rsidP="002260EC">
            <w:pPr>
              <w:ind w:firstLine="0"/>
            </w:pPr>
            <w:r>
              <w:t>Исходные данные</w:t>
            </w:r>
          </w:p>
        </w:tc>
        <w:tc>
          <w:tcPr>
            <w:tcW w:w="7676" w:type="dxa"/>
            <w:tcBorders>
              <w:bottom w:val="single" w:sz="4" w:space="0" w:color="000000"/>
            </w:tcBorders>
          </w:tcPr>
          <w:p w14:paraId="69913156" w14:textId="1ECA6662" w:rsidR="002E0EDE" w:rsidRPr="00D047F6" w:rsidRDefault="002E0EDE" w:rsidP="002260EC">
            <w:pPr>
              <w:ind w:firstLine="0"/>
            </w:pPr>
            <w:r>
              <w:t>Активирован режим удаления вершины. На холсте изображены две</w:t>
            </w:r>
            <w:r w:rsidR="00AA3B61">
              <w:t xml:space="preserve"> </w:t>
            </w:r>
            <w:r>
              <w:t>вершины, соединённые ребром</w:t>
            </w:r>
            <w:r w:rsidR="00D047F6">
              <w:t>. Выделена только одна вершина</w:t>
            </w:r>
          </w:p>
        </w:tc>
      </w:tr>
      <w:tr w:rsidR="002E0EDE" w14:paraId="7C049C04" w14:textId="77777777" w:rsidTr="002260EC">
        <w:tc>
          <w:tcPr>
            <w:tcW w:w="1668" w:type="dxa"/>
            <w:tcBorders>
              <w:bottom w:val="nil"/>
            </w:tcBorders>
          </w:tcPr>
          <w:p w14:paraId="6978CFBA" w14:textId="77777777" w:rsidR="002E0EDE" w:rsidRDefault="002E0EDE" w:rsidP="002260EC">
            <w:pPr>
              <w:ind w:firstLine="0"/>
            </w:pPr>
            <w:r>
              <w:t>Ожидаемый результат</w:t>
            </w:r>
          </w:p>
        </w:tc>
        <w:tc>
          <w:tcPr>
            <w:tcW w:w="7676" w:type="dxa"/>
            <w:tcBorders>
              <w:bottom w:val="nil"/>
            </w:tcBorders>
          </w:tcPr>
          <w:p w14:paraId="5AC61446" w14:textId="050F82CD" w:rsidR="002E0EDE" w:rsidRDefault="002E0EDE" w:rsidP="002260EC">
            <w:pPr>
              <w:ind w:firstLine="0"/>
            </w:pPr>
            <w:r>
              <w:t xml:space="preserve">Удаление </w:t>
            </w:r>
            <w:r w:rsidR="00D047F6">
              <w:t>выделенной</w:t>
            </w:r>
            <w:r>
              <w:t xml:space="preserve"> вершин</w:t>
            </w:r>
            <w:r w:rsidR="00D047F6">
              <w:t>ы</w:t>
            </w:r>
            <w:r>
              <w:t xml:space="preserve"> и ребра</w:t>
            </w:r>
          </w:p>
        </w:tc>
      </w:tr>
    </w:tbl>
    <w:p w14:paraId="0EBD701B" w14:textId="796EECBF" w:rsidR="002E0EDE" w:rsidRDefault="002E0EDE" w:rsidP="0036528A">
      <w:pPr>
        <w:pStyle w:val="af6"/>
        <w:ind w:firstLine="0"/>
        <w:rPr>
          <w:b w:val="0"/>
          <w:bCs/>
        </w:rPr>
      </w:pPr>
    </w:p>
    <w:p w14:paraId="752FD89F" w14:textId="74E15DDC" w:rsidR="002E0EDE" w:rsidRPr="002E0EDE" w:rsidRDefault="002E0EDE" w:rsidP="002E0EDE">
      <w:pPr>
        <w:pStyle w:val="af9"/>
        <w:rPr>
          <w:lang w:val="en-US"/>
        </w:rPr>
      </w:pPr>
      <w:r>
        <w:lastRenderedPageBreak/>
        <w:t>Продолжение Таблицы 3.15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1359"/>
        <w:gridCol w:w="7985"/>
      </w:tblGrid>
      <w:tr w:rsidR="00D047F6" w14:paraId="235C6680" w14:textId="77777777" w:rsidTr="002260EC">
        <w:tc>
          <w:tcPr>
            <w:tcW w:w="1662" w:type="dxa"/>
          </w:tcPr>
          <w:p w14:paraId="479630C4" w14:textId="77777777" w:rsidR="002E0EDE" w:rsidRDefault="002E0EDE" w:rsidP="002260EC">
            <w:pPr>
              <w:ind w:firstLine="0"/>
            </w:pPr>
            <w:proofErr w:type="gramStart"/>
            <w:r>
              <w:t>Получен-</w:t>
            </w:r>
            <w:proofErr w:type="spellStart"/>
            <w:r>
              <w:t>ный</w:t>
            </w:r>
            <w:proofErr w:type="spellEnd"/>
            <w:proofErr w:type="gramEnd"/>
            <w:r>
              <w:t xml:space="preserve"> результат</w:t>
            </w:r>
          </w:p>
        </w:tc>
        <w:tc>
          <w:tcPr>
            <w:tcW w:w="7682" w:type="dxa"/>
          </w:tcPr>
          <w:p w14:paraId="67D9A358" w14:textId="3C356DF0" w:rsidR="002E0EDE" w:rsidRDefault="00D047F6" w:rsidP="002260EC">
            <w:pPr>
              <w:ind w:firstLine="0"/>
            </w:pPr>
            <w:r w:rsidRPr="00D047F6">
              <w:rPr>
                <w:noProof/>
              </w:rPr>
              <w:drawing>
                <wp:inline distT="0" distB="0" distL="0" distR="0" wp14:anchorId="68C75B57" wp14:editId="4303A04B">
                  <wp:extent cx="4966013" cy="4149493"/>
                  <wp:effectExtent l="0" t="0" r="6350" b="3810"/>
                  <wp:docPr id="37" name="Рисунок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75381" cy="415732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F7D4E41" w14:textId="687A03D3" w:rsidR="002E0EDE" w:rsidRDefault="00D047F6" w:rsidP="00D047F6">
      <w:pPr>
        <w:pStyle w:val="3"/>
      </w:pPr>
      <w:bookmarkStart w:id="83" w:name="_Toc135862756"/>
      <w:r>
        <w:t>Тест 1</w:t>
      </w:r>
      <w:r w:rsidR="00F3569E">
        <w:t>2</w:t>
      </w:r>
      <w:bookmarkEnd w:id="83"/>
    </w:p>
    <w:p w14:paraId="466FECF8" w14:textId="6F5C6C73" w:rsidR="00D047F6" w:rsidRPr="00D84CB9" w:rsidRDefault="00D047F6" w:rsidP="00D047F6">
      <w:pPr>
        <w:pStyle w:val="af9"/>
      </w:pPr>
      <w:r>
        <w:t>Таблица</w:t>
      </w:r>
      <w:r w:rsidRPr="00082694">
        <w:t xml:space="preserve"> </w:t>
      </w:r>
      <w:r>
        <w:t>3.</w:t>
      </w:r>
      <w:r>
        <w:rPr>
          <w:lang w:val="en-US"/>
        </w:rPr>
        <w:t>1</w:t>
      </w:r>
      <w:r>
        <w:t xml:space="preserve">6 – Тест </w:t>
      </w:r>
      <w:r>
        <w:rPr>
          <w:lang w:val="en-US"/>
        </w:rPr>
        <w:t>1</w:t>
      </w:r>
      <w:r w:rsidR="00F3569E">
        <w:t>2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1668"/>
        <w:gridCol w:w="7676"/>
      </w:tblGrid>
      <w:tr w:rsidR="00D047F6" w14:paraId="7454531E" w14:textId="77777777" w:rsidTr="002260EC">
        <w:tc>
          <w:tcPr>
            <w:tcW w:w="1668" w:type="dxa"/>
          </w:tcPr>
          <w:p w14:paraId="4EE2BCC9" w14:textId="77777777" w:rsidR="00D047F6" w:rsidRDefault="00D047F6" w:rsidP="002260EC">
            <w:pPr>
              <w:ind w:firstLine="0"/>
            </w:pPr>
            <w:r>
              <w:t>Тестовая ситуация</w:t>
            </w:r>
          </w:p>
        </w:tc>
        <w:tc>
          <w:tcPr>
            <w:tcW w:w="7676" w:type="dxa"/>
          </w:tcPr>
          <w:p w14:paraId="6B714AED" w14:textId="2D614D39" w:rsidR="00D047F6" w:rsidRDefault="00D047F6" w:rsidP="002260EC">
            <w:pPr>
              <w:ind w:firstLine="0"/>
            </w:pPr>
            <w:r>
              <w:t>Проверка корректности поведения программного средства в режиме выделения</w:t>
            </w:r>
          </w:p>
        </w:tc>
      </w:tr>
      <w:tr w:rsidR="00D047F6" w14:paraId="1B2F78F6" w14:textId="77777777" w:rsidTr="002260EC">
        <w:tc>
          <w:tcPr>
            <w:tcW w:w="1668" w:type="dxa"/>
            <w:tcBorders>
              <w:bottom w:val="single" w:sz="4" w:space="0" w:color="000000"/>
            </w:tcBorders>
          </w:tcPr>
          <w:p w14:paraId="62058AD3" w14:textId="77777777" w:rsidR="00D047F6" w:rsidRDefault="00D047F6" w:rsidP="002260EC">
            <w:pPr>
              <w:ind w:firstLine="0"/>
            </w:pPr>
            <w:r>
              <w:t>Исходные данные</w:t>
            </w:r>
          </w:p>
        </w:tc>
        <w:tc>
          <w:tcPr>
            <w:tcW w:w="7676" w:type="dxa"/>
            <w:tcBorders>
              <w:bottom w:val="single" w:sz="4" w:space="0" w:color="000000"/>
            </w:tcBorders>
          </w:tcPr>
          <w:p w14:paraId="09ABB445" w14:textId="295D07AB" w:rsidR="00D047F6" w:rsidRPr="00D047F6" w:rsidRDefault="00D047F6" w:rsidP="002260EC">
            <w:pPr>
              <w:ind w:firstLine="0"/>
            </w:pPr>
            <w:r>
              <w:t xml:space="preserve">Активирован режим </w:t>
            </w:r>
            <w:r w:rsidR="00AA3B61">
              <w:t xml:space="preserve">выделения </w:t>
            </w:r>
            <w:r>
              <w:t>вершины. На холсте изображены две выделенные вершины, соединённые ребром.</w:t>
            </w:r>
            <w:r w:rsidR="00AA3B61">
              <w:t xml:space="preserve"> </w:t>
            </w:r>
            <w:r w:rsidR="00321022">
              <w:t>Передвижение мыши по холсту с зажатой клавишей</w:t>
            </w:r>
          </w:p>
        </w:tc>
      </w:tr>
      <w:tr w:rsidR="00D047F6" w14:paraId="57778880" w14:textId="77777777" w:rsidTr="002260EC">
        <w:tc>
          <w:tcPr>
            <w:tcW w:w="1668" w:type="dxa"/>
            <w:tcBorders>
              <w:bottom w:val="nil"/>
            </w:tcBorders>
          </w:tcPr>
          <w:p w14:paraId="07402A32" w14:textId="77777777" w:rsidR="00D047F6" w:rsidRDefault="00D047F6" w:rsidP="002260EC">
            <w:pPr>
              <w:ind w:firstLine="0"/>
            </w:pPr>
            <w:r>
              <w:t>Ожидаемый результат</w:t>
            </w:r>
          </w:p>
        </w:tc>
        <w:tc>
          <w:tcPr>
            <w:tcW w:w="7676" w:type="dxa"/>
            <w:tcBorders>
              <w:bottom w:val="nil"/>
            </w:tcBorders>
          </w:tcPr>
          <w:p w14:paraId="439F75D0" w14:textId="58576364" w:rsidR="00D047F6" w:rsidRDefault="00321022" w:rsidP="002260EC">
            <w:pPr>
              <w:ind w:firstLine="0"/>
            </w:pPr>
            <w:r>
              <w:t>Изменение положения вершин и ребра на холсте</w:t>
            </w:r>
          </w:p>
        </w:tc>
      </w:tr>
    </w:tbl>
    <w:p w14:paraId="444FDA21" w14:textId="46B1DC18" w:rsidR="00D047F6" w:rsidRDefault="00D047F6" w:rsidP="0036528A">
      <w:pPr>
        <w:pStyle w:val="af6"/>
        <w:ind w:firstLine="0"/>
        <w:rPr>
          <w:b w:val="0"/>
          <w:bCs/>
        </w:rPr>
      </w:pPr>
    </w:p>
    <w:p w14:paraId="548CB778" w14:textId="017C4228" w:rsidR="00321022" w:rsidRPr="002E0EDE" w:rsidRDefault="00321022" w:rsidP="00321022">
      <w:pPr>
        <w:pStyle w:val="af9"/>
        <w:rPr>
          <w:lang w:val="en-US"/>
        </w:rPr>
      </w:pPr>
      <w:r>
        <w:lastRenderedPageBreak/>
        <w:t>Продолжение Таблицы 3.16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1365"/>
        <w:gridCol w:w="7979"/>
      </w:tblGrid>
      <w:tr w:rsidR="00321022" w14:paraId="5DBDF185" w14:textId="77777777" w:rsidTr="002260EC">
        <w:tc>
          <w:tcPr>
            <w:tcW w:w="1662" w:type="dxa"/>
          </w:tcPr>
          <w:p w14:paraId="3567493E" w14:textId="77777777" w:rsidR="00321022" w:rsidRDefault="00321022" w:rsidP="002260EC">
            <w:pPr>
              <w:ind w:firstLine="0"/>
            </w:pPr>
            <w:proofErr w:type="gramStart"/>
            <w:r>
              <w:t>Получен-</w:t>
            </w:r>
            <w:proofErr w:type="spellStart"/>
            <w:r>
              <w:t>ный</w:t>
            </w:r>
            <w:proofErr w:type="spellEnd"/>
            <w:proofErr w:type="gramEnd"/>
            <w:r>
              <w:t xml:space="preserve"> результат</w:t>
            </w:r>
          </w:p>
        </w:tc>
        <w:tc>
          <w:tcPr>
            <w:tcW w:w="7682" w:type="dxa"/>
          </w:tcPr>
          <w:p w14:paraId="56719069" w14:textId="7E820AC6" w:rsidR="00321022" w:rsidRDefault="00321022" w:rsidP="002260EC">
            <w:pPr>
              <w:ind w:firstLine="0"/>
            </w:pPr>
            <w:r w:rsidRPr="00321022">
              <w:rPr>
                <w:noProof/>
              </w:rPr>
              <w:drawing>
                <wp:inline distT="0" distB="0" distL="0" distR="0" wp14:anchorId="5DE438ED" wp14:editId="29A98DB3">
                  <wp:extent cx="4942262" cy="4089492"/>
                  <wp:effectExtent l="0" t="0" r="0" b="6350"/>
                  <wp:docPr id="39" name="Рисунок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46919" cy="40933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0555438" w14:textId="2BD9B0A1" w:rsidR="00321022" w:rsidRDefault="00321022" w:rsidP="00321022">
      <w:pPr>
        <w:pStyle w:val="3"/>
      </w:pPr>
      <w:bookmarkStart w:id="84" w:name="_Toc135862757"/>
      <w:r>
        <w:t>Тест 1</w:t>
      </w:r>
      <w:r w:rsidR="00F3569E">
        <w:t>3</w:t>
      </w:r>
      <w:bookmarkEnd w:id="84"/>
    </w:p>
    <w:p w14:paraId="5CDA7177" w14:textId="04EB4112" w:rsidR="00321022" w:rsidRPr="00D84CB9" w:rsidRDefault="00321022" w:rsidP="00321022">
      <w:pPr>
        <w:pStyle w:val="af9"/>
      </w:pPr>
      <w:r>
        <w:t>Таблица</w:t>
      </w:r>
      <w:r w:rsidRPr="00082694">
        <w:t xml:space="preserve"> </w:t>
      </w:r>
      <w:r>
        <w:t>3.</w:t>
      </w:r>
      <w:r>
        <w:rPr>
          <w:lang w:val="en-US"/>
        </w:rPr>
        <w:t>1</w:t>
      </w:r>
      <w:r>
        <w:t xml:space="preserve">7 – Тест </w:t>
      </w:r>
      <w:r>
        <w:rPr>
          <w:lang w:val="en-US"/>
        </w:rPr>
        <w:t>1</w:t>
      </w:r>
      <w:r w:rsidR="00F3569E">
        <w:t>3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1668"/>
        <w:gridCol w:w="7676"/>
      </w:tblGrid>
      <w:tr w:rsidR="00321022" w14:paraId="3836E05C" w14:textId="77777777" w:rsidTr="002260EC">
        <w:tc>
          <w:tcPr>
            <w:tcW w:w="1668" w:type="dxa"/>
          </w:tcPr>
          <w:p w14:paraId="433FCFB3" w14:textId="77777777" w:rsidR="00321022" w:rsidRDefault="00321022" w:rsidP="002260EC">
            <w:pPr>
              <w:ind w:firstLine="0"/>
            </w:pPr>
            <w:r>
              <w:t>Тестовая ситуация</w:t>
            </w:r>
          </w:p>
        </w:tc>
        <w:tc>
          <w:tcPr>
            <w:tcW w:w="7676" w:type="dxa"/>
          </w:tcPr>
          <w:p w14:paraId="020FEE55" w14:textId="69786715" w:rsidR="00321022" w:rsidRDefault="00321022" w:rsidP="002260EC">
            <w:pPr>
              <w:ind w:firstLine="0"/>
            </w:pPr>
            <w:r>
              <w:t>Проверка корректности поведения программного средства в режиме выбора алгоритма</w:t>
            </w:r>
          </w:p>
        </w:tc>
      </w:tr>
      <w:tr w:rsidR="00321022" w14:paraId="6FD13B73" w14:textId="77777777" w:rsidTr="002260EC">
        <w:tc>
          <w:tcPr>
            <w:tcW w:w="1668" w:type="dxa"/>
            <w:tcBorders>
              <w:bottom w:val="single" w:sz="4" w:space="0" w:color="000000"/>
            </w:tcBorders>
          </w:tcPr>
          <w:p w14:paraId="2C4A0D15" w14:textId="77777777" w:rsidR="00321022" w:rsidRDefault="00321022" w:rsidP="002260EC">
            <w:pPr>
              <w:ind w:firstLine="0"/>
            </w:pPr>
            <w:r>
              <w:t>Исходные данные</w:t>
            </w:r>
          </w:p>
        </w:tc>
        <w:tc>
          <w:tcPr>
            <w:tcW w:w="7676" w:type="dxa"/>
            <w:tcBorders>
              <w:bottom w:val="single" w:sz="4" w:space="0" w:color="000000"/>
            </w:tcBorders>
          </w:tcPr>
          <w:p w14:paraId="2FE49913" w14:textId="48179F35" w:rsidR="00321022" w:rsidRPr="00D047F6" w:rsidRDefault="00321022" w:rsidP="002260EC">
            <w:pPr>
              <w:ind w:firstLine="0"/>
            </w:pPr>
            <w:r>
              <w:t>Граф. Выделены две вершины. В выпадающем списке выбран один из трёх алгоритмов</w:t>
            </w:r>
          </w:p>
        </w:tc>
      </w:tr>
      <w:tr w:rsidR="00321022" w14:paraId="720C70CC" w14:textId="77777777" w:rsidTr="002260EC">
        <w:tc>
          <w:tcPr>
            <w:tcW w:w="1668" w:type="dxa"/>
            <w:tcBorders>
              <w:bottom w:val="nil"/>
            </w:tcBorders>
          </w:tcPr>
          <w:p w14:paraId="48E2AAE8" w14:textId="77777777" w:rsidR="00321022" w:rsidRDefault="00321022" w:rsidP="002260EC">
            <w:pPr>
              <w:ind w:firstLine="0"/>
            </w:pPr>
            <w:r>
              <w:t>Ожидаемый результат</w:t>
            </w:r>
          </w:p>
        </w:tc>
        <w:tc>
          <w:tcPr>
            <w:tcW w:w="7676" w:type="dxa"/>
            <w:tcBorders>
              <w:bottom w:val="nil"/>
            </w:tcBorders>
          </w:tcPr>
          <w:p w14:paraId="3AC35123" w14:textId="7B0155B9" w:rsidR="00321022" w:rsidRDefault="00321022" w:rsidP="002260EC">
            <w:pPr>
              <w:ind w:firstLine="0"/>
            </w:pPr>
            <w:r>
              <w:t>Появление быстрой кнопки «Просмотреть пути» на боковой панели</w:t>
            </w:r>
          </w:p>
        </w:tc>
      </w:tr>
    </w:tbl>
    <w:p w14:paraId="0F0F6676" w14:textId="0119D11A" w:rsidR="00321022" w:rsidRDefault="00321022" w:rsidP="0036528A">
      <w:pPr>
        <w:pStyle w:val="af6"/>
        <w:ind w:firstLine="0"/>
        <w:rPr>
          <w:b w:val="0"/>
          <w:bCs/>
        </w:rPr>
      </w:pPr>
    </w:p>
    <w:p w14:paraId="5677864B" w14:textId="4267DFC3" w:rsidR="00321022" w:rsidRDefault="00321022" w:rsidP="0036528A">
      <w:pPr>
        <w:pStyle w:val="af6"/>
        <w:ind w:firstLine="0"/>
        <w:rPr>
          <w:b w:val="0"/>
          <w:bCs/>
        </w:rPr>
      </w:pPr>
    </w:p>
    <w:p w14:paraId="26000C17" w14:textId="6ADC966F" w:rsidR="00321022" w:rsidRDefault="00321022" w:rsidP="0036528A">
      <w:pPr>
        <w:pStyle w:val="af6"/>
        <w:ind w:firstLine="0"/>
        <w:rPr>
          <w:b w:val="0"/>
          <w:bCs/>
        </w:rPr>
      </w:pPr>
    </w:p>
    <w:p w14:paraId="71BD2D25" w14:textId="2AE2447B" w:rsidR="00321022" w:rsidRPr="002E0EDE" w:rsidRDefault="00321022" w:rsidP="00321022">
      <w:pPr>
        <w:pStyle w:val="af9"/>
        <w:rPr>
          <w:lang w:val="en-US"/>
        </w:rPr>
      </w:pPr>
      <w:r>
        <w:lastRenderedPageBreak/>
        <w:t>Продолжение Таблицы 3.17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1560"/>
        <w:gridCol w:w="7784"/>
      </w:tblGrid>
      <w:tr w:rsidR="00321022" w14:paraId="11CEAF20" w14:textId="77777777" w:rsidTr="002260EC">
        <w:tc>
          <w:tcPr>
            <w:tcW w:w="1662" w:type="dxa"/>
          </w:tcPr>
          <w:p w14:paraId="0179D30A" w14:textId="77777777" w:rsidR="00321022" w:rsidRDefault="00321022" w:rsidP="002260EC">
            <w:pPr>
              <w:ind w:firstLine="0"/>
            </w:pPr>
            <w:proofErr w:type="gramStart"/>
            <w:r>
              <w:t>Получен-</w:t>
            </w:r>
            <w:proofErr w:type="spellStart"/>
            <w:r>
              <w:t>ный</w:t>
            </w:r>
            <w:proofErr w:type="spellEnd"/>
            <w:proofErr w:type="gramEnd"/>
            <w:r>
              <w:t xml:space="preserve"> результат</w:t>
            </w:r>
          </w:p>
        </w:tc>
        <w:tc>
          <w:tcPr>
            <w:tcW w:w="7682" w:type="dxa"/>
          </w:tcPr>
          <w:p w14:paraId="39A1DE01" w14:textId="30FDADB9" w:rsidR="00321022" w:rsidRDefault="00321022" w:rsidP="002260EC">
            <w:pPr>
              <w:ind w:firstLine="0"/>
            </w:pPr>
            <w:r w:rsidRPr="00321022">
              <w:rPr>
                <w:bCs/>
                <w:noProof/>
              </w:rPr>
              <w:drawing>
                <wp:inline distT="0" distB="0" distL="0" distR="0" wp14:anchorId="0EFE5545" wp14:editId="2D225F95">
                  <wp:extent cx="4806303" cy="4003197"/>
                  <wp:effectExtent l="0" t="0" r="0" b="0"/>
                  <wp:docPr id="40" name="Рисунок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22135" cy="401638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B84167D" w14:textId="425FEEEE" w:rsidR="00321022" w:rsidRDefault="0070653A" w:rsidP="0070653A">
      <w:pPr>
        <w:pStyle w:val="3"/>
      </w:pPr>
      <w:bookmarkStart w:id="85" w:name="_Toc135862758"/>
      <w:r>
        <w:t>Тест 1</w:t>
      </w:r>
      <w:r w:rsidR="00F3569E">
        <w:t>4</w:t>
      </w:r>
      <w:bookmarkEnd w:id="85"/>
    </w:p>
    <w:p w14:paraId="4C08633C" w14:textId="2F2D669B" w:rsidR="0070653A" w:rsidRPr="00D84CB9" w:rsidRDefault="0070653A" w:rsidP="0070653A">
      <w:pPr>
        <w:pStyle w:val="af9"/>
      </w:pPr>
      <w:r>
        <w:t>Таблица</w:t>
      </w:r>
      <w:r w:rsidRPr="00082694">
        <w:t xml:space="preserve"> </w:t>
      </w:r>
      <w:r>
        <w:t>3.</w:t>
      </w:r>
      <w:r>
        <w:rPr>
          <w:lang w:val="en-US"/>
        </w:rPr>
        <w:t>1</w:t>
      </w:r>
      <w:r>
        <w:t xml:space="preserve">8 – Тест </w:t>
      </w:r>
      <w:r>
        <w:rPr>
          <w:lang w:val="en-US"/>
        </w:rPr>
        <w:t>1</w:t>
      </w:r>
      <w:r w:rsidR="00F3569E">
        <w:t>4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1668"/>
        <w:gridCol w:w="7676"/>
      </w:tblGrid>
      <w:tr w:rsidR="0070653A" w14:paraId="6C663DF0" w14:textId="77777777" w:rsidTr="002260EC">
        <w:tc>
          <w:tcPr>
            <w:tcW w:w="1668" w:type="dxa"/>
          </w:tcPr>
          <w:p w14:paraId="78D3CBEF" w14:textId="77777777" w:rsidR="0070653A" w:rsidRDefault="0070653A" w:rsidP="002260EC">
            <w:pPr>
              <w:ind w:firstLine="0"/>
            </w:pPr>
            <w:r>
              <w:t>Тестовая ситуация</w:t>
            </w:r>
          </w:p>
        </w:tc>
        <w:tc>
          <w:tcPr>
            <w:tcW w:w="7676" w:type="dxa"/>
          </w:tcPr>
          <w:p w14:paraId="7043998A" w14:textId="7CED57C2" w:rsidR="0070653A" w:rsidRDefault="0070653A" w:rsidP="002260EC">
            <w:pPr>
              <w:ind w:firstLine="0"/>
            </w:pPr>
            <w:r>
              <w:t>Проверка корректности поведения программного средства при открытии типизированного файла</w:t>
            </w:r>
          </w:p>
        </w:tc>
      </w:tr>
      <w:tr w:rsidR="0070653A" w14:paraId="617C7771" w14:textId="77777777" w:rsidTr="002260EC">
        <w:tc>
          <w:tcPr>
            <w:tcW w:w="1668" w:type="dxa"/>
            <w:tcBorders>
              <w:bottom w:val="single" w:sz="4" w:space="0" w:color="000000"/>
            </w:tcBorders>
          </w:tcPr>
          <w:p w14:paraId="2963154D" w14:textId="77777777" w:rsidR="0070653A" w:rsidRDefault="0070653A" w:rsidP="002260EC">
            <w:pPr>
              <w:ind w:firstLine="0"/>
            </w:pPr>
            <w:r>
              <w:t>Исходные данные</w:t>
            </w:r>
          </w:p>
        </w:tc>
        <w:tc>
          <w:tcPr>
            <w:tcW w:w="7676" w:type="dxa"/>
            <w:tcBorders>
              <w:bottom w:val="single" w:sz="4" w:space="0" w:color="000000"/>
            </w:tcBorders>
          </w:tcPr>
          <w:p w14:paraId="59350137" w14:textId="05AFDDD0" w:rsidR="0070653A" w:rsidRPr="00D047F6" w:rsidRDefault="0070653A" w:rsidP="002260EC">
            <w:pPr>
              <w:ind w:firstLine="0"/>
            </w:pPr>
            <w:r>
              <w:t>Типизированный файл, содержащий граф</w:t>
            </w:r>
          </w:p>
        </w:tc>
      </w:tr>
      <w:tr w:rsidR="0070653A" w14:paraId="0D648ACD" w14:textId="77777777" w:rsidTr="002260EC">
        <w:tc>
          <w:tcPr>
            <w:tcW w:w="1668" w:type="dxa"/>
            <w:tcBorders>
              <w:bottom w:val="nil"/>
            </w:tcBorders>
          </w:tcPr>
          <w:p w14:paraId="7EFF096E" w14:textId="77777777" w:rsidR="0070653A" w:rsidRDefault="0070653A" w:rsidP="002260EC">
            <w:pPr>
              <w:ind w:firstLine="0"/>
            </w:pPr>
            <w:r>
              <w:t>Ожидаемый результат</w:t>
            </w:r>
          </w:p>
        </w:tc>
        <w:tc>
          <w:tcPr>
            <w:tcW w:w="7676" w:type="dxa"/>
            <w:tcBorders>
              <w:bottom w:val="nil"/>
            </w:tcBorders>
          </w:tcPr>
          <w:p w14:paraId="1919C9EF" w14:textId="5F4F344E" w:rsidR="0070653A" w:rsidRDefault="0070653A" w:rsidP="002260EC">
            <w:pPr>
              <w:ind w:firstLine="0"/>
            </w:pPr>
            <w:r>
              <w:t>Отрисовка графа из файла на холст</w:t>
            </w:r>
          </w:p>
        </w:tc>
      </w:tr>
    </w:tbl>
    <w:p w14:paraId="52E278FD" w14:textId="08B3B1FC" w:rsidR="0070653A" w:rsidRPr="002E0EDE" w:rsidRDefault="0070653A" w:rsidP="0070653A">
      <w:pPr>
        <w:pStyle w:val="af9"/>
        <w:rPr>
          <w:lang w:val="en-US"/>
        </w:rPr>
      </w:pPr>
      <w:r>
        <w:lastRenderedPageBreak/>
        <w:t>Продолжение Таблицы 3.18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1383"/>
        <w:gridCol w:w="7961"/>
      </w:tblGrid>
      <w:tr w:rsidR="0070653A" w14:paraId="79AC41B6" w14:textId="77777777" w:rsidTr="002260EC">
        <w:tc>
          <w:tcPr>
            <w:tcW w:w="1662" w:type="dxa"/>
          </w:tcPr>
          <w:p w14:paraId="55485168" w14:textId="77777777" w:rsidR="0070653A" w:rsidRDefault="0070653A" w:rsidP="002260EC">
            <w:pPr>
              <w:ind w:firstLine="0"/>
            </w:pPr>
            <w:proofErr w:type="gramStart"/>
            <w:r>
              <w:t>Получен-</w:t>
            </w:r>
            <w:proofErr w:type="spellStart"/>
            <w:r>
              <w:t>ный</w:t>
            </w:r>
            <w:proofErr w:type="spellEnd"/>
            <w:proofErr w:type="gramEnd"/>
            <w:r>
              <w:t xml:space="preserve"> результат</w:t>
            </w:r>
          </w:p>
        </w:tc>
        <w:tc>
          <w:tcPr>
            <w:tcW w:w="7682" w:type="dxa"/>
          </w:tcPr>
          <w:p w14:paraId="5267F845" w14:textId="7ACA4823" w:rsidR="0070653A" w:rsidRDefault="0070653A" w:rsidP="002260EC">
            <w:pPr>
              <w:ind w:firstLine="0"/>
            </w:pPr>
            <w:r w:rsidRPr="0070653A">
              <w:rPr>
                <w:noProof/>
              </w:rPr>
              <w:drawing>
                <wp:inline distT="0" distB="0" distL="0" distR="0" wp14:anchorId="3D3E6891" wp14:editId="021CAC68">
                  <wp:extent cx="4918512" cy="4097708"/>
                  <wp:effectExtent l="0" t="0" r="0" b="0"/>
                  <wp:docPr id="43" name="Рисунок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26735" cy="41045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B763464" w14:textId="29FEE147" w:rsidR="00321022" w:rsidRDefault="00321022" w:rsidP="0036528A">
      <w:pPr>
        <w:pStyle w:val="af6"/>
        <w:ind w:firstLine="0"/>
        <w:rPr>
          <w:b w:val="0"/>
          <w:bCs/>
        </w:rPr>
      </w:pPr>
    </w:p>
    <w:p w14:paraId="32153311" w14:textId="7980AFD6" w:rsidR="0070653A" w:rsidRDefault="00DC3C84" w:rsidP="00DC3C84">
      <w:pPr>
        <w:pStyle w:val="3"/>
      </w:pPr>
      <w:bookmarkStart w:id="86" w:name="_Toc135862759"/>
      <w:r>
        <w:t>Тест 1</w:t>
      </w:r>
      <w:r w:rsidR="00F3569E">
        <w:t>5</w:t>
      </w:r>
      <w:bookmarkEnd w:id="86"/>
    </w:p>
    <w:p w14:paraId="4B72FC89" w14:textId="24B719A0" w:rsidR="0070653A" w:rsidRPr="00D84CB9" w:rsidRDefault="0070653A" w:rsidP="0070653A">
      <w:pPr>
        <w:pStyle w:val="af9"/>
      </w:pPr>
      <w:r>
        <w:t>Таблица</w:t>
      </w:r>
      <w:r w:rsidRPr="00082694">
        <w:t xml:space="preserve"> </w:t>
      </w:r>
      <w:r>
        <w:t>3.</w:t>
      </w:r>
      <w:r>
        <w:rPr>
          <w:lang w:val="en-US"/>
        </w:rPr>
        <w:t>1</w:t>
      </w:r>
      <w:r>
        <w:t xml:space="preserve">9 – Тест </w:t>
      </w:r>
      <w:r>
        <w:rPr>
          <w:lang w:val="en-US"/>
        </w:rPr>
        <w:t>1</w:t>
      </w:r>
      <w:r w:rsidR="00F3569E">
        <w:t>5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1413"/>
        <w:gridCol w:w="7931"/>
      </w:tblGrid>
      <w:tr w:rsidR="0070653A" w14:paraId="337D1400" w14:textId="77777777" w:rsidTr="002260EC">
        <w:tc>
          <w:tcPr>
            <w:tcW w:w="1668" w:type="dxa"/>
          </w:tcPr>
          <w:p w14:paraId="154EEC7D" w14:textId="77777777" w:rsidR="0070653A" w:rsidRDefault="0070653A" w:rsidP="002260EC">
            <w:pPr>
              <w:ind w:firstLine="0"/>
            </w:pPr>
            <w:r>
              <w:t>Тестовая ситуация</w:t>
            </w:r>
          </w:p>
        </w:tc>
        <w:tc>
          <w:tcPr>
            <w:tcW w:w="7676" w:type="dxa"/>
          </w:tcPr>
          <w:p w14:paraId="0FD32D49" w14:textId="0C7B963A" w:rsidR="0070653A" w:rsidRDefault="0070653A" w:rsidP="002260EC">
            <w:pPr>
              <w:ind w:firstLine="0"/>
            </w:pPr>
            <w:r>
              <w:t>Проверка корректности поведения программного средства при сохранении графа в типизированный файл</w:t>
            </w:r>
          </w:p>
        </w:tc>
      </w:tr>
      <w:tr w:rsidR="0070653A" w14:paraId="6BF692D4" w14:textId="77777777" w:rsidTr="002260EC">
        <w:tc>
          <w:tcPr>
            <w:tcW w:w="1668" w:type="dxa"/>
            <w:tcBorders>
              <w:bottom w:val="single" w:sz="4" w:space="0" w:color="000000"/>
            </w:tcBorders>
          </w:tcPr>
          <w:p w14:paraId="60750C9B" w14:textId="77777777" w:rsidR="0070653A" w:rsidRDefault="0070653A" w:rsidP="002260EC">
            <w:pPr>
              <w:ind w:firstLine="0"/>
            </w:pPr>
            <w:r>
              <w:t>Исходные данные</w:t>
            </w:r>
          </w:p>
        </w:tc>
        <w:tc>
          <w:tcPr>
            <w:tcW w:w="7676" w:type="dxa"/>
            <w:tcBorders>
              <w:bottom w:val="single" w:sz="4" w:space="0" w:color="000000"/>
            </w:tcBorders>
          </w:tcPr>
          <w:p w14:paraId="05717087" w14:textId="05122D4B" w:rsidR="0070653A" w:rsidRPr="00D047F6" w:rsidRDefault="0070653A" w:rsidP="002260EC">
            <w:pPr>
              <w:ind w:firstLine="0"/>
            </w:pPr>
            <w:r>
              <w:t>Граф</w:t>
            </w:r>
          </w:p>
        </w:tc>
      </w:tr>
      <w:tr w:rsidR="0070653A" w14:paraId="7EFA1C61" w14:textId="77777777" w:rsidTr="0070653A">
        <w:tc>
          <w:tcPr>
            <w:tcW w:w="1668" w:type="dxa"/>
            <w:tcBorders>
              <w:bottom w:val="single" w:sz="4" w:space="0" w:color="000000"/>
            </w:tcBorders>
          </w:tcPr>
          <w:p w14:paraId="6D6BBA29" w14:textId="77777777" w:rsidR="0070653A" w:rsidRDefault="0070653A" w:rsidP="002260EC">
            <w:pPr>
              <w:ind w:firstLine="0"/>
            </w:pPr>
            <w:r>
              <w:t>Ожидаемый результат</w:t>
            </w:r>
          </w:p>
        </w:tc>
        <w:tc>
          <w:tcPr>
            <w:tcW w:w="7676" w:type="dxa"/>
            <w:tcBorders>
              <w:bottom w:val="single" w:sz="4" w:space="0" w:color="000000"/>
            </w:tcBorders>
          </w:tcPr>
          <w:p w14:paraId="58D1AD81" w14:textId="424C4AA3" w:rsidR="0070653A" w:rsidRDefault="0070653A" w:rsidP="002260EC">
            <w:pPr>
              <w:ind w:firstLine="0"/>
            </w:pPr>
            <w:r>
              <w:t>Появление типизированного файла, содержащего граф</w:t>
            </w:r>
          </w:p>
        </w:tc>
      </w:tr>
      <w:tr w:rsidR="0070653A" w14:paraId="683529BD" w14:textId="77777777" w:rsidTr="0070653A">
        <w:tc>
          <w:tcPr>
            <w:tcW w:w="1668" w:type="dxa"/>
            <w:tcBorders>
              <w:bottom w:val="single" w:sz="4" w:space="0" w:color="auto"/>
            </w:tcBorders>
          </w:tcPr>
          <w:p w14:paraId="7CE29C0D" w14:textId="4B4475FF" w:rsidR="0070653A" w:rsidRDefault="0070653A" w:rsidP="0070653A">
            <w:pPr>
              <w:ind w:firstLine="0"/>
            </w:pPr>
            <w:proofErr w:type="gramStart"/>
            <w:r>
              <w:t>Получен-</w:t>
            </w:r>
            <w:proofErr w:type="spellStart"/>
            <w:r>
              <w:t>ный</w:t>
            </w:r>
            <w:proofErr w:type="spellEnd"/>
            <w:proofErr w:type="gramEnd"/>
            <w:r>
              <w:t xml:space="preserve"> результат</w:t>
            </w:r>
          </w:p>
        </w:tc>
        <w:tc>
          <w:tcPr>
            <w:tcW w:w="7676" w:type="dxa"/>
            <w:tcBorders>
              <w:bottom w:val="single" w:sz="4" w:space="0" w:color="auto"/>
            </w:tcBorders>
          </w:tcPr>
          <w:p w14:paraId="1C89A96B" w14:textId="1C6F8B1C" w:rsidR="0070653A" w:rsidRDefault="0070653A" w:rsidP="0070653A">
            <w:pPr>
              <w:ind w:firstLine="0"/>
            </w:pPr>
            <w:r w:rsidRPr="0070653A">
              <w:rPr>
                <w:noProof/>
              </w:rPr>
              <w:drawing>
                <wp:inline distT="0" distB="0" distL="0" distR="0" wp14:anchorId="7E3871FB" wp14:editId="5679AEF5">
                  <wp:extent cx="5939790" cy="316865"/>
                  <wp:effectExtent l="0" t="0" r="3810" b="6985"/>
                  <wp:docPr id="46" name="Рисунок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39790" cy="3168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D0408B6" w14:textId="1D7179A9" w:rsidR="0070653A" w:rsidRDefault="00F3569E" w:rsidP="00F3569E">
      <w:pPr>
        <w:pStyle w:val="3"/>
      </w:pPr>
      <w:bookmarkStart w:id="87" w:name="_Toc135862760"/>
      <w:r>
        <w:t>Тест 16</w:t>
      </w:r>
      <w:bookmarkEnd w:id="87"/>
    </w:p>
    <w:p w14:paraId="64EB67C5" w14:textId="1AC00031" w:rsidR="00DC3C84" w:rsidRPr="00D84CB9" w:rsidRDefault="00DC3C84" w:rsidP="00DC3C84">
      <w:pPr>
        <w:pStyle w:val="af9"/>
      </w:pPr>
      <w:r>
        <w:t>Таблица</w:t>
      </w:r>
      <w:r w:rsidRPr="00082694">
        <w:t xml:space="preserve"> </w:t>
      </w:r>
      <w:r>
        <w:t xml:space="preserve">3.20 – Тест </w:t>
      </w:r>
      <w:r w:rsidR="00F3569E">
        <w:t>16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1668"/>
        <w:gridCol w:w="7676"/>
      </w:tblGrid>
      <w:tr w:rsidR="00DC3C84" w14:paraId="4B429FE2" w14:textId="77777777" w:rsidTr="00F3569E">
        <w:tc>
          <w:tcPr>
            <w:tcW w:w="1668" w:type="dxa"/>
            <w:tcBorders>
              <w:bottom w:val="nil"/>
            </w:tcBorders>
          </w:tcPr>
          <w:p w14:paraId="35F8DE0A" w14:textId="77777777" w:rsidR="00DC3C84" w:rsidRDefault="00DC3C84" w:rsidP="002260EC">
            <w:pPr>
              <w:ind w:firstLine="0"/>
            </w:pPr>
            <w:r>
              <w:t>Тестовая ситуация</w:t>
            </w:r>
          </w:p>
        </w:tc>
        <w:tc>
          <w:tcPr>
            <w:tcW w:w="7676" w:type="dxa"/>
            <w:tcBorders>
              <w:bottom w:val="nil"/>
            </w:tcBorders>
          </w:tcPr>
          <w:p w14:paraId="276AE792" w14:textId="48C5E46F" w:rsidR="00DC3C84" w:rsidRPr="00DC3C84" w:rsidRDefault="00DC3C84" w:rsidP="002260EC">
            <w:pPr>
              <w:ind w:firstLine="0"/>
            </w:pPr>
            <w:r>
              <w:t xml:space="preserve">Проверка корректности поведения программного средства при сохранении графа в файл </w:t>
            </w:r>
            <w:r>
              <w:rPr>
                <w:lang w:val="en-US"/>
              </w:rPr>
              <w:t>Excel</w:t>
            </w:r>
          </w:p>
        </w:tc>
      </w:tr>
    </w:tbl>
    <w:p w14:paraId="0F7186BF" w14:textId="114B1193" w:rsidR="00F3569E" w:rsidRDefault="00F3569E"/>
    <w:p w14:paraId="07EDF31F" w14:textId="746F1F6E" w:rsidR="00F3569E" w:rsidRDefault="00F3569E" w:rsidP="00F3569E">
      <w:pPr>
        <w:pStyle w:val="af9"/>
      </w:pPr>
      <w:r>
        <w:lastRenderedPageBreak/>
        <w:t>Продолжение Таблицы 3.20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1668"/>
        <w:gridCol w:w="7676"/>
      </w:tblGrid>
      <w:tr w:rsidR="00DC3C84" w14:paraId="1CAC30C7" w14:textId="77777777" w:rsidTr="00F3569E">
        <w:tc>
          <w:tcPr>
            <w:tcW w:w="1668" w:type="dxa"/>
            <w:tcBorders>
              <w:top w:val="single" w:sz="4" w:space="0" w:color="auto"/>
              <w:bottom w:val="nil"/>
            </w:tcBorders>
          </w:tcPr>
          <w:p w14:paraId="55FC84C1" w14:textId="77777777" w:rsidR="00DC3C84" w:rsidRDefault="00DC3C84" w:rsidP="002260EC">
            <w:pPr>
              <w:ind w:firstLine="0"/>
            </w:pPr>
            <w:r>
              <w:t>Исходные данные</w:t>
            </w:r>
          </w:p>
        </w:tc>
        <w:tc>
          <w:tcPr>
            <w:tcW w:w="7676" w:type="dxa"/>
            <w:tcBorders>
              <w:top w:val="single" w:sz="4" w:space="0" w:color="auto"/>
              <w:bottom w:val="nil"/>
            </w:tcBorders>
          </w:tcPr>
          <w:p w14:paraId="537DD048" w14:textId="77777777" w:rsidR="00DC3C84" w:rsidRPr="00D047F6" w:rsidRDefault="00DC3C84" w:rsidP="002260EC">
            <w:pPr>
              <w:ind w:firstLine="0"/>
            </w:pPr>
            <w:r>
              <w:t>Граф</w:t>
            </w:r>
          </w:p>
        </w:tc>
      </w:tr>
      <w:tr w:rsidR="00F3569E" w14:paraId="05A37538" w14:textId="77777777" w:rsidTr="00B06594">
        <w:tc>
          <w:tcPr>
            <w:tcW w:w="1668" w:type="dxa"/>
            <w:tcBorders>
              <w:top w:val="nil"/>
              <w:bottom w:val="single" w:sz="4" w:space="0" w:color="auto"/>
            </w:tcBorders>
          </w:tcPr>
          <w:p w14:paraId="6A3A0DFE" w14:textId="12AD581C" w:rsidR="00F3569E" w:rsidRDefault="00F3569E" w:rsidP="00F3569E">
            <w:pPr>
              <w:ind w:firstLine="0"/>
            </w:pPr>
            <w:r>
              <w:t>Ожидаемый результат</w:t>
            </w:r>
          </w:p>
        </w:tc>
        <w:tc>
          <w:tcPr>
            <w:tcW w:w="7676" w:type="dxa"/>
            <w:tcBorders>
              <w:top w:val="nil"/>
              <w:bottom w:val="single" w:sz="4" w:space="0" w:color="auto"/>
            </w:tcBorders>
          </w:tcPr>
          <w:p w14:paraId="5037BEE7" w14:textId="1F19F88D" w:rsidR="00F3569E" w:rsidRDefault="00F3569E" w:rsidP="00F3569E">
            <w:pPr>
              <w:ind w:firstLine="0"/>
            </w:pPr>
            <w:r>
              <w:t xml:space="preserve">Появление файла </w:t>
            </w:r>
            <w:r>
              <w:rPr>
                <w:lang w:val="en-US"/>
              </w:rPr>
              <w:t>Excel</w:t>
            </w:r>
            <w:r>
              <w:t>, содержащего граф</w:t>
            </w:r>
          </w:p>
        </w:tc>
      </w:tr>
      <w:tr w:rsidR="00F3569E" w14:paraId="0AE765D3" w14:textId="77777777" w:rsidTr="00B06594">
        <w:tc>
          <w:tcPr>
            <w:tcW w:w="1668" w:type="dxa"/>
            <w:tcBorders>
              <w:top w:val="single" w:sz="4" w:space="0" w:color="auto"/>
              <w:bottom w:val="single" w:sz="4" w:space="0" w:color="auto"/>
            </w:tcBorders>
          </w:tcPr>
          <w:p w14:paraId="312568F1" w14:textId="4260EC8C" w:rsidR="00F3569E" w:rsidRDefault="00F3569E" w:rsidP="00F3569E">
            <w:pPr>
              <w:ind w:firstLine="0"/>
            </w:pPr>
            <w:proofErr w:type="gramStart"/>
            <w:r>
              <w:t>Получен-</w:t>
            </w:r>
            <w:proofErr w:type="spellStart"/>
            <w:r>
              <w:t>ный</w:t>
            </w:r>
            <w:proofErr w:type="spellEnd"/>
            <w:proofErr w:type="gramEnd"/>
            <w:r>
              <w:t xml:space="preserve"> результат</w:t>
            </w:r>
          </w:p>
        </w:tc>
        <w:tc>
          <w:tcPr>
            <w:tcW w:w="7676" w:type="dxa"/>
            <w:tcBorders>
              <w:top w:val="single" w:sz="4" w:space="0" w:color="auto"/>
              <w:bottom w:val="single" w:sz="4" w:space="0" w:color="auto"/>
            </w:tcBorders>
          </w:tcPr>
          <w:p w14:paraId="0337B355" w14:textId="1B5FA0F6" w:rsidR="00F3569E" w:rsidRDefault="00F3569E" w:rsidP="00F3569E">
            <w:pPr>
              <w:ind w:firstLine="0"/>
            </w:pPr>
            <w:r w:rsidRPr="00DC3C84">
              <w:rPr>
                <w:noProof/>
              </w:rPr>
              <w:drawing>
                <wp:inline distT="0" distB="0" distL="0" distR="0" wp14:anchorId="3EAEB8A3" wp14:editId="4FEE12B1">
                  <wp:extent cx="4724400" cy="5399314"/>
                  <wp:effectExtent l="0" t="0" r="0" b="0"/>
                  <wp:docPr id="60" name="Рисунок 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38801" cy="54157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3517ABD" w14:textId="07DE73B7" w:rsidR="00DC3C84" w:rsidRDefault="00DC3C84"/>
    <w:p w14:paraId="1B8B561B" w14:textId="498FF9E1" w:rsidR="0070653A" w:rsidRDefault="00DC3C84" w:rsidP="00F3569E">
      <w:pPr>
        <w:pStyle w:val="3"/>
      </w:pPr>
      <w:r>
        <w:t xml:space="preserve">  </w:t>
      </w:r>
      <w:bookmarkStart w:id="88" w:name="_Toc135862761"/>
      <w:r>
        <w:t xml:space="preserve">Тест </w:t>
      </w:r>
      <w:r w:rsidR="00F3569E">
        <w:t>17</w:t>
      </w:r>
      <w:bookmarkEnd w:id="88"/>
    </w:p>
    <w:p w14:paraId="121F8CB4" w14:textId="4FEB0D78" w:rsidR="00DC3C84" w:rsidRPr="00DC3C84" w:rsidRDefault="00DC3C84" w:rsidP="00DC3C84">
      <w:pPr>
        <w:pStyle w:val="af9"/>
      </w:pPr>
      <w:r>
        <w:t>Таблица</w:t>
      </w:r>
      <w:r w:rsidRPr="00082694">
        <w:t xml:space="preserve"> </w:t>
      </w:r>
      <w:r>
        <w:t xml:space="preserve">3.21 – Тест </w:t>
      </w:r>
      <w:r w:rsidR="00F3569E">
        <w:t>17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1668"/>
        <w:gridCol w:w="7676"/>
      </w:tblGrid>
      <w:tr w:rsidR="00DC3C84" w14:paraId="4138B965" w14:textId="77777777" w:rsidTr="002260EC">
        <w:tc>
          <w:tcPr>
            <w:tcW w:w="1668" w:type="dxa"/>
          </w:tcPr>
          <w:p w14:paraId="5F65A005" w14:textId="77777777" w:rsidR="00DC3C84" w:rsidRDefault="00DC3C84" w:rsidP="002260EC">
            <w:pPr>
              <w:ind w:firstLine="0"/>
            </w:pPr>
            <w:r>
              <w:t>Тестовая ситуация</w:t>
            </w:r>
          </w:p>
        </w:tc>
        <w:tc>
          <w:tcPr>
            <w:tcW w:w="7676" w:type="dxa"/>
          </w:tcPr>
          <w:p w14:paraId="58B8B65B" w14:textId="56C638C8" w:rsidR="00DC3C84" w:rsidRPr="00DC3C84" w:rsidRDefault="00DC3C84" w:rsidP="002260EC">
            <w:pPr>
              <w:ind w:firstLine="0"/>
            </w:pPr>
            <w:r>
              <w:t xml:space="preserve">Проверка корректности поведения программного средства при открытии файла </w:t>
            </w:r>
            <w:r>
              <w:rPr>
                <w:lang w:val="en-US"/>
              </w:rPr>
              <w:t>Excel</w:t>
            </w:r>
          </w:p>
        </w:tc>
      </w:tr>
      <w:tr w:rsidR="00DC3C84" w14:paraId="0731749F" w14:textId="77777777" w:rsidTr="002260EC">
        <w:tc>
          <w:tcPr>
            <w:tcW w:w="1668" w:type="dxa"/>
            <w:tcBorders>
              <w:bottom w:val="single" w:sz="4" w:space="0" w:color="000000"/>
            </w:tcBorders>
          </w:tcPr>
          <w:p w14:paraId="382D2697" w14:textId="77777777" w:rsidR="00DC3C84" w:rsidRDefault="00DC3C84" w:rsidP="002260EC">
            <w:pPr>
              <w:ind w:firstLine="0"/>
            </w:pPr>
            <w:r>
              <w:t>Исходные данные</w:t>
            </w:r>
          </w:p>
        </w:tc>
        <w:tc>
          <w:tcPr>
            <w:tcW w:w="7676" w:type="dxa"/>
            <w:tcBorders>
              <w:bottom w:val="single" w:sz="4" w:space="0" w:color="000000"/>
            </w:tcBorders>
          </w:tcPr>
          <w:p w14:paraId="372E52F6" w14:textId="11A36A0E" w:rsidR="00DC3C84" w:rsidRPr="00D047F6" w:rsidRDefault="00DC3C84" w:rsidP="002260EC">
            <w:pPr>
              <w:ind w:firstLine="0"/>
            </w:pPr>
            <w:r>
              <w:t>файл</w:t>
            </w:r>
            <w:r>
              <w:rPr>
                <w:lang w:val="en-US"/>
              </w:rPr>
              <w:t xml:space="preserve"> Excel</w:t>
            </w:r>
            <w:r>
              <w:t>, содержащий граф</w:t>
            </w:r>
          </w:p>
        </w:tc>
      </w:tr>
      <w:tr w:rsidR="00DC3C84" w14:paraId="77B08791" w14:textId="77777777" w:rsidTr="002260EC">
        <w:tc>
          <w:tcPr>
            <w:tcW w:w="1668" w:type="dxa"/>
            <w:tcBorders>
              <w:bottom w:val="nil"/>
            </w:tcBorders>
          </w:tcPr>
          <w:p w14:paraId="0F53B5A8" w14:textId="77777777" w:rsidR="00DC3C84" w:rsidRDefault="00DC3C84" w:rsidP="002260EC">
            <w:pPr>
              <w:ind w:firstLine="0"/>
            </w:pPr>
            <w:r>
              <w:t>Ожидаемый результат</w:t>
            </w:r>
          </w:p>
        </w:tc>
        <w:tc>
          <w:tcPr>
            <w:tcW w:w="7676" w:type="dxa"/>
            <w:tcBorders>
              <w:bottom w:val="nil"/>
            </w:tcBorders>
          </w:tcPr>
          <w:p w14:paraId="196CA2DC" w14:textId="77777777" w:rsidR="00DC3C84" w:rsidRDefault="00DC3C84" w:rsidP="002260EC">
            <w:pPr>
              <w:ind w:firstLine="0"/>
            </w:pPr>
            <w:r>
              <w:t>Отрисовка графа из файла на холст</w:t>
            </w:r>
          </w:p>
        </w:tc>
      </w:tr>
    </w:tbl>
    <w:p w14:paraId="7EB702C1" w14:textId="45046B66" w:rsidR="00DC3C84" w:rsidRPr="002E0EDE" w:rsidRDefault="00DC3C84" w:rsidP="00DC3C84">
      <w:pPr>
        <w:pStyle w:val="af9"/>
        <w:rPr>
          <w:lang w:val="en-US"/>
        </w:rPr>
      </w:pPr>
      <w:r>
        <w:lastRenderedPageBreak/>
        <w:t>Продолжение Таблицы 3.21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1383"/>
        <w:gridCol w:w="7961"/>
      </w:tblGrid>
      <w:tr w:rsidR="00DC3C84" w14:paraId="42CE897A" w14:textId="77777777" w:rsidTr="002260EC">
        <w:tc>
          <w:tcPr>
            <w:tcW w:w="1662" w:type="dxa"/>
          </w:tcPr>
          <w:p w14:paraId="4DF1B54D" w14:textId="77777777" w:rsidR="00DC3C84" w:rsidRDefault="00DC3C84" w:rsidP="002260EC">
            <w:pPr>
              <w:ind w:firstLine="0"/>
            </w:pPr>
            <w:proofErr w:type="gramStart"/>
            <w:r>
              <w:t>Получен-</w:t>
            </w:r>
            <w:proofErr w:type="spellStart"/>
            <w:r>
              <w:t>ный</w:t>
            </w:r>
            <w:proofErr w:type="spellEnd"/>
            <w:proofErr w:type="gramEnd"/>
            <w:r>
              <w:t xml:space="preserve"> результат</w:t>
            </w:r>
          </w:p>
        </w:tc>
        <w:tc>
          <w:tcPr>
            <w:tcW w:w="7682" w:type="dxa"/>
          </w:tcPr>
          <w:p w14:paraId="4CC5294F" w14:textId="77777777" w:rsidR="00DC3C84" w:rsidRDefault="00DC3C84" w:rsidP="002260EC">
            <w:pPr>
              <w:ind w:firstLine="0"/>
            </w:pPr>
            <w:r w:rsidRPr="0070653A">
              <w:rPr>
                <w:noProof/>
              </w:rPr>
              <w:drawing>
                <wp:inline distT="0" distB="0" distL="0" distR="0" wp14:anchorId="087CD5A1" wp14:editId="381C3FD4">
                  <wp:extent cx="4918512" cy="4097708"/>
                  <wp:effectExtent l="0" t="0" r="0" b="0"/>
                  <wp:docPr id="49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26735" cy="41045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B247EC2" w14:textId="63F40A50" w:rsidR="00DC3C84" w:rsidRPr="00A8388D" w:rsidRDefault="00A8388D" w:rsidP="00A8388D">
      <w:pPr>
        <w:pStyle w:val="3"/>
      </w:pPr>
      <w:bookmarkStart w:id="89" w:name="_Toc135862762"/>
      <w:r>
        <w:t xml:space="preserve">Тест </w:t>
      </w:r>
      <w:r w:rsidR="00F3569E">
        <w:t>18</w:t>
      </w:r>
      <w:bookmarkEnd w:id="89"/>
    </w:p>
    <w:p w14:paraId="02CDCEA2" w14:textId="4409D773" w:rsidR="00DC3C84" w:rsidRPr="00DC3C84" w:rsidRDefault="00DC3C84" w:rsidP="00DC3C84">
      <w:pPr>
        <w:pStyle w:val="af9"/>
      </w:pPr>
      <w:r>
        <w:t>Таблица</w:t>
      </w:r>
      <w:r w:rsidRPr="00082694">
        <w:t xml:space="preserve"> </w:t>
      </w:r>
      <w:r>
        <w:t xml:space="preserve">3.22 – Тест </w:t>
      </w:r>
      <w:r w:rsidR="00F3569E">
        <w:t>18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1668"/>
        <w:gridCol w:w="7676"/>
      </w:tblGrid>
      <w:tr w:rsidR="00DC3C84" w14:paraId="690B16FA" w14:textId="77777777" w:rsidTr="002260EC">
        <w:tc>
          <w:tcPr>
            <w:tcW w:w="1668" w:type="dxa"/>
          </w:tcPr>
          <w:p w14:paraId="2C7CBF18" w14:textId="77777777" w:rsidR="00DC3C84" w:rsidRDefault="00DC3C84" w:rsidP="002260EC">
            <w:pPr>
              <w:ind w:firstLine="0"/>
            </w:pPr>
            <w:r>
              <w:t>Тестовая ситуация</w:t>
            </w:r>
          </w:p>
        </w:tc>
        <w:tc>
          <w:tcPr>
            <w:tcW w:w="7676" w:type="dxa"/>
          </w:tcPr>
          <w:p w14:paraId="48BBD5EF" w14:textId="03D7E426" w:rsidR="00DC3C84" w:rsidRPr="00DC3C84" w:rsidRDefault="00DC3C84" w:rsidP="002260EC">
            <w:pPr>
              <w:ind w:firstLine="0"/>
            </w:pPr>
            <w:r>
              <w:t xml:space="preserve">Проверка корректности поведения программного средства при сохранении графа в формате </w:t>
            </w:r>
            <w:r w:rsidRPr="00DC3C84">
              <w:t>.</w:t>
            </w:r>
            <w:r>
              <w:rPr>
                <w:lang w:val="en-US"/>
              </w:rPr>
              <w:t>bmp</w:t>
            </w:r>
          </w:p>
        </w:tc>
      </w:tr>
      <w:tr w:rsidR="00DC3C84" w14:paraId="0BA2948B" w14:textId="77777777" w:rsidTr="002260EC">
        <w:tc>
          <w:tcPr>
            <w:tcW w:w="1668" w:type="dxa"/>
            <w:tcBorders>
              <w:bottom w:val="single" w:sz="4" w:space="0" w:color="000000"/>
            </w:tcBorders>
          </w:tcPr>
          <w:p w14:paraId="697D56E6" w14:textId="77777777" w:rsidR="00DC3C84" w:rsidRDefault="00DC3C84" w:rsidP="002260EC">
            <w:pPr>
              <w:ind w:firstLine="0"/>
            </w:pPr>
            <w:r>
              <w:t>Исходные данные</w:t>
            </w:r>
          </w:p>
        </w:tc>
        <w:tc>
          <w:tcPr>
            <w:tcW w:w="7676" w:type="dxa"/>
            <w:tcBorders>
              <w:bottom w:val="single" w:sz="4" w:space="0" w:color="000000"/>
            </w:tcBorders>
          </w:tcPr>
          <w:p w14:paraId="087BACD8" w14:textId="100D04A0" w:rsidR="00DC3C84" w:rsidRPr="00D047F6" w:rsidRDefault="00352C08" w:rsidP="002260EC">
            <w:pPr>
              <w:ind w:firstLine="0"/>
            </w:pPr>
            <w:r>
              <w:t>Граф</w:t>
            </w:r>
          </w:p>
        </w:tc>
      </w:tr>
      <w:tr w:rsidR="00DC3C84" w14:paraId="07F0A340" w14:textId="77777777" w:rsidTr="002260EC">
        <w:tc>
          <w:tcPr>
            <w:tcW w:w="1668" w:type="dxa"/>
            <w:tcBorders>
              <w:bottom w:val="nil"/>
            </w:tcBorders>
          </w:tcPr>
          <w:p w14:paraId="77294334" w14:textId="77777777" w:rsidR="00DC3C84" w:rsidRDefault="00DC3C84" w:rsidP="002260EC">
            <w:pPr>
              <w:ind w:firstLine="0"/>
            </w:pPr>
            <w:r>
              <w:t>Ожидаемый результат</w:t>
            </w:r>
          </w:p>
        </w:tc>
        <w:tc>
          <w:tcPr>
            <w:tcW w:w="7676" w:type="dxa"/>
            <w:tcBorders>
              <w:bottom w:val="nil"/>
            </w:tcBorders>
          </w:tcPr>
          <w:p w14:paraId="05041044" w14:textId="38A719CF" w:rsidR="00DC3C84" w:rsidRPr="00352C08" w:rsidRDefault="00352C08" w:rsidP="002260EC">
            <w:pPr>
              <w:ind w:firstLine="0"/>
            </w:pPr>
            <w:r>
              <w:t xml:space="preserve">Появление файла формата </w:t>
            </w:r>
            <w:r w:rsidRPr="00352C08">
              <w:t>.</w:t>
            </w:r>
            <w:r>
              <w:rPr>
                <w:lang w:val="en-US"/>
              </w:rPr>
              <w:t>bmp</w:t>
            </w:r>
            <w:r>
              <w:t>, содержащего граф</w:t>
            </w:r>
          </w:p>
        </w:tc>
      </w:tr>
    </w:tbl>
    <w:p w14:paraId="63B3C65D" w14:textId="6F145196" w:rsidR="00DC3C84" w:rsidRDefault="00DC3C84" w:rsidP="0036528A">
      <w:pPr>
        <w:pStyle w:val="af6"/>
        <w:ind w:firstLine="0"/>
        <w:rPr>
          <w:b w:val="0"/>
          <w:bCs/>
        </w:rPr>
      </w:pPr>
    </w:p>
    <w:p w14:paraId="5FB6B71E" w14:textId="27CBD836" w:rsidR="00352C08" w:rsidRPr="002E0EDE" w:rsidRDefault="00352C08" w:rsidP="00352C08">
      <w:pPr>
        <w:pStyle w:val="af9"/>
        <w:rPr>
          <w:lang w:val="en-US"/>
        </w:rPr>
      </w:pPr>
      <w:r>
        <w:lastRenderedPageBreak/>
        <w:t>Продолжение Таблицы 3.22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1662"/>
        <w:gridCol w:w="7682"/>
      </w:tblGrid>
      <w:tr w:rsidR="00352C08" w14:paraId="702DA1FF" w14:textId="77777777" w:rsidTr="002260EC">
        <w:tc>
          <w:tcPr>
            <w:tcW w:w="1662" w:type="dxa"/>
          </w:tcPr>
          <w:p w14:paraId="7F9BE92A" w14:textId="77777777" w:rsidR="00352C08" w:rsidRDefault="00352C08" w:rsidP="002260EC">
            <w:pPr>
              <w:ind w:firstLine="0"/>
            </w:pPr>
            <w:proofErr w:type="gramStart"/>
            <w:r>
              <w:t>Получен-</w:t>
            </w:r>
            <w:proofErr w:type="spellStart"/>
            <w:r>
              <w:t>ный</w:t>
            </w:r>
            <w:proofErr w:type="spellEnd"/>
            <w:proofErr w:type="gramEnd"/>
            <w:r>
              <w:t xml:space="preserve"> результат</w:t>
            </w:r>
          </w:p>
        </w:tc>
        <w:tc>
          <w:tcPr>
            <w:tcW w:w="7682" w:type="dxa"/>
          </w:tcPr>
          <w:p w14:paraId="1B4CE659" w14:textId="59A642E5" w:rsidR="00352C08" w:rsidRDefault="00352C08" w:rsidP="002260EC">
            <w:pPr>
              <w:ind w:firstLine="0"/>
            </w:pPr>
            <w:r w:rsidRPr="00352C08">
              <w:rPr>
                <w:noProof/>
              </w:rPr>
              <w:drawing>
                <wp:inline distT="0" distB="0" distL="0" distR="0" wp14:anchorId="5A612E9F" wp14:editId="4C9E9BA6">
                  <wp:extent cx="4666228" cy="4941188"/>
                  <wp:effectExtent l="0" t="0" r="1270" b="0"/>
                  <wp:docPr id="51" name="Рисунок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13709" cy="49914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98ADFC0" w14:textId="39F3007A" w:rsidR="00352C08" w:rsidRDefault="00352C08" w:rsidP="0036528A">
      <w:pPr>
        <w:pStyle w:val="af6"/>
        <w:ind w:firstLine="0"/>
        <w:rPr>
          <w:b w:val="0"/>
          <w:bCs/>
        </w:rPr>
      </w:pPr>
    </w:p>
    <w:p w14:paraId="3A662289" w14:textId="5BF9D0AA" w:rsidR="00A8388D" w:rsidRDefault="00A8388D" w:rsidP="00A8388D">
      <w:pPr>
        <w:pStyle w:val="2"/>
        <w:rPr>
          <w:lang w:val="en-US"/>
        </w:rPr>
      </w:pPr>
      <w:bookmarkStart w:id="90" w:name="_Toc135862763"/>
      <w:r>
        <w:t xml:space="preserve">Работа формы </w:t>
      </w:r>
      <w:proofErr w:type="spellStart"/>
      <w:r>
        <w:rPr>
          <w:lang w:val="en-US"/>
        </w:rPr>
        <w:t>FormWays</w:t>
      </w:r>
      <w:bookmarkEnd w:id="90"/>
      <w:proofErr w:type="spellEnd"/>
    </w:p>
    <w:p w14:paraId="19C6E3E6" w14:textId="79F1F4CB" w:rsidR="00A8388D" w:rsidRPr="00A8388D" w:rsidRDefault="00A8388D" w:rsidP="00A8388D">
      <w:pPr>
        <w:pStyle w:val="3"/>
      </w:pPr>
      <w:bookmarkStart w:id="91" w:name="_Toc135862764"/>
      <w:r>
        <w:t xml:space="preserve">Тест </w:t>
      </w:r>
      <w:r w:rsidR="00F3569E">
        <w:t>1</w:t>
      </w:r>
      <w:bookmarkEnd w:id="91"/>
    </w:p>
    <w:p w14:paraId="7FB6AD6D" w14:textId="3C39C186" w:rsidR="00A8388D" w:rsidRPr="00DC3C84" w:rsidRDefault="00A8388D" w:rsidP="00A8388D">
      <w:pPr>
        <w:pStyle w:val="af9"/>
      </w:pPr>
      <w:r>
        <w:t>Таблица</w:t>
      </w:r>
      <w:r w:rsidRPr="00082694">
        <w:t xml:space="preserve"> </w:t>
      </w:r>
      <w:r>
        <w:t xml:space="preserve">3.23 – Тест </w:t>
      </w:r>
      <w:r w:rsidR="00F3569E">
        <w:t>1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1668"/>
        <w:gridCol w:w="7676"/>
      </w:tblGrid>
      <w:tr w:rsidR="00A8388D" w14:paraId="1451D57E" w14:textId="77777777" w:rsidTr="002260EC">
        <w:tc>
          <w:tcPr>
            <w:tcW w:w="1668" w:type="dxa"/>
          </w:tcPr>
          <w:p w14:paraId="1E2821D7" w14:textId="77777777" w:rsidR="00A8388D" w:rsidRDefault="00A8388D" w:rsidP="002260EC">
            <w:pPr>
              <w:ind w:firstLine="0"/>
            </w:pPr>
            <w:r>
              <w:t>Тестовая ситуация</w:t>
            </w:r>
          </w:p>
        </w:tc>
        <w:tc>
          <w:tcPr>
            <w:tcW w:w="7676" w:type="dxa"/>
          </w:tcPr>
          <w:p w14:paraId="04A6F6AC" w14:textId="2DDE8FFB" w:rsidR="00A8388D" w:rsidRPr="00DC3C84" w:rsidRDefault="00A8388D" w:rsidP="002260EC">
            <w:pPr>
              <w:ind w:firstLine="0"/>
            </w:pPr>
            <w:r>
              <w:t>Проверка корректности поведения программного средства при выборе пути из списка</w:t>
            </w:r>
          </w:p>
        </w:tc>
      </w:tr>
      <w:tr w:rsidR="00A8388D" w14:paraId="476A4CB7" w14:textId="77777777" w:rsidTr="002260EC">
        <w:tc>
          <w:tcPr>
            <w:tcW w:w="1668" w:type="dxa"/>
            <w:tcBorders>
              <w:bottom w:val="single" w:sz="4" w:space="0" w:color="000000"/>
            </w:tcBorders>
          </w:tcPr>
          <w:p w14:paraId="2277EE4F" w14:textId="77777777" w:rsidR="00A8388D" w:rsidRDefault="00A8388D" w:rsidP="002260EC">
            <w:pPr>
              <w:ind w:firstLine="0"/>
            </w:pPr>
            <w:r>
              <w:t>Исходные данные</w:t>
            </w:r>
          </w:p>
        </w:tc>
        <w:tc>
          <w:tcPr>
            <w:tcW w:w="7676" w:type="dxa"/>
            <w:tcBorders>
              <w:bottom w:val="single" w:sz="4" w:space="0" w:color="000000"/>
            </w:tcBorders>
          </w:tcPr>
          <w:p w14:paraId="6DFE14A1" w14:textId="4876574D" w:rsidR="00A8388D" w:rsidRPr="00D047F6" w:rsidRDefault="00A8388D" w:rsidP="002260EC">
            <w:pPr>
              <w:ind w:firstLine="0"/>
            </w:pPr>
            <w:r>
              <w:t xml:space="preserve">Граф, </w:t>
            </w:r>
            <w:proofErr w:type="gramStart"/>
            <w:r>
              <w:t>список путей</w:t>
            </w:r>
            <w:proofErr w:type="gramEnd"/>
            <w:r>
              <w:t xml:space="preserve"> найденных алгоритмом</w:t>
            </w:r>
          </w:p>
        </w:tc>
      </w:tr>
      <w:tr w:rsidR="00A8388D" w14:paraId="72B0A40F" w14:textId="77777777" w:rsidTr="002260EC">
        <w:tc>
          <w:tcPr>
            <w:tcW w:w="1668" w:type="dxa"/>
            <w:tcBorders>
              <w:bottom w:val="nil"/>
            </w:tcBorders>
          </w:tcPr>
          <w:p w14:paraId="540DD56E" w14:textId="77777777" w:rsidR="00A8388D" w:rsidRDefault="00A8388D" w:rsidP="002260EC">
            <w:pPr>
              <w:ind w:firstLine="0"/>
            </w:pPr>
            <w:r>
              <w:t>Ожидаемый результат</w:t>
            </w:r>
          </w:p>
        </w:tc>
        <w:tc>
          <w:tcPr>
            <w:tcW w:w="7676" w:type="dxa"/>
            <w:tcBorders>
              <w:bottom w:val="nil"/>
            </w:tcBorders>
          </w:tcPr>
          <w:p w14:paraId="31C1CBB5" w14:textId="11C31625" w:rsidR="00A8388D" w:rsidRPr="00A8388D" w:rsidRDefault="00A8388D" w:rsidP="002260EC">
            <w:pPr>
              <w:ind w:firstLine="0"/>
            </w:pPr>
            <w:r>
              <w:t xml:space="preserve">Отображение выбранного пути в окне </w:t>
            </w:r>
            <w:proofErr w:type="spellStart"/>
            <w:r>
              <w:rPr>
                <w:lang w:val="en-US"/>
              </w:rPr>
              <w:t>MainForm</w:t>
            </w:r>
            <w:proofErr w:type="spellEnd"/>
          </w:p>
        </w:tc>
      </w:tr>
    </w:tbl>
    <w:p w14:paraId="06AEA187" w14:textId="11958E43" w:rsidR="00A8388D" w:rsidRPr="002E0EDE" w:rsidRDefault="00A8388D" w:rsidP="00A8388D">
      <w:pPr>
        <w:pStyle w:val="af9"/>
        <w:rPr>
          <w:lang w:val="en-US"/>
        </w:rPr>
      </w:pPr>
      <w:r>
        <w:lastRenderedPageBreak/>
        <w:t>Продолжение Таблицы 3.23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1348"/>
        <w:gridCol w:w="7996"/>
      </w:tblGrid>
      <w:tr w:rsidR="00A8388D" w14:paraId="163E88C4" w14:textId="77777777" w:rsidTr="002260EC">
        <w:tc>
          <w:tcPr>
            <w:tcW w:w="1662" w:type="dxa"/>
          </w:tcPr>
          <w:p w14:paraId="74775E2E" w14:textId="77777777" w:rsidR="00A8388D" w:rsidRDefault="00A8388D" w:rsidP="002260EC">
            <w:pPr>
              <w:ind w:firstLine="0"/>
            </w:pPr>
            <w:proofErr w:type="gramStart"/>
            <w:r>
              <w:t>Получен-</w:t>
            </w:r>
            <w:proofErr w:type="spellStart"/>
            <w:r>
              <w:t>ный</w:t>
            </w:r>
            <w:proofErr w:type="spellEnd"/>
            <w:proofErr w:type="gramEnd"/>
            <w:r>
              <w:t xml:space="preserve"> результат</w:t>
            </w:r>
          </w:p>
        </w:tc>
        <w:tc>
          <w:tcPr>
            <w:tcW w:w="7682" w:type="dxa"/>
          </w:tcPr>
          <w:p w14:paraId="2264F603" w14:textId="46696F78" w:rsidR="00A8388D" w:rsidRDefault="00A8388D" w:rsidP="002260EC">
            <w:pPr>
              <w:ind w:firstLine="0"/>
            </w:pPr>
            <w:r w:rsidRPr="00A8388D">
              <w:rPr>
                <w:noProof/>
              </w:rPr>
              <w:drawing>
                <wp:inline distT="0" distB="0" distL="0" distR="0" wp14:anchorId="55E61AF2" wp14:editId="634F37B0">
                  <wp:extent cx="5025390" cy="2948938"/>
                  <wp:effectExtent l="0" t="0" r="3810" b="4445"/>
                  <wp:docPr id="53" name="Рисунок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39118" cy="295699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46B9EC5" w14:textId="34DD0CD4" w:rsidR="00A8388D" w:rsidRPr="00A8388D" w:rsidRDefault="00A8388D" w:rsidP="00A8388D">
      <w:pPr>
        <w:pStyle w:val="3"/>
      </w:pPr>
      <w:bookmarkStart w:id="92" w:name="_Toc135862765"/>
      <w:r>
        <w:t xml:space="preserve">Тест </w:t>
      </w:r>
      <w:r w:rsidR="00F3569E">
        <w:t>2</w:t>
      </w:r>
      <w:bookmarkEnd w:id="92"/>
    </w:p>
    <w:p w14:paraId="2D721473" w14:textId="1F41E068" w:rsidR="00A8388D" w:rsidRPr="00DC3C84" w:rsidRDefault="00A8388D" w:rsidP="00A8388D">
      <w:pPr>
        <w:pStyle w:val="af9"/>
      </w:pPr>
      <w:r>
        <w:t>Таблица</w:t>
      </w:r>
      <w:r w:rsidRPr="00082694">
        <w:t xml:space="preserve"> </w:t>
      </w:r>
      <w:r>
        <w:t>3.24 – Тест 2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1668"/>
        <w:gridCol w:w="7676"/>
      </w:tblGrid>
      <w:tr w:rsidR="00A8388D" w14:paraId="1E3C7D5C" w14:textId="77777777" w:rsidTr="002260EC">
        <w:tc>
          <w:tcPr>
            <w:tcW w:w="1668" w:type="dxa"/>
          </w:tcPr>
          <w:p w14:paraId="0C874AEF" w14:textId="77777777" w:rsidR="00A8388D" w:rsidRDefault="00A8388D" w:rsidP="002260EC">
            <w:pPr>
              <w:ind w:firstLine="0"/>
            </w:pPr>
            <w:r>
              <w:t>Тестовая ситуация</w:t>
            </w:r>
          </w:p>
        </w:tc>
        <w:tc>
          <w:tcPr>
            <w:tcW w:w="7676" w:type="dxa"/>
          </w:tcPr>
          <w:p w14:paraId="3D526D6B" w14:textId="695277EB" w:rsidR="00A8388D" w:rsidRPr="00DC3C84" w:rsidRDefault="00A8388D" w:rsidP="002260EC">
            <w:pPr>
              <w:ind w:firstLine="0"/>
            </w:pPr>
            <w:r>
              <w:t>Проверка корректности поведения программного средства при выборе быстрого действия «Сортировать</w:t>
            </w:r>
            <w:r w:rsidR="003208BF">
              <w:t xml:space="preserve"> пути</w:t>
            </w:r>
            <w:r>
              <w:t xml:space="preserve"> по возрастанию»</w:t>
            </w:r>
          </w:p>
        </w:tc>
      </w:tr>
      <w:tr w:rsidR="00A8388D" w14:paraId="7592BA9D" w14:textId="77777777" w:rsidTr="002260EC">
        <w:tc>
          <w:tcPr>
            <w:tcW w:w="1668" w:type="dxa"/>
            <w:tcBorders>
              <w:bottom w:val="single" w:sz="4" w:space="0" w:color="000000"/>
            </w:tcBorders>
          </w:tcPr>
          <w:p w14:paraId="11A203F2" w14:textId="77777777" w:rsidR="00A8388D" w:rsidRDefault="00A8388D" w:rsidP="002260EC">
            <w:pPr>
              <w:ind w:firstLine="0"/>
            </w:pPr>
            <w:r>
              <w:t>Исходные данные</w:t>
            </w:r>
          </w:p>
        </w:tc>
        <w:tc>
          <w:tcPr>
            <w:tcW w:w="7676" w:type="dxa"/>
            <w:tcBorders>
              <w:bottom w:val="single" w:sz="4" w:space="0" w:color="000000"/>
            </w:tcBorders>
          </w:tcPr>
          <w:p w14:paraId="0F7E265F" w14:textId="7A4FDBA3" w:rsidR="00A8388D" w:rsidRPr="00D047F6" w:rsidRDefault="00A8388D" w:rsidP="002260EC">
            <w:pPr>
              <w:ind w:firstLine="0"/>
            </w:pPr>
            <w:r>
              <w:t xml:space="preserve">Граф, </w:t>
            </w:r>
            <w:proofErr w:type="gramStart"/>
            <w:r>
              <w:t>список</w:t>
            </w:r>
            <w:r w:rsidR="003208BF">
              <w:t xml:space="preserve"> </w:t>
            </w:r>
            <w:r>
              <w:t>путей</w:t>
            </w:r>
            <w:proofErr w:type="gramEnd"/>
            <w:r>
              <w:t xml:space="preserve"> найденных алгоритмом</w:t>
            </w:r>
          </w:p>
        </w:tc>
      </w:tr>
      <w:tr w:rsidR="00A8388D" w14:paraId="2598604A" w14:textId="77777777" w:rsidTr="002260EC">
        <w:tc>
          <w:tcPr>
            <w:tcW w:w="1668" w:type="dxa"/>
            <w:tcBorders>
              <w:bottom w:val="nil"/>
            </w:tcBorders>
          </w:tcPr>
          <w:p w14:paraId="190E0A68" w14:textId="77777777" w:rsidR="00A8388D" w:rsidRDefault="00A8388D" w:rsidP="002260EC">
            <w:pPr>
              <w:ind w:firstLine="0"/>
            </w:pPr>
            <w:r>
              <w:t>Ожидаемый результат</w:t>
            </w:r>
          </w:p>
        </w:tc>
        <w:tc>
          <w:tcPr>
            <w:tcW w:w="7676" w:type="dxa"/>
            <w:tcBorders>
              <w:bottom w:val="nil"/>
            </w:tcBorders>
          </w:tcPr>
          <w:p w14:paraId="4AB1E483" w14:textId="512D3B33" w:rsidR="00A8388D" w:rsidRPr="00A8388D" w:rsidRDefault="00A8388D" w:rsidP="002260EC">
            <w:pPr>
              <w:ind w:firstLine="0"/>
            </w:pPr>
            <w:r>
              <w:t>Отображение найденных путей в порядке возрастания их длины</w:t>
            </w:r>
          </w:p>
        </w:tc>
      </w:tr>
    </w:tbl>
    <w:p w14:paraId="2254E215" w14:textId="22DB1E0D" w:rsidR="00A8388D" w:rsidRDefault="00A8388D" w:rsidP="00A8388D">
      <w:pPr>
        <w:rPr>
          <w:b/>
          <w:bCs/>
        </w:rPr>
      </w:pPr>
    </w:p>
    <w:p w14:paraId="253AA429" w14:textId="0FDED664" w:rsidR="00A8388D" w:rsidRPr="002E0EDE" w:rsidRDefault="00A8388D" w:rsidP="00A8388D">
      <w:pPr>
        <w:pStyle w:val="af9"/>
        <w:rPr>
          <w:lang w:val="en-US"/>
        </w:rPr>
      </w:pPr>
      <w:r>
        <w:lastRenderedPageBreak/>
        <w:t>Продолжение Таблицы 3.24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1388"/>
        <w:gridCol w:w="7956"/>
      </w:tblGrid>
      <w:tr w:rsidR="003208BF" w14:paraId="0E96C8B3" w14:textId="77777777" w:rsidTr="002260EC">
        <w:tc>
          <w:tcPr>
            <w:tcW w:w="1662" w:type="dxa"/>
          </w:tcPr>
          <w:p w14:paraId="55B888FE" w14:textId="77777777" w:rsidR="00A8388D" w:rsidRDefault="00A8388D" w:rsidP="002260EC">
            <w:pPr>
              <w:ind w:firstLine="0"/>
            </w:pPr>
            <w:proofErr w:type="gramStart"/>
            <w:r>
              <w:t>Получен-</w:t>
            </w:r>
            <w:proofErr w:type="spellStart"/>
            <w:r>
              <w:t>ный</w:t>
            </w:r>
            <w:proofErr w:type="spellEnd"/>
            <w:proofErr w:type="gramEnd"/>
            <w:r>
              <w:t xml:space="preserve"> результат</w:t>
            </w:r>
          </w:p>
        </w:tc>
        <w:tc>
          <w:tcPr>
            <w:tcW w:w="7682" w:type="dxa"/>
          </w:tcPr>
          <w:p w14:paraId="236C58C8" w14:textId="65242A98" w:rsidR="00A8388D" w:rsidRDefault="003208BF" w:rsidP="002260EC">
            <w:pPr>
              <w:ind w:firstLine="0"/>
            </w:pPr>
            <w:r w:rsidRPr="003208BF">
              <w:rPr>
                <w:noProof/>
              </w:rPr>
              <w:drawing>
                <wp:inline distT="0" distB="0" distL="0" distR="0" wp14:anchorId="3782ED40" wp14:editId="1BEAFB46">
                  <wp:extent cx="4912574" cy="3436281"/>
                  <wp:effectExtent l="0" t="0" r="2540" b="0"/>
                  <wp:docPr id="56" name="Рисунок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36983" cy="34533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B1CA6DF" w14:textId="78B8A24C" w:rsidR="00A8388D" w:rsidRPr="003208BF" w:rsidRDefault="003208BF" w:rsidP="003208BF">
      <w:pPr>
        <w:pStyle w:val="3"/>
      </w:pPr>
      <w:bookmarkStart w:id="93" w:name="_Toc135862766"/>
      <w:r>
        <w:t xml:space="preserve">Тест </w:t>
      </w:r>
      <w:r w:rsidR="00F3569E">
        <w:t>3</w:t>
      </w:r>
      <w:bookmarkEnd w:id="93"/>
    </w:p>
    <w:p w14:paraId="68A5409D" w14:textId="6389CADE" w:rsidR="003208BF" w:rsidRPr="00DC3C84" w:rsidRDefault="003208BF" w:rsidP="003208BF">
      <w:pPr>
        <w:pStyle w:val="af9"/>
      </w:pPr>
      <w:r>
        <w:t>Таблица</w:t>
      </w:r>
      <w:r w:rsidRPr="00082694">
        <w:t xml:space="preserve"> </w:t>
      </w:r>
      <w:r>
        <w:t xml:space="preserve">3.25 – Тест </w:t>
      </w:r>
      <w:r w:rsidR="00F3569E">
        <w:t>3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1668"/>
        <w:gridCol w:w="7676"/>
      </w:tblGrid>
      <w:tr w:rsidR="003208BF" w14:paraId="400DA696" w14:textId="77777777" w:rsidTr="002260EC">
        <w:tc>
          <w:tcPr>
            <w:tcW w:w="1668" w:type="dxa"/>
          </w:tcPr>
          <w:p w14:paraId="26ACB16F" w14:textId="77777777" w:rsidR="003208BF" w:rsidRDefault="003208BF" w:rsidP="002260EC">
            <w:pPr>
              <w:ind w:firstLine="0"/>
            </w:pPr>
            <w:r>
              <w:t>Тестовая ситуация</w:t>
            </w:r>
          </w:p>
        </w:tc>
        <w:tc>
          <w:tcPr>
            <w:tcW w:w="7676" w:type="dxa"/>
          </w:tcPr>
          <w:p w14:paraId="4A1FC677" w14:textId="19537DFE" w:rsidR="003208BF" w:rsidRPr="00DC3C84" w:rsidRDefault="003208BF" w:rsidP="002260EC">
            <w:pPr>
              <w:ind w:firstLine="0"/>
            </w:pPr>
            <w:r>
              <w:t>Проверка корректности поведения программного средства при выборе быстрого действия «Сортировать пути по убыванию»</w:t>
            </w:r>
          </w:p>
        </w:tc>
      </w:tr>
      <w:tr w:rsidR="003208BF" w14:paraId="29D926B4" w14:textId="77777777" w:rsidTr="002260EC">
        <w:tc>
          <w:tcPr>
            <w:tcW w:w="1668" w:type="dxa"/>
            <w:tcBorders>
              <w:bottom w:val="single" w:sz="4" w:space="0" w:color="000000"/>
            </w:tcBorders>
          </w:tcPr>
          <w:p w14:paraId="66BC9CC9" w14:textId="77777777" w:rsidR="003208BF" w:rsidRDefault="003208BF" w:rsidP="002260EC">
            <w:pPr>
              <w:ind w:firstLine="0"/>
            </w:pPr>
            <w:r>
              <w:t>Исходные данные</w:t>
            </w:r>
          </w:p>
        </w:tc>
        <w:tc>
          <w:tcPr>
            <w:tcW w:w="7676" w:type="dxa"/>
            <w:tcBorders>
              <w:bottom w:val="single" w:sz="4" w:space="0" w:color="000000"/>
            </w:tcBorders>
          </w:tcPr>
          <w:p w14:paraId="6CD7B21E" w14:textId="77777777" w:rsidR="003208BF" w:rsidRPr="00D047F6" w:rsidRDefault="003208BF" w:rsidP="002260EC">
            <w:pPr>
              <w:ind w:firstLine="0"/>
            </w:pPr>
            <w:r>
              <w:t xml:space="preserve">Граф, </w:t>
            </w:r>
            <w:proofErr w:type="gramStart"/>
            <w:r>
              <w:t>список путей</w:t>
            </w:r>
            <w:proofErr w:type="gramEnd"/>
            <w:r>
              <w:t xml:space="preserve"> найденных алгоритмом</w:t>
            </w:r>
          </w:p>
        </w:tc>
      </w:tr>
      <w:tr w:rsidR="003208BF" w14:paraId="6CB1BC82" w14:textId="77777777" w:rsidTr="002260EC">
        <w:tc>
          <w:tcPr>
            <w:tcW w:w="1668" w:type="dxa"/>
            <w:tcBorders>
              <w:bottom w:val="nil"/>
            </w:tcBorders>
          </w:tcPr>
          <w:p w14:paraId="0AAEA056" w14:textId="77777777" w:rsidR="003208BF" w:rsidRDefault="003208BF" w:rsidP="002260EC">
            <w:pPr>
              <w:ind w:firstLine="0"/>
            </w:pPr>
            <w:r>
              <w:t>Ожидаемый результат</w:t>
            </w:r>
          </w:p>
        </w:tc>
        <w:tc>
          <w:tcPr>
            <w:tcW w:w="7676" w:type="dxa"/>
            <w:tcBorders>
              <w:bottom w:val="nil"/>
            </w:tcBorders>
          </w:tcPr>
          <w:p w14:paraId="6849A7A8" w14:textId="5252E79A" w:rsidR="003208BF" w:rsidRPr="00A8388D" w:rsidRDefault="003208BF" w:rsidP="002260EC">
            <w:pPr>
              <w:ind w:firstLine="0"/>
            </w:pPr>
            <w:r>
              <w:t>Отображение найденных путей в порядке убывания их длины</w:t>
            </w:r>
          </w:p>
        </w:tc>
      </w:tr>
    </w:tbl>
    <w:p w14:paraId="2DA9DD8D" w14:textId="518BD650" w:rsidR="003208BF" w:rsidRDefault="003208BF" w:rsidP="00A8388D">
      <w:pPr>
        <w:rPr>
          <w:b/>
          <w:bCs/>
        </w:rPr>
      </w:pPr>
    </w:p>
    <w:p w14:paraId="7CA98CF5" w14:textId="0F91814D" w:rsidR="003208BF" w:rsidRDefault="003208BF" w:rsidP="00A8388D">
      <w:pPr>
        <w:rPr>
          <w:b/>
          <w:bCs/>
        </w:rPr>
      </w:pPr>
    </w:p>
    <w:p w14:paraId="6075649D" w14:textId="362621AB" w:rsidR="003208BF" w:rsidRPr="002E0EDE" w:rsidRDefault="003208BF" w:rsidP="003208BF">
      <w:pPr>
        <w:pStyle w:val="af9"/>
        <w:rPr>
          <w:lang w:val="en-US"/>
        </w:rPr>
      </w:pPr>
      <w:r>
        <w:lastRenderedPageBreak/>
        <w:t>Продолжение Таблицы 3.2</w:t>
      </w:r>
      <w:r w:rsidR="00F3569E">
        <w:t>5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1363"/>
        <w:gridCol w:w="7981"/>
      </w:tblGrid>
      <w:tr w:rsidR="003208BF" w14:paraId="22760801" w14:textId="77777777" w:rsidTr="002260EC">
        <w:tc>
          <w:tcPr>
            <w:tcW w:w="1662" w:type="dxa"/>
          </w:tcPr>
          <w:p w14:paraId="12A1BADF" w14:textId="77777777" w:rsidR="003208BF" w:rsidRDefault="003208BF" w:rsidP="002260EC">
            <w:pPr>
              <w:ind w:firstLine="0"/>
            </w:pPr>
            <w:proofErr w:type="gramStart"/>
            <w:r>
              <w:t>Получен-</w:t>
            </w:r>
            <w:proofErr w:type="spellStart"/>
            <w:r>
              <w:t>ный</w:t>
            </w:r>
            <w:proofErr w:type="spellEnd"/>
            <w:proofErr w:type="gramEnd"/>
            <w:r>
              <w:t xml:space="preserve"> результат</w:t>
            </w:r>
          </w:p>
        </w:tc>
        <w:tc>
          <w:tcPr>
            <w:tcW w:w="7682" w:type="dxa"/>
          </w:tcPr>
          <w:p w14:paraId="618ABCB3" w14:textId="323BD1D9" w:rsidR="003208BF" w:rsidRDefault="003208BF" w:rsidP="002260EC">
            <w:pPr>
              <w:ind w:firstLine="0"/>
            </w:pPr>
            <w:r w:rsidRPr="003208BF">
              <w:rPr>
                <w:b/>
                <w:bCs/>
                <w:noProof/>
              </w:rPr>
              <w:drawing>
                <wp:inline distT="0" distB="0" distL="0" distR="0" wp14:anchorId="3BEE3425" wp14:editId="64809B17">
                  <wp:extent cx="4954138" cy="3481773"/>
                  <wp:effectExtent l="0" t="0" r="0" b="4445"/>
                  <wp:docPr id="58" name="Рисунок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80720" cy="35004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C1A28D5" w14:textId="729D669E" w:rsidR="003208BF" w:rsidRDefault="003208BF" w:rsidP="00A8388D">
      <w:pPr>
        <w:rPr>
          <w:b/>
          <w:bCs/>
        </w:rPr>
      </w:pPr>
    </w:p>
    <w:p w14:paraId="1B76A32D" w14:textId="77F8DE9B" w:rsidR="003208BF" w:rsidRDefault="00F3569E" w:rsidP="00F3569E">
      <w:pPr>
        <w:pStyle w:val="2"/>
      </w:pPr>
      <w:bookmarkStart w:id="94" w:name="_Toc135862767"/>
      <w:r>
        <w:t xml:space="preserve">Работа алгоритма </w:t>
      </w:r>
      <w:proofErr w:type="spellStart"/>
      <w:r>
        <w:t>Дейкстры</w:t>
      </w:r>
      <w:bookmarkEnd w:id="94"/>
      <w:proofErr w:type="spellEnd"/>
    </w:p>
    <w:p w14:paraId="2180E010" w14:textId="15CC2705" w:rsidR="00F3569E" w:rsidRPr="00F3569E" w:rsidRDefault="00F3569E" w:rsidP="00F3569E">
      <w:pPr>
        <w:pStyle w:val="3"/>
      </w:pPr>
      <w:bookmarkStart w:id="95" w:name="_Toc135862768"/>
      <w:r>
        <w:t>Тест 1</w:t>
      </w:r>
      <w:bookmarkEnd w:id="95"/>
    </w:p>
    <w:p w14:paraId="3065535B" w14:textId="640391AF" w:rsidR="00F3569E" w:rsidRPr="00DC3C84" w:rsidRDefault="00F3569E" w:rsidP="00F3569E">
      <w:pPr>
        <w:pStyle w:val="af9"/>
      </w:pPr>
      <w:r>
        <w:t>Таблица</w:t>
      </w:r>
      <w:r w:rsidRPr="00082694">
        <w:t xml:space="preserve"> </w:t>
      </w:r>
      <w:r>
        <w:t>3.26 – Тест 1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1668"/>
        <w:gridCol w:w="7676"/>
      </w:tblGrid>
      <w:tr w:rsidR="00F3569E" w14:paraId="1C8DD2A5" w14:textId="77777777" w:rsidTr="002260EC">
        <w:tc>
          <w:tcPr>
            <w:tcW w:w="1668" w:type="dxa"/>
          </w:tcPr>
          <w:p w14:paraId="3A3B98CF" w14:textId="77777777" w:rsidR="00F3569E" w:rsidRDefault="00F3569E" w:rsidP="002260EC">
            <w:pPr>
              <w:ind w:firstLine="0"/>
            </w:pPr>
            <w:r>
              <w:t>Тестовая ситуация</w:t>
            </w:r>
          </w:p>
        </w:tc>
        <w:tc>
          <w:tcPr>
            <w:tcW w:w="7676" w:type="dxa"/>
          </w:tcPr>
          <w:p w14:paraId="1B62135F" w14:textId="1C58B87D" w:rsidR="00F3569E" w:rsidRPr="00DC3C84" w:rsidRDefault="00F3569E" w:rsidP="002260EC">
            <w:pPr>
              <w:ind w:firstLine="0"/>
            </w:pPr>
            <w:r>
              <w:t xml:space="preserve">Проверка корректности работы алгоритма </w:t>
            </w:r>
            <w:proofErr w:type="spellStart"/>
            <w:r>
              <w:t>Дейкстры</w:t>
            </w:r>
            <w:proofErr w:type="spellEnd"/>
            <w:r>
              <w:t>. Нахождение пут</w:t>
            </w:r>
            <w:r w:rsidR="007F5615">
              <w:t>и из одной вершины в другую, при условии, что попасть в неё невозможно</w:t>
            </w:r>
          </w:p>
        </w:tc>
      </w:tr>
      <w:tr w:rsidR="00F3569E" w14:paraId="0424EAC9" w14:textId="77777777" w:rsidTr="002260EC">
        <w:tc>
          <w:tcPr>
            <w:tcW w:w="1668" w:type="dxa"/>
            <w:tcBorders>
              <w:bottom w:val="single" w:sz="4" w:space="0" w:color="000000"/>
            </w:tcBorders>
          </w:tcPr>
          <w:p w14:paraId="07D6C116" w14:textId="77777777" w:rsidR="00F3569E" w:rsidRDefault="00F3569E" w:rsidP="002260EC">
            <w:pPr>
              <w:ind w:firstLine="0"/>
            </w:pPr>
            <w:r>
              <w:t>Исходные данные</w:t>
            </w:r>
          </w:p>
        </w:tc>
        <w:tc>
          <w:tcPr>
            <w:tcW w:w="7676" w:type="dxa"/>
            <w:tcBorders>
              <w:bottom w:val="single" w:sz="4" w:space="0" w:color="000000"/>
            </w:tcBorders>
          </w:tcPr>
          <w:p w14:paraId="4215AAE8" w14:textId="77777777" w:rsidR="00F3569E" w:rsidRDefault="007F5615" w:rsidP="002260EC">
            <w:pPr>
              <w:ind w:firstLine="0"/>
            </w:pPr>
            <w:r>
              <w:t>Список смежности:</w:t>
            </w:r>
          </w:p>
          <w:p w14:paraId="03A6B315" w14:textId="77777777" w:rsidR="007F5615" w:rsidRDefault="007F5615" w:rsidP="002260EC">
            <w:pPr>
              <w:ind w:firstLine="0"/>
            </w:pPr>
            <w:r>
              <w:t>1: 3;</w:t>
            </w:r>
          </w:p>
          <w:p w14:paraId="77CB36AF" w14:textId="77777777" w:rsidR="007F5615" w:rsidRDefault="007F5615" w:rsidP="002260EC">
            <w:pPr>
              <w:ind w:firstLine="0"/>
            </w:pPr>
            <w:r>
              <w:t xml:space="preserve">3: </w:t>
            </w:r>
            <w:r>
              <w:rPr>
                <w:lang w:val="en-US"/>
              </w:rPr>
              <w:t>#</w:t>
            </w:r>
            <w:r>
              <w:t>;</w:t>
            </w:r>
          </w:p>
          <w:p w14:paraId="54BA24DC" w14:textId="0CD8049A" w:rsidR="007F5615" w:rsidRPr="007F5615" w:rsidRDefault="007F5615" w:rsidP="002260EC">
            <w:pPr>
              <w:ind w:firstLine="0"/>
            </w:pPr>
            <w:r>
              <w:t xml:space="preserve">4: </w:t>
            </w:r>
            <w:r>
              <w:rPr>
                <w:lang w:val="en-US"/>
              </w:rPr>
              <w:t>#;</w:t>
            </w:r>
          </w:p>
        </w:tc>
      </w:tr>
      <w:tr w:rsidR="00F3569E" w14:paraId="1F180DFF" w14:textId="77777777" w:rsidTr="002260EC">
        <w:tc>
          <w:tcPr>
            <w:tcW w:w="1668" w:type="dxa"/>
            <w:tcBorders>
              <w:bottom w:val="nil"/>
            </w:tcBorders>
          </w:tcPr>
          <w:p w14:paraId="174FD2DA" w14:textId="77777777" w:rsidR="00F3569E" w:rsidRDefault="00F3569E" w:rsidP="002260EC">
            <w:pPr>
              <w:ind w:firstLine="0"/>
            </w:pPr>
            <w:r>
              <w:t>Ожидаемый результат</w:t>
            </w:r>
          </w:p>
        </w:tc>
        <w:tc>
          <w:tcPr>
            <w:tcW w:w="7676" w:type="dxa"/>
            <w:tcBorders>
              <w:bottom w:val="nil"/>
            </w:tcBorders>
          </w:tcPr>
          <w:p w14:paraId="6C58A0A7" w14:textId="2D717E9A" w:rsidR="00F3569E" w:rsidRPr="00A8388D" w:rsidRDefault="007F5615" w:rsidP="002260EC">
            <w:pPr>
              <w:ind w:firstLine="0"/>
            </w:pPr>
            <w:r>
              <w:t>Пути не найдены</w:t>
            </w:r>
          </w:p>
        </w:tc>
      </w:tr>
    </w:tbl>
    <w:p w14:paraId="75ADD6FE" w14:textId="7AD2005A" w:rsidR="00F3569E" w:rsidRDefault="00F3569E" w:rsidP="00F3569E"/>
    <w:p w14:paraId="65648463" w14:textId="5C37C85E" w:rsidR="007F5615" w:rsidRDefault="007F5615" w:rsidP="00F3569E"/>
    <w:p w14:paraId="3737B09A" w14:textId="51FC1E01" w:rsidR="007F5615" w:rsidRPr="002E0EDE" w:rsidRDefault="007F5615" w:rsidP="007F5615">
      <w:pPr>
        <w:pStyle w:val="af9"/>
        <w:rPr>
          <w:lang w:val="en-US"/>
        </w:rPr>
      </w:pPr>
      <w:r>
        <w:lastRenderedPageBreak/>
        <w:t>Продолжение Таблицы 3.26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1366"/>
        <w:gridCol w:w="7978"/>
      </w:tblGrid>
      <w:tr w:rsidR="007F5615" w14:paraId="1F898496" w14:textId="77777777" w:rsidTr="002260EC">
        <w:tc>
          <w:tcPr>
            <w:tcW w:w="1662" w:type="dxa"/>
          </w:tcPr>
          <w:p w14:paraId="6E7ED2FE" w14:textId="77777777" w:rsidR="007F5615" w:rsidRDefault="007F5615" w:rsidP="002260EC">
            <w:pPr>
              <w:ind w:firstLine="0"/>
            </w:pPr>
            <w:proofErr w:type="gramStart"/>
            <w:r>
              <w:t>Получен-</w:t>
            </w:r>
            <w:proofErr w:type="spellStart"/>
            <w:r>
              <w:t>ный</w:t>
            </w:r>
            <w:proofErr w:type="spellEnd"/>
            <w:proofErr w:type="gramEnd"/>
            <w:r>
              <w:t xml:space="preserve"> результат</w:t>
            </w:r>
          </w:p>
        </w:tc>
        <w:tc>
          <w:tcPr>
            <w:tcW w:w="7682" w:type="dxa"/>
          </w:tcPr>
          <w:p w14:paraId="12714C51" w14:textId="12FDD541" w:rsidR="007F5615" w:rsidRDefault="007F5615" w:rsidP="002260EC">
            <w:pPr>
              <w:ind w:firstLine="0"/>
            </w:pPr>
            <w:r w:rsidRPr="007F5615">
              <w:rPr>
                <w:noProof/>
              </w:rPr>
              <w:drawing>
                <wp:inline distT="0" distB="0" distL="0" distR="0" wp14:anchorId="2EEAEAD1" wp14:editId="64C7C940">
                  <wp:extent cx="4939152" cy="4113848"/>
                  <wp:effectExtent l="0" t="0" r="0" b="1270"/>
                  <wp:docPr id="61" name="Рисунок 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49247" cy="412225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30EA865" w14:textId="010EA366" w:rsidR="007F5615" w:rsidRDefault="007F5615" w:rsidP="007F5615">
      <w:pPr>
        <w:pStyle w:val="3"/>
      </w:pPr>
      <w:bookmarkStart w:id="96" w:name="_Toc135862769"/>
      <w:r>
        <w:t>Тест 2</w:t>
      </w:r>
      <w:bookmarkEnd w:id="96"/>
    </w:p>
    <w:p w14:paraId="43D16B54" w14:textId="2AB70E67" w:rsidR="007F5615" w:rsidRPr="00DC3C84" w:rsidRDefault="007F5615" w:rsidP="007F5615">
      <w:pPr>
        <w:pStyle w:val="af9"/>
      </w:pPr>
      <w:r>
        <w:t>Таблица</w:t>
      </w:r>
      <w:r w:rsidRPr="00082694">
        <w:t xml:space="preserve"> </w:t>
      </w:r>
      <w:r>
        <w:t>3.27 – Тест 2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1668"/>
        <w:gridCol w:w="7676"/>
      </w:tblGrid>
      <w:tr w:rsidR="007F5615" w14:paraId="177B3FDB" w14:textId="77777777" w:rsidTr="002260EC">
        <w:tc>
          <w:tcPr>
            <w:tcW w:w="1668" w:type="dxa"/>
          </w:tcPr>
          <w:p w14:paraId="540F4E4E" w14:textId="77777777" w:rsidR="007F5615" w:rsidRDefault="007F5615" w:rsidP="002260EC">
            <w:pPr>
              <w:ind w:firstLine="0"/>
            </w:pPr>
            <w:r>
              <w:t>Тестовая ситуация</w:t>
            </w:r>
          </w:p>
        </w:tc>
        <w:tc>
          <w:tcPr>
            <w:tcW w:w="7676" w:type="dxa"/>
          </w:tcPr>
          <w:p w14:paraId="6A3BE98A" w14:textId="3A3CDDBD" w:rsidR="007F5615" w:rsidRPr="00DC3C84" w:rsidRDefault="007F5615" w:rsidP="002260EC">
            <w:pPr>
              <w:ind w:firstLine="0"/>
            </w:pPr>
            <w:r>
              <w:t xml:space="preserve">Проверка корректности работы алгоритма </w:t>
            </w:r>
            <w:proofErr w:type="spellStart"/>
            <w:r>
              <w:t>Дейкстры</w:t>
            </w:r>
            <w:proofErr w:type="spellEnd"/>
            <w:r>
              <w:t>. Нахождение пути из одной вершины в другую, при условии, что такой путь (пути) существуют и все эти пути имеют одну длину</w:t>
            </w:r>
          </w:p>
        </w:tc>
      </w:tr>
      <w:tr w:rsidR="007F5615" w14:paraId="007B4AB2" w14:textId="77777777" w:rsidTr="002260EC">
        <w:tc>
          <w:tcPr>
            <w:tcW w:w="1668" w:type="dxa"/>
            <w:tcBorders>
              <w:bottom w:val="single" w:sz="4" w:space="0" w:color="000000"/>
            </w:tcBorders>
          </w:tcPr>
          <w:p w14:paraId="6E4D7D89" w14:textId="77777777" w:rsidR="007F5615" w:rsidRDefault="007F5615" w:rsidP="002260EC">
            <w:pPr>
              <w:ind w:firstLine="0"/>
            </w:pPr>
            <w:r>
              <w:t>Исходные данные</w:t>
            </w:r>
          </w:p>
        </w:tc>
        <w:tc>
          <w:tcPr>
            <w:tcW w:w="7676" w:type="dxa"/>
            <w:tcBorders>
              <w:bottom w:val="single" w:sz="4" w:space="0" w:color="000000"/>
            </w:tcBorders>
          </w:tcPr>
          <w:p w14:paraId="2DD5EDD4" w14:textId="77777777" w:rsidR="007F5615" w:rsidRDefault="007F5615" w:rsidP="002260EC">
            <w:pPr>
              <w:ind w:firstLine="0"/>
            </w:pPr>
            <w:r>
              <w:t>Список смежности:</w:t>
            </w:r>
          </w:p>
          <w:p w14:paraId="031197A4" w14:textId="457A5908" w:rsidR="007F5615" w:rsidRDefault="007F5615" w:rsidP="002260EC">
            <w:pPr>
              <w:ind w:firstLine="0"/>
            </w:pPr>
            <w:r>
              <w:t>1: 2,3;</w:t>
            </w:r>
          </w:p>
          <w:p w14:paraId="54F315D7" w14:textId="62A88ADF" w:rsidR="007F5615" w:rsidRDefault="007F5615" w:rsidP="002260EC">
            <w:pPr>
              <w:ind w:firstLine="0"/>
            </w:pPr>
            <w:r>
              <w:t>2: 4;</w:t>
            </w:r>
          </w:p>
          <w:p w14:paraId="595ECD47" w14:textId="77777777" w:rsidR="007F5615" w:rsidRDefault="007F5615" w:rsidP="002260EC">
            <w:pPr>
              <w:ind w:firstLine="0"/>
              <w:rPr>
                <w:lang w:val="en-US"/>
              </w:rPr>
            </w:pPr>
            <w:r>
              <w:t>3: 4</w:t>
            </w:r>
            <w:r>
              <w:rPr>
                <w:lang w:val="en-US"/>
              </w:rPr>
              <w:t>;</w:t>
            </w:r>
          </w:p>
          <w:p w14:paraId="0C99B9D8" w14:textId="6E0B5C8C" w:rsidR="007F5615" w:rsidRPr="007F5615" w:rsidRDefault="007F5615" w:rsidP="002260EC">
            <w:pPr>
              <w:ind w:firstLine="0"/>
              <w:rPr>
                <w:lang w:val="en-US"/>
              </w:rPr>
            </w:pPr>
            <w:r>
              <w:t>4: #;</w:t>
            </w:r>
          </w:p>
        </w:tc>
      </w:tr>
      <w:tr w:rsidR="007F5615" w14:paraId="1E6063F8" w14:textId="77777777" w:rsidTr="002260EC">
        <w:tc>
          <w:tcPr>
            <w:tcW w:w="1668" w:type="dxa"/>
            <w:tcBorders>
              <w:bottom w:val="nil"/>
            </w:tcBorders>
          </w:tcPr>
          <w:p w14:paraId="14ED3D1F" w14:textId="77777777" w:rsidR="007F5615" w:rsidRDefault="007F5615" w:rsidP="002260EC">
            <w:pPr>
              <w:ind w:firstLine="0"/>
            </w:pPr>
            <w:r>
              <w:t>Ожидаемый результат</w:t>
            </w:r>
          </w:p>
        </w:tc>
        <w:tc>
          <w:tcPr>
            <w:tcW w:w="7676" w:type="dxa"/>
            <w:tcBorders>
              <w:bottom w:val="nil"/>
            </w:tcBorders>
          </w:tcPr>
          <w:p w14:paraId="29F3C342" w14:textId="77777777" w:rsidR="007F5615" w:rsidRDefault="007F5615" w:rsidP="002260EC">
            <w:pPr>
              <w:ind w:firstLine="0"/>
            </w:pPr>
            <w:r>
              <w:t xml:space="preserve">Пути: </w:t>
            </w:r>
          </w:p>
          <w:p w14:paraId="15DFBE00" w14:textId="18BA8634" w:rsidR="007F5615" w:rsidRDefault="007F5615" w:rsidP="002260EC">
            <w:pPr>
              <w:ind w:firstLine="0"/>
            </w:pPr>
            <w:r>
              <w:t>1 – 3 – 4</w:t>
            </w:r>
          </w:p>
          <w:p w14:paraId="6C4E996A" w14:textId="46BB2CBE" w:rsidR="007F5615" w:rsidRPr="00A8388D" w:rsidRDefault="007F5615" w:rsidP="002260EC">
            <w:pPr>
              <w:ind w:firstLine="0"/>
            </w:pPr>
            <w:r>
              <w:t xml:space="preserve">1 – 2 – 4 </w:t>
            </w:r>
          </w:p>
        </w:tc>
      </w:tr>
    </w:tbl>
    <w:p w14:paraId="0F7F4194" w14:textId="5E9AA3AE" w:rsidR="007F5615" w:rsidRDefault="007F5615" w:rsidP="00F3569E"/>
    <w:p w14:paraId="501601E4" w14:textId="198BDF48" w:rsidR="007F5615" w:rsidRPr="002E0EDE" w:rsidRDefault="007F5615" w:rsidP="007F5615">
      <w:pPr>
        <w:pStyle w:val="af9"/>
        <w:rPr>
          <w:lang w:val="en-US"/>
        </w:rPr>
      </w:pPr>
      <w:r>
        <w:lastRenderedPageBreak/>
        <w:t>Продолжение Таблицы 3.27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1361"/>
        <w:gridCol w:w="7983"/>
      </w:tblGrid>
      <w:tr w:rsidR="007F5615" w14:paraId="44CB5AAB" w14:textId="77777777" w:rsidTr="002260EC">
        <w:tc>
          <w:tcPr>
            <w:tcW w:w="1662" w:type="dxa"/>
          </w:tcPr>
          <w:p w14:paraId="77536D0E" w14:textId="77777777" w:rsidR="007F5615" w:rsidRDefault="007F5615" w:rsidP="002260EC">
            <w:pPr>
              <w:ind w:firstLine="0"/>
            </w:pPr>
            <w:proofErr w:type="gramStart"/>
            <w:r>
              <w:t>Получен-</w:t>
            </w:r>
            <w:proofErr w:type="spellStart"/>
            <w:r>
              <w:t>ный</w:t>
            </w:r>
            <w:proofErr w:type="spellEnd"/>
            <w:proofErr w:type="gramEnd"/>
            <w:r>
              <w:t xml:space="preserve"> результат</w:t>
            </w:r>
          </w:p>
        </w:tc>
        <w:tc>
          <w:tcPr>
            <w:tcW w:w="7682" w:type="dxa"/>
          </w:tcPr>
          <w:p w14:paraId="568B9B22" w14:textId="18F4619C" w:rsidR="007F5615" w:rsidRDefault="007F5615" w:rsidP="002260EC">
            <w:pPr>
              <w:ind w:firstLine="0"/>
            </w:pPr>
            <w:r w:rsidRPr="007F5615">
              <w:rPr>
                <w:noProof/>
              </w:rPr>
              <w:drawing>
                <wp:inline distT="0" distB="0" distL="0" distR="0" wp14:anchorId="72515737" wp14:editId="648D1902">
                  <wp:extent cx="4962132" cy="3456623"/>
                  <wp:effectExtent l="0" t="0" r="0" b="0"/>
                  <wp:docPr id="64" name="Рисунок 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69599" cy="34618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D863116" w14:textId="68E26C2C" w:rsidR="007F5615" w:rsidRDefault="007F5615" w:rsidP="00F3569E"/>
    <w:p w14:paraId="6FCC780C" w14:textId="0F0AE5D8" w:rsidR="007F5615" w:rsidRPr="00DC3C84" w:rsidRDefault="007F5615" w:rsidP="007F5615">
      <w:pPr>
        <w:pStyle w:val="af9"/>
      </w:pPr>
      <w:r>
        <w:t>Таблица</w:t>
      </w:r>
      <w:r w:rsidRPr="00082694">
        <w:t xml:space="preserve"> </w:t>
      </w:r>
      <w:r>
        <w:t>3.28 – Тест 3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1668"/>
        <w:gridCol w:w="7676"/>
      </w:tblGrid>
      <w:tr w:rsidR="007F5615" w14:paraId="2034644A" w14:textId="77777777" w:rsidTr="002260EC">
        <w:tc>
          <w:tcPr>
            <w:tcW w:w="1668" w:type="dxa"/>
          </w:tcPr>
          <w:p w14:paraId="122666E3" w14:textId="77777777" w:rsidR="007F5615" w:rsidRDefault="007F5615" w:rsidP="002260EC">
            <w:pPr>
              <w:ind w:firstLine="0"/>
            </w:pPr>
            <w:r>
              <w:t>Тестовая ситуация</w:t>
            </w:r>
          </w:p>
        </w:tc>
        <w:tc>
          <w:tcPr>
            <w:tcW w:w="7676" w:type="dxa"/>
          </w:tcPr>
          <w:p w14:paraId="6645D620" w14:textId="51B05A33" w:rsidR="007F5615" w:rsidRPr="00DC3C84" w:rsidRDefault="007F5615" w:rsidP="002260EC">
            <w:pPr>
              <w:ind w:firstLine="0"/>
            </w:pPr>
            <w:r>
              <w:t xml:space="preserve">Проверка корректности работы алгоритма </w:t>
            </w:r>
            <w:proofErr w:type="spellStart"/>
            <w:r>
              <w:t>Дейкстры</w:t>
            </w:r>
            <w:proofErr w:type="spellEnd"/>
            <w:r>
              <w:t>. Нахождение пути из одной вершины в другую, при условии, что такой путь (пути) существуют.</w:t>
            </w:r>
          </w:p>
        </w:tc>
      </w:tr>
      <w:tr w:rsidR="007F5615" w14:paraId="2D1A7D53" w14:textId="77777777" w:rsidTr="002260EC">
        <w:tc>
          <w:tcPr>
            <w:tcW w:w="1668" w:type="dxa"/>
            <w:tcBorders>
              <w:bottom w:val="single" w:sz="4" w:space="0" w:color="000000"/>
            </w:tcBorders>
          </w:tcPr>
          <w:p w14:paraId="14F83C7C" w14:textId="77777777" w:rsidR="007F5615" w:rsidRDefault="007F5615" w:rsidP="002260EC">
            <w:pPr>
              <w:ind w:firstLine="0"/>
            </w:pPr>
            <w:r>
              <w:t>Исходные данные</w:t>
            </w:r>
          </w:p>
        </w:tc>
        <w:tc>
          <w:tcPr>
            <w:tcW w:w="7676" w:type="dxa"/>
            <w:tcBorders>
              <w:bottom w:val="single" w:sz="4" w:space="0" w:color="000000"/>
            </w:tcBorders>
          </w:tcPr>
          <w:p w14:paraId="12350D1C" w14:textId="77777777" w:rsidR="007F5615" w:rsidRDefault="007F5615" w:rsidP="002260EC">
            <w:pPr>
              <w:ind w:firstLine="0"/>
            </w:pPr>
            <w:r>
              <w:t>Список смежности:</w:t>
            </w:r>
          </w:p>
          <w:p w14:paraId="18449728" w14:textId="5E4851BE" w:rsidR="007F5615" w:rsidRDefault="007F5615" w:rsidP="002260EC">
            <w:pPr>
              <w:ind w:firstLine="0"/>
            </w:pPr>
            <w:r>
              <w:t>1: 2,3</w:t>
            </w:r>
            <w:r w:rsidR="006505AE">
              <w:t>,5</w:t>
            </w:r>
            <w:r>
              <w:t>;</w:t>
            </w:r>
          </w:p>
          <w:p w14:paraId="1A67A4E9" w14:textId="77777777" w:rsidR="007F5615" w:rsidRDefault="007F5615" w:rsidP="002260EC">
            <w:pPr>
              <w:ind w:firstLine="0"/>
            </w:pPr>
            <w:r>
              <w:t>2: 4;</w:t>
            </w:r>
          </w:p>
          <w:p w14:paraId="152E4E25" w14:textId="77777777" w:rsidR="007F5615" w:rsidRDefault="007F5615" w:rsidP="002260EC">
            <w:pPr>
              <w:ind w:firstLine="0"/>
              <w:rPr>
                <w:lang w:val="en-US"/>
              </w:rPr>
            </w:pPr>
            <w:r>
              <w:t>3: 4</w:t>
            </w:r>
            <w:r>
              <w:rPr>
                <w:lang w:val="en-US"/>
              </w:rPr>
              <w:t>;</w:t>
            </w:r>
          </w:p>
          <w:p w14:paraId="77E550F1" w14:textId="77777777" w:rsidR="007F5615" w:rsidRDefault="007F5615" w:rsidP="002260EC">
            <w:pPr>
              <w:ind w:firstLine="0"/>
            </w:pPr>
            <w:r>
              <w:t>4: #;</w:t>
            </w:r>
          </w:p>
          <w:p w14:paraId="2C78B091" w14:textId="799D3418" w:rsidR="006505AE" w:rsidRPr="006505AE" w:rsidRDefault="006505AE" w:rsidP="002260EC">
            <w:pPr>
              <w:ind w:firstLine="0"/>
            </w:pPr>
            <w:r>
              <w:t>5: 3</w:t>
            </w:r>
            <w:r>
              <w:rPr>
                <w:lang w:val="en-US"/>
              </w:rPr>
              <w:t>;</w:t>
            </w:r>
          </w:p>
        </w:tc>
      </w:tr>
      <w:tr w:rsidR="007F5615" w14:paraId="75E1C5F3" w14:textId="77777777" w:rsidTr="002260EC">
        <w:tc>
          <w:tcPr>
            <w:tcW w:w="1668" w:type="dxa"/>
            <w:tcBorders>
              <w:bottom w:val="nil"/>
            </w:tcBorders>
          </w:tcPr>
          <w:p w14:paraId="6C469A0A" w14:textId="77777777" w:rsidR="007F5615" w:rsidRDefault="007F5615" w:rsidP="002260EC">
            <w:pPr>
              <w:ind w:firstLine="0"/>
            </w:pPr>
            <w:r>
              <w:t>Ожидаемый результат</w:t>
            </w:r>
          </w:p>
        </w:tc>
        <w:tc>
          <w:tcPr>
            <w:tcW w:w="7676" w:type="dxa"/>
            <w:tcBorders>
              <w:bottom w:val="nil"/>
            </w:tcBorders>
          </w:tcPr>
          <w:p w14:paraId="6B905702" w14:textId="77777777" w:rsidR="007F5615" w:rsidRDefault="007F5615" w:rsidP="002260EC">
            <w:pPr>
              <w:ind w:firstLine="0"/>
            </w:pPr>
            <w:r>
              <w:t xml:space="preserve">Пути: </w:t>
            </w:r>
          </w:p>
          <w:p w14:paraId="1B66DECA" w14:textId="77777777" w:rsidR="007F5615" w:rsidRDefault="007F5615" w:rsidP="002260EC">
            <w:pPr>
              <w:ind w:firstLine="0"/>
            </w:pPr>
            <w:r>
              <w:t>1 – 3 – 4</w:t>
            </w:r>
          </w:p>
          <w:p w14:paraId="547DB6FC" w14:textId="77777777" w:rsidR="007F5615" w:rsidRPr="00A8388D" w:rsidRDefault="007F5615" w:rsidP="002260EC">
            <w:pPr>
              <w:ind w:firstLine="0"/>
            </w:pPr>
            <w:r>
              <w:t xml:space="preserve">1 – 2 – 4 </w:t>
            </w:r>
          </w:p>
        </w:tc>
      </w:tr>
    </w:tbl>
    <w:p w14:paraId="515CCA5F" w14:textId="709DF802" w:rsidR="007F5615" w:rsidRDefault="007F5615" w:rsidP="00F3569E"/>
    <w:p w14:paraId="792E15A8" w14:textId="7D8A2F8D" w:rsidR="007F5615" w:rsidRPr="002E0EDE" w:rsidRDefault="007F5615" w:rsidP="007F5615">
      <w:pPr>
        <w:pStyle w:val="af9"/>
        <w:rPr>
          <w:lang w:val="en-US"/>
        </w:rPr>
      </w:pPr>
      <w:r>
        <w:lastRenderedPageBreak/>
        <w:t>Продолжение Таблицы 3.28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1359"/>
        <w:gridCol w:w="7985"/>
      </w:tblGrid>
      <w:tr w:rsidR="007F5615" w14:paraId="42913F9B" w14:textId="77777777" w:rsidTr="002260EC">
        <w:tc>
          <w:tcPr>
            <w:tcW w:w="1662" w:type="dxa"/>
          </w:tcPr>
          <w:p w14:paraId="7801B727" w14:textId="77777777" w:rsidR="007F5615" w:rsidRDefault="007F5615" w:rsidP="002260EC">
            <w:pPr>
              <w:ind w:firstLine="0"/>
            </w:pPr>
            <w:proofErr w:type="gramStart"/>
            <w:r>
              <w:t>Получен-</w:t>
            </w:r>
            <w:proofErr w:type="spellStart"/>
            <w:r>
              <w:t>ный</w:t>
            </w:r>
            <w:proofErr w:type="spellEnd"/>
            <w:proofErr w:type="gramEnd"/>
            <w:r>
              <w:t xml:space="preserve"> результат</w:t>
            </w:r>
          </w:p>
        </w:tc>
        <w:tc>
          <w:tcPr>
            <w:tcW w:w="7682" w:type="dxa"/>
          </w:tcPr>
          <w:p w14:paraId="74DC4D60" w14:textId="0E8AD74F" w:rsidR="007F5615" w:rsidRDefault="007F5615" w:rsidP="002260EC">
            <w:pPr>
              <w:ind w:firstLine="0"/>
            </w:pPr>
            <w:r w:rsidRPr="007F5615">
              <w:rPr>
                <w:noProof/>
              </w:rPr>
              <w:drawing>
                <wp:inline distT="0" distB="0" distL="0" distR="0" wp14:anchorId="7F72AD57" wp14:editId="1805B4EB">
                  <wp:extent cx="4973003" cy="3443993"/>
                  <wp:effectExtent l="0" t="0" r="0" b="4445"/>
                  <wp:docPr id="66" name="Рисунок 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88148" cy="345448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7404F46" w14:textId="1EE46FBC" w:rsidR="007F5615" w:rsidRDefault="007F5615" w:rsidP="00F3569E"/>
    <w:p w14:paraId="3C9F523E" w14:textId="5E62600B" w:rsidR="006505AE" w:rsidRDefault="006505AE" w:rsidP="006505AE">
      <w:pPr>
        <w:pStyle w:val="2"/>
      </w:pPr>
      <w:bookmarkStart w:id="97" w:name="_Toc135862770"/>
      <w:r>
        <w:t>Работа алгоритма поиска в ширину</w:t>
      </w:r>
      <w:bookmarkEnd w:id="97"/>
    </w:p>
    <w:p w14:paraId="7F0B7D0E" w14:textId="28E450A9" w:rsidR="006505AE" w:rsidRPr="006505AE" w:rsidRDefault="006505AE" w:rsidP="006505AE">
      <w:pPr>
        <w:pStyle w:val="3"/>
      </w:pPr>
      <w:bookmarkStart w:id="98" w:name="_Toc135862771"/>
      <w:r>
        <w:t>Тест 1</w:t>
      </w:r>
      <w:bookmarkEnd w:id="98"/>
    </w:p>
    <w:p w14:paraId="67CA0C30" w14:textId="1CD0E477" w:rsidR="006505AE" w:rsidRPr="00DC3C84" w:rsidRDefault="006505AE" w:rsidP="006505AE">
      <w:pPr>
        <w:pStyle w:val="af9"/>
      </w:pPr>
      <w:r>
        <w:t>Таблица</w:t>
      </w:r>
      <w:r w:rsidRPr="00082694">
        <w:t xml:space="preserve"> </w:t>
      </w:r>
      <w:r>
        <w:t>3.29 – Тест 1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1668"/>
        <w:gridCol w:w="7676"/>
      </w:tblGrid>
      <w:tr w:rsidR="006505AE" w14:paraId="6A2B24B3" w14:textId="77777777" w:rsidTr="002260EC">
        <w:tc>
          <w:tcPr>
            <w:tcW w:w="1668" w:type="dxa"/>
          </w:tcPr>
          <w:p w14:paraId="4D426F71" w14:textId="77777777" w:rsidR="006505AE" w:rsidRDefault="006505AE" w:rsidP="002260EC">
            <w:pPr>
              <w:ind w:firstLine="0"/>
            </w:pPr>
            <w:r>
              <w:t>Тестовая ситуация</w:t>
            </w:r>
          </w:p>
        </w:tc>
        <w:tc>
          <w:tcPr>
            <w:tcW w:w="7676" w:type="dxa"/>
          </w:tcPr>
          <w:p w14:paraId="08BA325F" w14:textId="46A05E8E" w:rsidR="006505AE" w:rsidRPr="00DC3C84" w:rsidRDefault="006505AE" w:rsidP="002260EC">
            <w:pPr>
              <w:ind w:firstLine="0"/>
            </w:pPr>
            <w:r>
              <w:t>Проверка корректности работы алгоритма поиска в ширину. Нахождение пути из одной вершины в другую, при условии, что попасть в неё невозможно</w:t>
            </w:r>
          </w:p>
        </w:tc>
      </w:tr>
      <w:tr w:rsidR="006505AE" w14:paraId="5A74E1EE" w14:textId="77777777" w:rsidTr="002260EC">
        <w:tc>
          <w:tcPr>
            <w:tcW w:w="1668" w:type="dxa"/>
            <w:tcBorders>
              <w:bottom w:val="single" w:sz="4" w:space="0" w:color="000000"/>
            </w:tcBorders>
          </w:tcPr>
          <w:p w14:paraId="142BDE17" w14:textId="77777777" w:rsidR="006505AE" w:rsidRDefault="006505AE" w:rsidP="002260EC">
            <w:pPr>
              <w:ind w:firstLine="0"/>
            </w:pPr>
            <w:r>
              <w:t>Исходные данные</w:t>
            </w:r>
          </w:p>
        </w:tc>
        <w:tc>
          <w:tcPr>
            <w:tcW w:w="7676" w:type="dxa"/>
            <w:tcBorders>
              <w:bottom w:val="single" w:sz="4" w:space="0" w:color="000000"/>
            </w:tcBorders>
          </w:tcPr>
          <w:p w14:paraId="71F3E3E1" w14:textId="77777777" w:rsidR="006505AE" w:rsidRDefault="006505AE" w:rsidP="002260EC">
            <w:pPr>
              <w:ind w:firstLine="0"/>
            </w:pPr>
            <w:r>
              <w:t>Список смежности:</w:t>
            </w:r>
          </w:p>
          <w:p w14:paraId="347A328A" w14:textId="7A47C3B6" w:rsidR="006505AE" w:rsidRDefault="006505AE" w:rsidP="002260EC">
            <w:pPr>
              <w:ind w:firstLine="0"/>
            </w:pPr>
            <w:r>
              <w:t xml:space="preserve">1: </w:t>
            </w:r>
            <w:r w:rsidR="00A71BFE">
              <w:t>2</w:t>
            </w:r>
            <w:r>
              <w:t>;</w:t>
            </w:r>
          </w:p>
          <w:p w14:paraId="26710FB9" w14:textId="067F3E83" w:rsidR="006505AE" w:rsidRPr="007F5615" w:rsidRDefault="00A71BFE" w:rsidP="002260EC">
            <w:pPr>
              <w:ind w:firstLine="0"/>
            </w:pPr>
            <w:r>
              <w:t>2</w:t>
            </w:r>
            <w:r w:rsidR="006505AE">
              <w:t xml:space="preserve">: </w:t>
            </w:r>
            <w:r w:rsidR="006505AE">
              <w:rPr>
                <w:lang w:val="en-US"/>
              </w:rPr>
              <w:t>#</w:t>
            </w:r>
            <w:r w:rsidR="006505AE">
              <w:t>;</w:t>
            </w:r>
          </w:p>
        </w:tc>
      </w:tr>
      <w:tr w:rsidR="006505AE" w14:paraId="5D64B81A" w14:textId="77777777" w:rsidTr="002260EC">
        <w:tc>
          <w:tcPr>
            <w:tcW w:w="1668" w:type="dxa"/>
            <w:tcBorders>
              <w:bottom w:val="nil"/>
            </w:tcBorders>
          </w:tcPr>
          <w:p w14:paraId="510C4A5E" w14:textId="77777777" w:rsidR="006505AE" w:rsidRDefault="006505AE" w:rsidP="002260EC">
            <w:pPr>
              <w:ind w:firstLine="0"/>
            </w:pPr>
            <w:r>
              <w:t>Ожидаемый результат</w:t>
            </w:r>
          </w:p>
        </w:tc>
        <w:tc>
          <w:tcPr>
            <w:tcW w:w="7676" w:type="dxa"/>
            <w:tcBorders>
              <w:bottom w:val="nil"/>
            </w:tcBorders>
          </w:tcPr>
          <w:p w14:paraId="5F8DC8FF" w14:textId="77777777" w:rsidR="006505AE" w:rsidRPr="00A8388D" w:rsidRDefault="006505AE" w:rsidP="002260EC">
            <w:pPr>
              <w:ind w:firstLine="0"/>
            </w:pPr>
            <w:r>
              <w:t>Пути не найдены</w:t>
            </w:r>
          </w:p>
        </w:tc>
      </w:tr>
    </w:tbl>
    <w:p w14:paraId="7BF792A3" w14:textId="77777777" w:rsidR="006505AE" w:rsidRDefault="006505AE" w:rsidP="006505AE"/>
    <w:p w14:paraId="63C16535" w14:textId="77777777" w:rsidR="006505AE" w:rsidRDefault="006505AE" w:rsidP="006505AE"/>
    <w:p w14:paraId="0D5494F9" w14:textId="72CBF1A8" w:rsidR="006505AE" w:rsidRPr="002E0EDE" w:rsidRDefault="006505AE" w:rsidP="006505AE">
      <w:pPr>
        <w:pStyle w:val="af9"/>
        <w:rPr>
          <w:lang w:val="en-US"/>
        </w:rPr>
      </w:pPr>
      <w:r>
        <w:lastRenderedPageBreak/>
        <w:t>Продолжение Таблицы 3.29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1348"/>
        <w:gridCol w:w="7996"/>
      </w:tblGrid>
      <w:tr w:rsidR="006505AE" w14:paraId="48866B63" w14:textId="77777777" w:rsidTr="002260EC">
        <w:tc>
          <w:tcPr>
            <w:tcW w:w="1662" w:type="dxa"/>
          </w:tcPr>
          <w:p w14:paraId="00E3CB75" w14:textId="77777777" w:rsidR="006505AE" w:rsidRDefault="006505AE" w:rsidP="002260EC">
            <w:pPr>
              <w:ind w:firstLine="0"/>
            </w:pPr>
            <w:proofErr w:type="gramStart"/>
            <w:r>
              <w:t>Получен-</w:t>
            </w:r>
            <w:proofErr w:type="spellStart"/>
            <w:r>
              <w:t>ный</w:t>
            </w:r>
            <w:proofErr w:type="spellEnd"/>
            <w:proofErr w:type="gramEnd"/>
            <w:r>
              <w:t xml:space="preserve"> результат</w:t>
            </w:r>
          </w:p>
        </w:tc>
        <w:tc>
          <w:tcPr>
            <w:tcW w:w="7682" w:type="dxa"/>
          </w:tcPr>
          <w:p w14:paraId="3E01076B" w14:textId="4FFB5A04" w:rsidR="006505AE" w:rsidRDefault="006505AE" w:rsidP="002260EC">
            <w:pPr>
              <w:ind w:firstLine="0"/>
            </w:pPr>
            <w:r w:rsidRPr="006505AE">
              <w:rPr>
                <w:noProof/>
              </w:rPr>
              <w:drawing>
                <wp:inline distT="0" distB="0" distL="0" distR="0" wp14:anchorId="78B93313" wp14:editId="1CE99D85">
                  <wp:extent cx="5029012" cy="4207510"/>
                  <wp:effectExtent l="0" t="0" r="635" b="2540"/>
                  <wp:docPr id="68" name="Рисунок 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40621" cy="421722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89F9000" w14:textId="494C3D5E" w:rsidR="006505AE" w:rsidRDefault="006505AE" w:rsidP="006505AE">
      <w:pPr>
        <w:pStyle w:val="3"/>
      </w:pPr>
      <w:bookmarkStart w:id="99" w:name="_Toc135862772"/>
      <w:r>
        <w:t>Тест 2</w:t>
      </w:r>
      <w:bookmarkEnd w:id="99"/>
    </w:p>
    <w:p w14:paraId="3B389CE0" w14:textId="7276BDB8" w:rsidR="006505AE" w:rsidRPr="00DC3C84" w:rsidRDefault="006505AE" w:rsidP="006505AE">
      <w:pPr>
        <w:pStyle w:val="af9"/>
      </w:pPr>
      <w:r>
        <w:t>Таблица</w:t>
      </w:r>
      <w:r w:rsidRPr="00082694">
        <w:t xml:space="preserve"> </w:t>
      </w:r>
      <w:r>
        <w:t>3.30 – Тест 2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1668"/>
        <w:gridCol w:w="7676"/>
      </w:tblGrid>
      <w:tr w:rsidR="006505AE" w14:paraId="75A499ED" w14:textId="77777777" w:rsidTr="002260EC">
        <w:tc>
          <w:tcPr>
            <w:tcW w:w="1668" w:type="dxa"/>
          </w:tcPr>
          <w:p w14:paraId="05E711D3" w14:textId="77777777" w:rsidR="006505AE" w:rsidRDefault="006505AE" w:rsidP="002260EC">
            <w:pPr>
              <w:ind w:firstLine="0"/>
            </w:pPr>
            <w:r>
              <w:t>Тестовая ситуация</w:t>
            </w:r>
          </w:p>
        </w:tc>
        <w:tc>
          <w:tcPr>
            <w:tcW w:w="7676" w:type="dxa"/>
          </w:tcPr>
          <w:p w14:paraId="0CA373F8" w14:textId="77777777" w:rsidR="006505AE" w:rsidRPr="00DC3C84" w:rsidRDefault="006505AE" w:rsidP="002260EC">
            <w:pPr>
              <w:ind w:firstLine="0"/>
            </w:pPr>
            <w:r>
              <w:t xml:space="preserve">Проверка корректности работы алгоритма </w:t>
            </w:r>
            <w:proofErr w:type="spellStart"/>
            <w:r>
              <w:t>Дейкстры</w:t>
            </w:r>
            <w:proofErr w:type="spellEnd"/>
            <w:r>
              <w:t>. Нахождение пути из одной вершины в другую, при условии, что такой путь (пути) существуют.</w:t>
            </w:r>
          </w:p>
        </w:tc>
      </w:tr>
      <w:tr w:rsidR="006505AE" w14:paraId="39F84D28" w14:textId="77777777" w:rsidTr="002260EC">
        <w:tc>
          <w:tcPr>
            <w:tcW w:w="1668" w:type="dxa"/>
            <w:tcBorders>
              <w:bottom w:val="single" w:sz="4" w:space="0" w:color="000000"/>
            </w:tcBorders>
          </w:tcPr>
          <w:p w14:paraId="46B21913" w14:textId="77777777" w:rsidR="006505AE" w:rsidRDefault="006505AE" w:rsidP="002260EC">
            <w:pPr>
              <w:ind w:firstLine="0"/>
            </w:pPr>
            <w:r>
              <w:t>Исходные данные</w:t>
            </w:r>
          </w:p>
        </w:tc>
        <w:tc>
          <w:tcPr>
            <w:tcW w:w="7676" w:type="dxa"/>
            <w:tcBorders>
              <w:bottom w:val="single" w:sz="4" w:space="0" w:color="000000"/>
            </w:tcBorders>
          </w:tcPr>
          <w:p w14:paraId="3978D108" w14:textId="77777777" w:rsidR="006505AE" w:rsidRDefault="006505AE" w:rsidP="002260EC">
            <w:pPr>
              <w:ind w:firstLine="0"/>
            </w:pPr>
            <w:r>
              <w:t>Список смежности:</w:t>
            </w:r>
          </w:p>
          <w:p w14:paraId="6AF805A8" w14:textId="77777777" w:rsidR="006505AE" w:rsidRDefault="006505AE" w:rsidP="002260EC">
            <w:pPr>
              <w:ind w:firstLine="0"/>
            </w:pPr>
            <w:r>
              <w:t>1: 2,3,5;</w:t>
            </w:r>
          </w:p>
          <w:p w14:paraId="47FDF17F" w14:textId="77777777" w:rsidR="006505AE" w:rsidRDefault="006505AE" w:rsidP="002260EC">
            <w:pPr>
              <w:ind w:firstLine="0"/>
            </w:pPr>
            <w:r>
              <w:t>2: 4;</w:t>
            </w:r>
          </w:p>
          <w:p w14:paraId="74266B87" w14:textId="77777777" w:rsidR="006505AE" w:rsidRDefault="006505AE" w:rsidP="002260EC">
            <w:pPr>
              <w:ind w:firstLine="0"/>
              <w:rPr>
                <w:lang w:val="en-US"/>
              </w:rPr>
            </w:pPr>
            <w:r>
              <w:t>3: 4</w:t>
            </w:r>
            <w:r>
              <w:rPr>
                <w:lang w:val="en-US"/>
              </w:rPr>
              <w:t>;</w:t>
            </w:r>
          </w:p>
          <w:p w14:paraId="00F80472" w14:textId="77777777" w:rsidR="006505AE" w:rsidRDefault="006505AE" w:rsidP="002260EC">
            <w:pPr>
              <w:ind w:firstLine="0"/>
            </w:pPr>
            <w:r>
              <w:t>4: #;</w:t>
            </w:r>
          </w:p>
          <w:p w14:paraId="45CF3A31" w14:textId="77777777" w:rsidR="006505AE" w:rsidRPr="006505AE" w:rsidRDefault="006505AE" w:rsidP="002260EC">
            <w:pPr>
              <w:ind w:firstLine="0"/>
            </w:pPr>
            <w:r>
              <w:t>5: 3</w:t>
            </w:r>
            <w:r>
              <w:rPr>
                <w:lang w:val="en-US"/>
              </w:rPr>
              <w:t>;</w:t>
            </w:r>
          </w:p>
        </w:tc>
      </w:tr>
      <w:tr w:rsidR="006505AE" w14:paraId="5832EC68" w14:textId="77777777" w:rsidTr="002260EC">
        <w:tc>
          <w:tcPr>
            <w:tcW w:w="1668" w:type="dxa"/>
            <w:tcBorders>
              <w:bottom w:val="nil"/>
            </w:tcBorders>
          </w:tcPr>
          <w:p w14:paraId="05B4D74B" w14:textId="77777777" w:rsidR="006505AE" w:rsidRDefault="006505AE" w:rsidP="002260EC">
            <w:pPr>
              <w:ind w:firstLine="0"/>
            </w:pPr>
            <w:r>
              <w:t>Ожидаемый результат</w:t>
            </w:r>
          </w:p>
        </w:tc>
        <w:tc>
          <w:tcPr>
            <w:tcW w:w="7676" w:type="dxa"/>
            <w:tcBorders>
              <w:bottom w:val="nil"/>
            </w:tcBorders>
          </w:tcPr>
          <w:p w14:paraId="05B410F8" w14:textId="77777777" w:rsidR="006505AE" w:rsidRDefault="006505AE" w:rsidP="002260EC">
            <w:pPr>
              <w:ind w:firstLine="0"/>
            </w:pPr>
            <w:r>
              <w:t xml:space="preserve">Пути: </w:t>
            </w:r>
          </w:p>
          <w:p w14:paraId="67FBC0D3" w14:textId="77777777" w:rsidR="006505AE" w:rsidRDefault="006505AE" w:rsidP="002260EC">
            <w:pPr>
              <w:ind w:firstLine="0"/>
            </w:pPr>
            <w:r>
              <w:t>1 – 3 – 4</w:t>
            </w:r>
          </w:p>
          <w:p w14:paraId="6FE176C7" w14:textId="77777777" w:rsidR="006505AE" w:rsidRDefault="006505AE" w:rsidP="002260EC">
            <w:pPr>
              <w:ind w:firstLine="0"/>
            </w:pPr>
            <w:r>
              <w:t xml:space="preserve">1 – 2 – 4 </w:t>
            </w:r>
          </w:p>
          <w:p w14:paraId="40214A79" w14:textId="4A30AEE1" w:rsidR="006505AE" w:rsidRPr="00A8388D" w:rsidRDefault="006505AE" w:rsidP="002260EC">
            <w:pPr>
              <w:ind w:firstLine="0"/>
            </w:pPr>
            <w:r>
              <w:t xml:space="preserve">1 – 5 – 3 – 4 </w:t>
            </w:r>
          </w:p>
        </w:tc>
      </w:tr>
    </w:tbl>
    <w:p w14:paraId="34A43390" w14:textId="77777777" w:rsidR="006505AE" w:rsidRDefault="006505AE" w:rsidP="006505AE"/>
    <w:p w14:paraId="1A5AF6BA" w14:textId="45F73DD2" w:rsidR="006505AE" w:rsidRPr="002E0EDE" w:rsidRDefault="006505AE" w:rsidP="006505AE">
      <w:pPr>
        <w:pStyle w:val="af9"/>
        <w:rPr>
          <w:lang w:val="en-US"/>
        </w:rPr>
      </w:pPr>
      <w:r>
        <w:lastRenderedPageBreak/>
        <w:t>Продолжение Таблицы 3.30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1355"/>
        <w:gridCol w:w="7989"/>
      </w:tblGrid>
      <w:tr w:rsidR="006505AE" w14:paraId="11E211A0" w14:textId="77777777" w:rsidTr="002260EC">
        <w:tc>
          <w:tcPr>
            <w:tcW w:w="1662" w:type="dxa"/>
          </w:tcPr>
          <w:p w14:paraId="2EB80820" w14:textId="77777777" w:rsidR="006505AE" w:rsidRDefault="006505AE" w:rsidP="002260EC">
            <w:pPr>
              <w:ind w:firstLine="0"/>
            </w:pPr>
            <w:proofErr w:type="gramStart"/>
            <w:r>
              <w:t>Получен-</w:t>
            </w:r>
            <w:proofErr w:type="spellStart"/>
            <w:r>
              <w:t>ный</w:t>
            </w:r>
            <w:proofErr w:type="spellEnd"/>
            <w:proofErr w:type="gramEnd"/>
            <w:r>
              <w:t xml:space="preserve"> результат</w:t>
            </w:r>
          </w:p>
        </w:tc>
        <w:tc>
          <w:tcPr>
            <w:tcW w:w="7682" w:type="dxa"/>
          </w:tcPr>
          <w:p w14:paraId="651C8332" w14:textId="1CBEC267" w:rsidR="006505AE" w:rsidRDefault="006505AE" w:rsidP="002260EC">
            <w:pPr>
              <w:ind w:firstLine="0"/>
            </w:pPr>
            <w:r w:rsidRPr="006505AE">
              <w:rPr>
                <w:noProof/>
              </w:rPr>
              <w:drawing>
                <wp:inline distT="0" distB="0" distL="0" distR="0" wp14:anchorId="5D34AE47" wp14:editId="1A415F26">
                  <wp:extent cx="4985424" cy="3482975"/>
                  <wp:effectExtent l="0" t="0" r="5715" b="3175"/>
                  <wp:docPr id="70" name="Рисунок 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96413" cy="34906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C393F26" w14:textId="390B6C5E" w:rsidR="006505AE" w:rsidRDefault="006505AE" w:rsidP="006505AE"/>
    <w:p w14:paraId="06492C24" w14:textId="28E5EBB0" w:rsidR="006505AE" w:rsidRDefault="006505AE" w:rsidP="006505AE">
      <w:pPr>
        <w:pStyle w:val="2"/>
      </w:pPr>
      <w:bookmarkStart w:id="100" w:name="_Toc135862773"/>
      <w:r>
        <w:t>Работа алгоритма поиска в глубину</w:t>
      </w:r>
      <w:bookmarkEnd w:id="100"/>
    </w:p>
    <w:p w14:paraId="56E2A8EE" w14:textId="033DC849" w:rsidR="006505AE" w:rsidRPr="00DC3C84" w:rsidRDefault="006505AE" w:rsidP="006505AE">
      <w:pPr>
        <w:pStyle w:val="af9"/>
      </w:pPr>
      <w:r>
        <w:t>Таблица</w:t>
      </w:r>
      <w:r w:rsidRPr="00082694">
        <w:t xml:space="preserve"> </w:t>
      </w:r>
      <w:r>
        <w:t>3.31 – Тест 1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1668"/>
        <w:gridCol w:w="7676"/>
      </w:tblGrid>
      <w:tr w:rsidR="006505AE" w14:paraId="2B8EFA83" w14:textId="77777777" w:rsidTr="002260EC">
        <w:tc>
          <w:tcPr>
            <w:tcW w:w="1668" w:type="dxa"/>
          </w:tcPr>
          <w:p w14:paraId="50779883" w14:textId="77777777" w:rsidR="006505AE" w:rsidRDefault="006505AE" w:rsidP="002260EC">
            <w:pPr>
              <w:ind w:firstLine="0"/>
            </w:pPr>
            <w:r>
              <w:t>Тестовая ситуация</w:t>
            </w:r>
          </w:p>
        </w:tc>
        <w:tc>
          <w:tcPr>
            <w:tcW w:w="7676" w:type="dxa"/>
          </w:tcPr>
          <w:p w14:paraId="1722C291" w14:textId="6C7FAAF5" w:rsidR="006505AE" w:rsidRPr="00DC3C84" w:rsidRDefault="006505AE" w:rsidP="002260EC">
            <w:pPr>
              <w:ind w:firstLine="0"/>
            </w:pPr>
            <w:r>
              <w:t>Проверка корректности работы алгоритма поиска в глубину. Нахождение пути из одной вершины в другую, при условии, что попасть в неё невозможно</w:t>
            </w:r>
          </w:p>
        </w:tc>
      </w:tr>
      <w:tr w:rsidR="006505AE" w14:paraId="048649E6" w14:textId="77777777" w:rsidTr="002260EC">
        <w:tc>
          <w:tcPr>
            <w:tcW w:w="1668" w:type="dxa"/>
            <w:tcBorders>
              <w:bottom w:val="single" w:sz="4" w:space="0" w:color="000000"/>
            </w:tcBorders>
          </w:tcPr>
          <w:p w14:paraId="272D3228" w14:textId="77777777" w:rsidR="006505AE" w:rsidRDefault="006505AE" w:rsidP="002260EC">
            <w:pPr>
              <w:ind w:firstLine="0"/>
            </w:pPr>
            <w:r>
              <w:t>Исходные данные</w:t>
            </w:r>
          </w:p>
        </w:tc>
        <w:tc>
          <w:tcPr>
            <w:tcW w:w="7676" w:type="dxa"/>
            <w:tcBorders>
              <w:bottom w:val="single" w:sz="4" w:space="0" w:color="000000"/>
            </w:tcBorders>
          </w:tcPr>
          <w:p w14:paraId="0BE9F5B6" w14:textId="77777777" w:rsidR="006505AE" w:rsidRDefault="006505AE" w:rsidP="002260EC">
            <w:pPr>
              <w:ind w:firstLine="0"/>
            </w:pPr>
            <w:r>
              <w:t>Список смежности:</w:t>
            </w:r>
          </w:p>
          <w:p w14:paraId="2983FE0B" w14:textId="1A60C0CF" w:rsidR="006505AE" w:rsidRDefault="006505AE" w:rsidP="002260EC">
            <w:pPr>
              <w:ind w:firstLine="0"/>
            </w:pPr>
            <w:r>
              <w:t xml:space="preserve">1: </w:t>
            </w:r>
            <w:r w:rsidR="00A71BFE">
              <w:t>2</w:t>
            </w:r>
            <w:r>
              <w:t>;</w:t>
            </w:r>
          </w:p>
          <w:p w14:paraId="1E858D31" w14:textId="701DE101" w:rsidR="006505AE" w:rsidRPr="007F5615" w:rsidRDefault="00A71BFE" w:rsidP="002260EC">
            <w:pPr>
              <w:ind w:firstLine="0"/>
            </w:pPr>
            <w:r>
              <w:t>2</w:t>
            </w:r>
            <w:r w:rsidR="006505AE">
              <w:t xml:space="preserve">: </w:t>
            </w:r>
            <w:r w:rsidR="006505AE">
              <w:rPr>
                <w:lang w:val="en-US"/>
              </w:rPr>
              <w:t>#</w:t>
            </w:r>
            <w:r w:rsidR="006505AE">
              <w:t>;</w:t>
            </w:r>
          </w:p>
        </w:tc>
      </w:tr>
      <w:tr w:rsidR="006505AE" w14:paraId="64048831" w14:textId="77777777" w:rsidTr="002260EC">
        <w:tc>
          <w:tcPr>
            <w:tcW w:w="1668" w:type="dxa"/>
            <w:tcBorders>
              <w:bottom w:val="nil"/>
            </w:tcBorders>
          </w:tcPr>
          <w:p w14:paraId="2ECDBFC4" w14:textId="77777777" w:rsidR="006505AE" w:rsidRDefault="006505AE" w:rsidP="002260EC">
            <w:pPr>
              <w:ind w:firstLine="0"/>
            </w:pPr>
            <w:r>
              <w:t>Ожидаемый результат</w:t>
            </w:r>
          </w:p>
        </w:tc>
        <w:tc>
          <w:tcPr>
            <w:tcW w:w="7676" w:type="dxa"/>
            <w:tcBorders>
              <w:bottom w:val="nil"/>
            </w:tcBorders>
          </w:tcPr>
          <w:p w14:paraId="2642996C" w14:textId="77777777" w:rsidR="006505AE" w:rsidRPr="00A8388D" w:rsidRDefault="006505AE" w:rsidP="002260EC">
            <w:pPr>
              <w:ind w:firstLine="0"/>
            </w:pPr>
            <w:r>
              <w:t>Пути не найдены</w:t>
            </w:r>
          </w:p>
        </w:tc>
      </w:tr>
    </w:tbl>
    <w:p w14:paraId="1CE9B657" w14:textId="77777777" w:rsidR="006505AE" w:rsidRDefault="006505AE" w:rsidP="006505AE"/>
    <w:p w14:paraId="4D04E8B8" w14:textId="77777777" w:rsidR="006505AE" w:rsidRDefault="006505AE" w:rsidP="006505AE"/>
    <w:p w14:paraId="5060AEC3" w14:textId="3053AC01" w:rsidR="006505AE" w:rsidRPr="002E0EDE" w:rsidRDefault="006505AE" w:rsidP="006505AE">
      <w:pPr>
        <w:pStyle w:val="af9"/>
        <w:rPr>
          <w:lang w:val="en-US"/>
        </w:rPr>
      </w:pPr>
      <w:r>
        <w:lastRenderedPageBreak/>
        <w:t>Продолжение Таблицы 3.31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1366"/>
        <w:gridCol w:w="7978"/>
      </w:tblGrid>
      <w:tr w:rsidR="006505AE" w14:paraId="10E9BB01" w14:textId="77777777" w:rsidTr="002260EC">
        <w:tc>
          <w:tcPr>
            <w:tcW w:w="1662" w:type="dxa"/>
          </w:tcPr>
          <w:p w14:paraId="281D5977" w14:textId="77777777" w:rsidR="006505AE" w:rsidRDefault="006505AE" w:rsidP="002260EC">
            <w:pPr>
              <w:ind w:firstLine="0"/>
            </w:pPr>
            <w:proofErr w:type="gramStart"/>
            <w:r>
              <w:t>Получен-</w:t>
            </w:r>
            <w:proofErr w:type="spellStart"/>
            <w:r>
              <w:t>ный</w:t>
            </w:r>
            <w:proofErr w:type="spellEnd"/>
            <w:proofErr w:type="gramEnd"/>
            <w:r>
              <w:t xml:space="preserve"> результат</w:t>
            </w:r>
          </w:p>
        </w:tc>
        <w:tc>
          <w:tcPr>
            <w:tcW w:w="7682" w:type="dxa"/>
          </w:tcPr>
          <w:p w14:paraId="08FDEFEB" w14:textId="5879C05E" w:rsidR="006505AE" w:rsidRDefault="00A71BFE" w:rsidP="002260EC">
            <w:pPr>
              <w:ind w:firstLine="0"/>
            </w:pPr>
            <w:r w:rsidRPr="00A71BFE">
              <w:rPr>
                <w:noProof/>
              </w:rPr>
              <w:drawing>
                <wp:inline distT="0" distB="0" distL="0" distR="0" wp14:anchorId="51D5C0EC" wp14:editId="42E24DFB">
                  <wp:extent cx="4938830" cy="4135755"/>
                  <wp:effectExtent l="0" t="0" r="0" b="0"/>
                  <wp:docPr id="73" name="Рисунок 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49866" cy="414499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78F76C3" w14:textId="69274AB3" w:rsidR="006505AE" w:rsidRDefault="006505AE" w:rsidP="006505AE"/>
    <w:p w14:paraId="297448F1" w14:textId="24018731" w:rsidR="006505AE" w:rsidRPr="00DC3C84" w:rsidRDefault="006505AE" w:rsidP="006505AE">
      <w:pPr>
        <w:pStyle w:val="af9"/>
      </w:pPr>
      <w:r>
        <w:t>Таблица</w:t>
      </w:r>
      <w:r w:rsidRPr="00082694">
        <w:t xml:space="preserve"> </w:t>
      </w:r>
      <w:r>
        <w:t>3.32 – Тест 2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1668"/>
        <w:gridCol w:w="7676"/>
      </w:tblGrid>
      <w:tr w:rsidR="006505AE" w14:paraId="1A139344" w14:textId="77777777" w:rsidTr="002260EC">
        <w:tc>
          <w:tcPr>
            <w:tcW w:w="1668" w:type="dxa"/>
          </w:tcPr>
          <w:p w14:paraId="6D1F2036" w14:textId="77777777" w:rsidR="006505AE" w:rsidRDefault="006505AE" w:rsidP="002260EC">
            <w:pPr>
              <w:ind w:firstLine="0"/>
            </w:pPr>
            <w:r>
              <w:t>Тестовая ситуация</w:t>
            </w:r>
          </w:p>
        </w:tc>
        <w:tc>
          <w:tcPr>
            <w:tcW w:w="7676" w:type="dxa"/>
          </w:tcPr>
          <w:p w14:paraId="5E23AF93" w14:textId="15F36214" w:rsidR="006505AE" w:rsidRPr="00DC3C84" w:rsidRDefault="006505AE" w:rsidP="002260EC">
            <w:pPr>
              <w:ind w:firstLine="0"/>
            </w:pPr>
            <w:r>
              <w:t xml:space="preserve">Проверка корректности работы алгоритма поиска в глубину. </w:t>
            </w:r>
            <w:r w:rsidR="00A71BFE">
              <w:t>Нахождение пути из одной вершины в другую, при условии, что такой путь (пути) существуют.</w:t>
            </w:r>
          </w:p>
        </w:tc>
      </w:tr>
      <w:tr w:rsidR="006505AE" w14:paraId="4F833C7D" w14:textId="77777777" w:rsidTr="002260EC">
        <w:tc>
          <w:tcPr>
            <w:tcW w:w="1668" w:type="dxa"/>
            <w:tcBorders>
              <w:bottom w:val="single" w:sz="4" w:space="0" w:color="000000"/>
            </w:tcBorders>
          </w:tcPr>
          <w:p w14:paraId="7C054AA7" w14:textId="77777777" w:rsidR="006505AE" w:rsidRDefault="006505AE" w:rsidP="002260EC">
            <w:pPr>
              <w:ind w:firstLine="0"/>
            </w:pPr>
            <w:r>
              <w:t>Исходные данные</w:t>
            </w:r>
          </w:p>
        </w:tc>
        <w:tc>
          <w:tcPr>
            <w:tcW w:w="7676" w:type="dxa"/>
            <w:tcBorders>
              <w:bottom w:val="single" w:sz="4" w:space="0" w:color="000000"/>
            </w:tcBorders>
          </w:tcPr>
          <w:p w14:paraId="7B0C01FE" w14:textId="77777777" w:rsidR="00A71BFE" w:rsidRDefault="00A71BFE" w:rsidP="00A71BFE">
            <w:pPr>
              <w:ind w:firstLine="0"/>
            </w:pPr>
            <w:r>
              <w:t>Список смежности:</w:t>
            </w:r>
          </w:p>
          <w:p w14:paraId="16B56AC8" w14:textId="77777777" w:rsidR="00A71BFE" w:rsidRDefault="00A71BFE" w:rsidP="00A71BFE">
            <w:pPr>
              <w:ind w:firstLine="0"/>
            </w:pPr>
            <w:r>
              <w:t>1: 2,3,5;</w:t>
            </w:r>
          </w:p>
          <w:p w14:paraId="48CE37B9" w14:textId="77777777" w:rsidR="00A71BFE" w:rsidRDefault="00A71BFE" w:rsidP="00A71BFE">
            <w:pPr>
              <w:ind w:firstLine="0"/>
            </w:pPr>
            <w:r>
              <w:t>2: 4;</w:t>
            </w:r>
          </w:p>
          <w:p w14:paraId="2A3C8F79" w14:textId="77777777" w:rsidR="00A71BFE" w:rsidRDefault="00A71BFE" w:rsidP="00A71BFE">
            <w:pPr>
              <w:ind w:firstLine="0"/>
              <w:rPr>
                <w:lang w:val="en-US"/>
              </w:rPr>
            </w:pPr>
            <w:r>
              <w:t>3: 4</w:t>
            </w:r>
            <w:r>
              <w:rPr>
                <w:lang w:val="en-US"/>
              </w:rPr>
              <w:t>;</w:t>
            </w:r>
          </w:p>
          <w:p w14:paraId="7058D192" w14:textId="77777777" w:rsidR="00A71BFE" w:rsidRDefault="00A71BFE" w:rsidP="00A71BFE">
            <w:pPr>
              <w:ind w:firstLine="0"/>
            </w:pPr>
            <w:r>
              <w:t>4: #;</w:t>
            </w:r>
          </w:p>
          <w:p w14:paraId="0E89976F" w14:textId="1A6CCC39" w:rsidR="006505AE" w:rsidRPr="007F5615" w:rsidRDefault="00A71BFE" w:rsidP="00A71BFE">
            <w:pPr>
              <w:ind w:firstLine="0"/>
            </w:pPr>
            <w:r>
              <w:t>5: 3</w:t>
            </w:r>
            <w:r>
              <w:rPr>
                <w:lang w:val="en-US"/>
              </w:rPr>
              <w:t>;</w:t>
            </w:r>
          </w:p>
        </w:tc>
      </w:tr>
      <w:tr w:rsidR="006505AE" w14:paraId="39553750" w14:textId="77777777" w:rsidTr="002260EC">
        <w:tc>
          <w:tcPr>
            <w:tcW w:w="1668" w:type="dxa"/>
            <w:tcBorders>
              <w:bottom w:val="nil"/>
            </w:tcBorders>
          </w:tcPr>
          <w:p w14:paraId="78B465F7" w14:textId="77777777" w:rsidR="006505AE" w:rsidRDefault="006505AE" w:rsidP="002260EC">
            <w:pPr>
              <w:ind w:firstLine="0"/>
            </w:pPr>
            <w:r>
              <w:t>Ожидаемый результат</w:t>
            </w:r>
          </w:p>
        </w:tc>
        <w:tc>
          <w:tcPr>
            <w:tcW w:w="7676" w:type="dxa"/>
            <w:tcBorders>
              <w:bottom w:val="nil"/>
            </w:tcBorders>
          </w:tcPr>
          <w:p w14:paraId="51330BB2" w14:textId="77777777" w:rsidR="00A71BFE" w:rsidRDefault="00A71BFE" w:rsidP="00A71BFE">
            <w:pPr>
              <w:ind w:firstLine="0"/>
            </w:pPr>
            <w:r>
              <w:t xml:space="preserve">Пути: </w:t>
            </w:r>
          </w:p>
          <w:p w14:paraId="2E548FC5" w14:textId="77777777" w:rsidR="00A71BFE" w:rsidRDefault="00A71BFE" w:rsidP="00A71BFE">
            <w:pPr>
              <w:ind w:firstLine="0"/>
            </w:pPr>
            <w:r>
              <w:t>1 – 3 – 4</w:t>
            </w:r>
          </w:p>
          <w:p w14:paraId="7D1C45D0" w14:textId="77777777" w:rsidR="00A71BFE" w:rsidRDefault="00A71BFE" w:rsidP="00A71BFE">
            <w:pPr>
              <w:ind w:firstLine="0"/>
            </w:pPr>
            <w:r>
              <w:t xml:space="preserve">1 – 2 – 4 </w:t>
            </w:r>
          </w:p>
          <w:p w14:paraId="3BB8BDC6" w14:textId="40AF472E" w:rsidR="006505AE" w:rsidRPr="00A8388D" w:rsidRDefault="00A71BFE" w:rsidP="00A71BFE">
            <w:pPr>
              <w:ind w:firstLine="0"/>
            </w:pPr>
            <w:r>
              <w:t>1 – 5 – 3 – 4</w:t>
            </w:r>
          </w:p>
        </w:tc>
      </w:tr>
    </w:tbl>
    <w:p w14:paraId="1537BE7F" w14:textId="77777777" w:rsidR="006505AE" w:rsidRDefault="006505AE" w:rsidP="006505AE"/>
    <w:p w14:paraId="1693DE17" w14:textId="77777777" w:rsidR="006505AE" w:rsidRDefault="006505AE" w:rsidP="006505AE"/>
    <w:p w14:paraId="41BBC490" w14:textId="5D9BC3AC" w:rsidR="006505AE" w:rsidRPr="002E0EDE" w:rsidRDefault="006505AE" w:rsidP="006505AE">
      <w:pPr>
        <w:pStyle w:val="af9"/>
        <w:rPr>
          <w:lang w:val="en-US"/>
        </w:rPr>
      </w:pPr>
      <w:r>
        <w:lastRenderedPageBreak/>
        <w:t>Продолжение Таблицы 3.32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1376"/>
        <w:gridCol w:w="7968"/>
      </w:tblGrid>
      <w:tr w:rsidR="006505AE" w14:paraId="12BB3B18" w14:textId="77777777" w:rsidTr="002260EC">
        <w:tc>
          <w:tcPr>
            <w:tcW w:w="1662" w:type="dxa"/>
          </w:tcPr>
          <w:p w14:paraId="5B70A898" w14:textId="77777777" w:rsidR="006505AE" w:rsidRDefault="006505AE" w:rsidP="002260EC">
            <w:pPr>
              <w:ind w:firstLine="0"/>
            </w:pPr>
            <w:proofErr w:type="gramStart"/>
            <w:r>
              <w:t>Получен-</w:t>
            </w:r>
            <w:proofErr w:type="spellStart"/>
            <w:r>
              <w:t>ный</w:t>
            </w:r>
            <w:proofErr w:type="spellEnd"/>
            <w:proofErr w:type="gramEnd"/>
            <w:r>
              <w:t xml:space="preserve"> результат</w:t>
            </w:r>
          </w:p>
        </w:tc>
        <w:tc>
          <w:tcPr>
            <w:tcW w:w="7682" w:type="dxa"/>
          </w:tcPr>
          <w:p w14:paraId="0C00B8B9" w14:textId="76EF2F41" w:rsidR="006505AE" w:rsidRDefault="00A71BFE" w:rsidP="002260EC">
            <w:pPr>
              <w:ind w:firstLine="0"/>
            </w:pPr>
            <w:r w:rsidRPr="00A71BFE">
              <w:rPr>
                <w:noProof/>
              </w:rPr>
              <w:drawing>
                <wp:inline distT="0" distB="0" distL="0" distR="0" wp14:anchorId="50F4B8D6" wp14:editId="267A20B3">
                  <wp:extent cx="4922984" cy="3435668"/>
                  <wp:effectExtent l="0" t="0" r="0" b="0"/>
                  <wp:docPr id="72" name="Рисунок 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31379" cy="344152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369B5E8" w14:textId="2F734028" w:rsidR="006505AE" w:rsidRDefault="006505AE" w:rsidP="006505AE"/>
    <w:p w14:paraId="73710017" w14:textId="75D620B2" w:rsidR="00A71BFE" w:rsidRPr="00F663E4" w:rsidRDefault="00A71BFE" w:rsidP="00A71BFE">
      <w:pPr>
        <w:pStyle w:val="1"/>
        <w:rPr>
          <w:lang w:val="ru-RU"/>
        </w:rPr>
      </w:pPr>
      <w:bookmarkStart w:id="101" w:name="_Toc135862774"/>
      <w:r w:rsidRPr="00F663E4">
        <w:rPr>
          <w:lang w:val="ru-RU"/>
        </w:rPr>
        <w:lastRenderedPageBreak/>
        <w:t>Руководство по установке и использованию программного средства</w:t>
      </w:r>
      <w:bookmarkEnd w:id="101"/>
    </w:p>
    <w:p w14:paraId="32B13A49" w14:textId="1110CE92" w:rsidR="00A71BFE" w:rsidRDefault="00A71BFE" w:rsidP="00A71BFE">
      <w:pPr>
        <w:pStyle w:val="2"/>
      </w:pPr>
      <w:bookmarkStart w:id="102" w:name="_Toc135862775"/>
      <w:r>
        <w:t>Минимальные системные требования</w:t>
      </w:r>
      <w:bookmarkEnd w:id="102"/>
    </w:p>
    <w:p w14:paraId="17F052A4" w14:textId="74AFDD3B" w:rsidR="00A71BFE" w:rsidRDefault="00A71BFE" w:rsidP="00A71BFE">
      <w:pPr>
        <w:pStyle w:val="a2"/>
      </w:pPr>
      <w:r>
        <w:t>Для успешного запуска программного средства «</w:t>
      </w:r>
      <w:proofErr w:type="spellStart"/>
      <w:r>
        <w:rPr>
          <w:lang w:val="en-US"/>
        </w:rPr>
        <w:t>SmartGraph</w:t>
      </w:r>
      <w:proofErr w:type="spellEnd"/>
      <w:r>
        <w:t>»</w:t>
      </w:r>
      <w:r w:rsidRPr="000931F6">
        <w:t xml:space="preserve"> </w:t>
      </w:r>
      <w:r>
        <w:t>и комфортной работы с ним необходимо соответствие минимальным системным требованиям</w:t>
      </w:r>
      <w:r w:rsidRPr="000931F6">
        <w:t>:</w:t>
      </w:r>
    </w:p>
    <w:p w14:paraId="799F0E6E" w14:textId="2F38FDBB" w:rsidR="00A71BFE" w:rsidRDefault="00A71BFE" w:rsidP="00A71BFE">
      <w:pPr>
        <w:pStyle w:val="a"/>
        <w:numPr>
          <w:ilvl w:val="0"/>
          <w:numId w:val="41"/>
        </w:numPr>
        <w:rPr>
          <w:lang w:val="en-US"/>
        </w:rPr>
      </w:pPr>
      <w:r>
        <w:t>процессор 1</w:t>
      </w:r>
      <w:r>
        <w:rPr>
          <w:lang w:val="en-US"/>
        </w:rPr>
        <w:t>700</w:t>
      </w:r>
      <w:r>
        <w:t xml:space="preserve"> МГц или выше</w:t>
      </w:r>
      <w:r>
        <w:rPr>
          <w:lang w:val="en-US"/>
        </w:rPr>
        <w:t>;</w:t>
      </w:r>
    </w:p>
    <w:p w14:paraId="65F97C48" w14:textId="7227B8D1" w:rsidR="00A71BFE" w:rsidRDefault="00A71BFE" w:rsidP="00A71BFE">
      <w:pPr>
        <w:pStyle w:val="a"/>
        <w:numPr>
          <w:ilvl w:val="0"/>
          <w:numId w:val="41"/>
        </w:numPr>
      </w:pPr>
      <w:r>
        <w:t xml:space="preserve">объем оперативной памяти не менее 1 </w:t>
      </w:r>
      <w:r w:rsidR="00722647">
        <w:t>Г</w:t>
      </w:r>
      <w:r>
        <w:t>Б</w:t>
      </w:r>
      <w:r w:rsidRPr="000931F6">
        <w:t>;</w:t>
      </w:r>
    </w:p>
    <w:p w14:paraId="2F21CCC5" w14:textId="2513725A" w:rsidR="00A71BFE" w:rsidRDefault="00A71BFE" w:rsidP="00A71BFE">
      <w:pPr>
        <w:pStyle w:val="a"/>
        <w:numPr>
          <w:ilvl w:val="0"/>
          <w:numId w:val="41"/>
        </w:numPr>
      </w:pPr>
      <w:r>
        <w:t>свободное место на диске не менее</w:t>
      </w:r>
      <w:r w:rsidRPr="008C4633">
        <w:t xml:space="preserve"> </w:t>
      </w:r>
      <w:r w:rsidR="00722647" w:rsidRPr="00722647">
        <w:t>3,54</w:t>
      </w:r>
      <w:r>
        <w:t xml:space="preserve"> МБ</w:t>
      </w:r>
      <w:r w:rsidRPr="000931F6">
        <w:t>;</w:t>
      </w:r>
    </w:p>
    <w:p w14:paraId="5320A2A0" w14:textId="462C6AC6" w:rsidR="00722647" w:rsidRDefault="00A71BFE" w:rsidP="00722647">
      <w:pPr>
        <w:pStyle w:val="a"/>
        <w:numPr>
          <w:ilvl w:val="0"/>
          <w:numId w:val="41"/>
        </w:numPr>
      </w:pPr>
      <w:r>
        <w:t xml:space="preserve">операционная система </w:t>
      </w:r>
      <w:r>
        <w:rPr>
          <w:lang w:val="en-US"/>
        </w:rPr>
        <w:t>Windows</w:t>
      </w:r>
      <w:r w:rsidRPr="000931F6">
        <w:t xml:space="preserve"> 7 </w:t>
      </w:r>
      <w:r>
        <w:t>и выше.</w:t>
      </w:r>
    </w:p>
    <w:p w14:paraId="3108FACF" w14:textId="77777777" w:rsidR="00722647" w:rsidRDefault="00722647" w:rsidP="00722647">
      <w:pPr>
        <w:pStyle w:val="a"/>
        <w:numPr>
          <w:ilvl w:val="0"/>
          <w:numId w:val="0"/>
        </w:numPr>
        <w:ind w:left="1429"/>
      </w:pPr>
    </w:p>
    <w:p w14:paraId="7A615250" w14:textId="41BCCA9C" w:rsidR="00722647" w:rsidRDefault="00722647" w:rsidP="00722647">
      <w:pPr>
        <w:pStyle w:val="2"/>
      </w:pPr>
      <w:bookmarkStart w:id="103" w:name="_Toc135862776"/>
      <w:r>
        <w:t>Установка</w:t>
      </w:r>
      <w:bookmarkEnd w:id="103"/>
    </w:p>
    <w:p w14:paraId="0BC3A4F5" w14:textId="77777777" w:rsidR="00722647" w:rsidRDefault="00722647" w:rsidP="00722647">
      <w:pPr>
        <w:pStyle w:val="a2"/>
      </w:pPr>
      <w:r>
        <w:t>На установочном диске находится установочный файл с программой. После открытия данного файла на экране появляется окно, представленное на Рис. 4.1. В нем пользователь может продолжить установку, нажав на кнопку «Далее», или отменить установку, нажав на кнопку «Отмена».</w:t>
      </w:r>
    </w:p>
    <w:p w14:paraId="6B9BF38A" w14:textId="77777777" w:rsidR="00722647" w:rsidRPr="00DB66A1" w:rsidRDefault="00722647" w:rsidP="00722647">
      <w:pPr>
        <w:pStyle w:val="a2"/>
      </w:pPr>
    </w:p>
    <w:p w14:paraId="58DAF03B" w14:textId="6856FA4B" w:rsidR="00722647" w:rsidRPr="006A7AC2" w:rsidRDefault="00722647" w:rsidP="00722647">
      <w:pPr>
        <w:pStyle w:val="af6"/>
        <w:ind w:firstLine="0"/>
      </w:pPr>
      <w:r w:rsidRPr="00722647">
        <w:rPr>
          <w:noProof/>
        </w:rPr>
        <w:drawing>
          <wp:inline distT="0" distB="0" distL="0" distR="0" wp14:anchorId="6BCCECC1" wp14:editId="2FA39C54">
            <wp:extent cx="4724435" cy="3733827"/>
            <wp:effectExtent l="0" t="0" r="0" b="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4724435" cy="37338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3EE2C5" w14:textId="77777777" w:rsidR="00722647" w:rsidRDefault="00722647" w:rsidP="00722647">
      <w:pPr>
        <w:pStyle w:val="af7"/>
      </w:pPr>
    </w:p>
    <w:p w14:paraId="218E8984" w14:textId="77777777" w:rsidR="00722647" w:rsidRDefault="00722647" w:rsidP="00722647">
      <w:pPr>
        <w:pStyle w:val="af7"/>
      </w:pPr>
      <w:r>
        <w:t>Рисунок</w:t>
      </w:r>
      <w:r w:rsidRPr="0060562A">
        <w:t xml:space="preserve"> </w:t>
      </w:r>
      <w:r>
        <w:t>4</w:t>
      </w:r>
      <w:r w:rsidRPr="0060562A">
        <w:t>.1 –</w:t>
      </w:r>
      <w:r w:rsidRPr="005D69DA">
        <w:t xml:space="preserve"> </w:t>
      </w:r>
      <w:r>
        <w:t>Установка (этап 1)</w:t>
      </w:r>
    </w:p>
    <w:p w14:paraId="743E60A5" w14:textId="77777777" w:rsidR="00722647" w:rsidRDefault="00722647" w:rsidP="00722647">
      <w:pPr>
        <w:pStyle w:val="a2"/>
      </w:pPr>
    </w:p>
    <w:p w14:paraId="180E9607" w14:textId="7616A781" w:rsidR="00722647" w:rsidRDefault="00722647" w:rsidP="00722647">
      <w:pPr>
        <w:pStyle w:val="a2"/>
      </w:pPr>
      <w:r>
        <w:t xml:space="preserve">На следующем этапе установки на экране открывается окно, представленное на Рис 4.2. Здесь пользователю предлагается выбрать </w:t>
      </w:r>
      <w:r>
        <w:lastRenderedPageBreak/>
        <w:t>расположение места папки установки. Также здесь отображается необходимое количество свободного дискового пространства.</w:t>
      </w:r>
    </w:p>
    <w:p w14:paraId="5E2504A2" w14:textId="77777777" w:rsidR="00722647" w:rsidRPr="005D69DA" w:rsidRDefault="00722647" w:rsidP="00722647">
      <w:pPr>
        <w:pStyle w:val="a2"/>
      </w:pPr>
    </w:p>
    <w:p w14:paraId="029E363B" w14:textId="77777777" w:rsidR="00722647" w:rsidRPr="005D69DA" w:rsidRDefault="00722647" w:rsidP="00722647">
      <w:pPr>
        <w:pStyle w:val="af6"/>
        <w:ind w:firstLine="0"/>
        <w:rPr>
          <w:lang w:val="en-US"/>
        </w:rPr>
      </w:pPr>
      <w:r>
        <w:rPr>
          <w:noProof/>
        </w:rPr>
        <w:drawing>
          <wp:inline distT="0" distB="0" distL="0" distR="0" wp14:anchorId="47E6CBF7" wp14:editId="7C2BAEC6">
            <wp:extent cx="4723809" cy="3723809"/>
            <wp:effectExtent l="0" t="0" r="635" b="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4723809" cy="3723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9324F1" w14:textId="77777777" w:rsidR="00722647" w:rsidRDefault="00722647" w:rsidP="00722647">
      <w:pPr>
        <w:pStyle w:val="af7"/>
      </w:pPr>
    </w:p>
    <w:p w14:paraId="49FCEB2C" w14:textId="77777777" w:rsidR="00722647" w:rsidRDefault="00722647" w:rsidP="00722647">
      <w:pPr>
        <w:pStyle w:val="af7"/>
      </w:pPr>
      <w:r>
        <w:t>Рисунок</w:t>
      </w:r>
      <w:r w:rsidRPr="0060562A">
        <w:t xml:space="preserve"> </w:t>
      </w:r>
      <w:r>
        <w:t>4</w:t>
      </w:r>
      <w:r w:rsidRPr="0060562A">
        <w:t>.</w:t>
      </w:r>
      <w:r w:rsidRPr="005970C5">
        <w:t>2</w:t>
      </w:r>
      <w:r w:rsidRPr="0060562A">
        <w:t xml:space="preserve"> –</w:t>
      </w:r>
      <w:r w:rsidRPr="005D69DA">
        <w:t xml:space="preserve"> </w:t>
      </w:r>
      <w:r>
        <w:t xml:space="preserve">Установка (этап </w:t>
      </w:r>
      <w:r w:rsidRPr="005970C5">
        <w:t>2</w:t>
      </w:r>
      <w:r>
        <w:t>)</w:t>
      </w:r>
    </w:p>
    <w:p w14:paraId="06D6DB9C" w14:textId="77777777" w:rsidR="00722647" w:rsidRDefault="00722647" w:rsidP="00722647">
      <w:pPr>
        <w:pStyle w:val="a2"/>
      </w:pPr>
    </w:p>
    <w:p w14:paraId="7BB391B0" w14:textId="77777777" w:rsidR="00722647" w:rsidRDefault="00722647" w:rsidP="00722647">
      <w:pPr>
        <w:pStyle w:val="a2"/>
      </w:pPr>
      <w:r>
        <w:t>После этого подготовка к установке завершается, и пользователю отображается предложение начать установку. Внешний вид окна представлен на Рис. 4.3.</w:t>
      </w:r>
    </w:p>
    <w:p w14:paraId="32E8F89C" w14:textId="77777777" w:rsidR="00722647" w:rsidRDefault="00722647" w:rsidP="00722647">
      <w:pPr>
        <w:pStyle w:val="a2"/>
      </w:pPr>
    </w:p>
    <w:p w14:paraId="2E965343" w14:textId="77777777" w:rsidR="00722647" w:rsidRPr="008B3F01" w:rsidRDefault="00722647" w:rsidP="00722647">
      <w:pPr>
        <w:pStyle w:val="a2"/>
      </w:pPr>
    </w:p>
    <w:p w14:paraId="5804FBF8" w14:textId="77777777" w:rsidR="00722647" w:rsidRDefault="00722647" w:rsidP="00722647"/>
    <w:p w14:paraId="52432FA3" w14:textId="00142DFB" w:rsidR="00722647" w:rsidRPr="005D69DA" w:rsidRDefault="00722647" w:rsidP="00722647">
      <w:pPr>
        <w:pStyle w:val="af6"/>
        <w:ind w:firstLine="0"/>
        <w:rPr>
          <w:lang w:val="en-US"/>
        </w:rPr>
      </w:pPr>
      <w:r w:rsidRPr="00722647">
        <w:rPr>
          <w:noProof/>
          <w:lang w:val="en-US"/>
        </w:rPr>
        <w:lastRenderedPageBreak/>
        <w:drawing>
          <wp:inline distT="0" distB="0" distL="0" distR="0" wp14:anchorId="2134AA30" wp14:editId="7C71A929">
            <wp:extent cx="4733960" cy="3733827"/>
            <wp:effectExtent l="0" t="0" r="9525" b="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4733960" cy="37338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87522F" w14:textId="77777777" w:rsidR="00722647" w:rsidRDefault="00722647" w:rsidP="00722647">
      <w:pPr>
        <w:pStyle w:val="af7"/>
      </w:pPr>
    </w:p>
    <w:p w14:paraId="4068CA56" w14:textId="77777777" w:rsidR="00722647" w:rsidRDefault="00722647" w:rsidP="00722647">
      <w:pPr>
        <w:pStyle w:val="af7"/>
      </w:pPr>
      <w:r>
        <w:t>Рисунок</w:t>
      </w:r>
      <w:r w:rsidRPr="0060562A">
        <w:t xml:space="preserve"> </w:t>
      </w:r>
      <w:r>
        <w:t>4</w:t>
      </w:r>
      <w:r w:rsidRPr="0060562A">
        <w:t>.</w:t>
      </w:r>
      <w:r>
        <w:t>3</w:t>
      </w:r>
      <w:r w:rsidRPr="0060562A">
        <w:t xml:space="preserve"> –</w:t>
      </w:r>
      <w:r w:rsidRPr="005D69DA">
        <w:t xml:space="preserve"> </w:t>
      </w:r>
      <w:r>
        <w:t>Установка (этап 3)</w:t>
      </w:r>
    </w:p>
    <w:p w14:paraId="0F27296D" w14:textId="77777777" w:rsidR="00722647" w:rsidRDefault="00722647" w:rsidP="00722647">
      <w:pPr>
        <w:pStyle w:val="a2"/>
      </w:pPr>
    </w:p>
    <w:p w14:paraId="6C6CE874" w14:textId="77777777" w:rsidR="00722647" w:rsidRDefault="00722647" w:rsidP="00722647">
      <w:pPr>
        <w:pStyle w:val="a2"/>
      </w:pPr>
      <w:r>
        <w:t xml:space="preserve">Об успешной установке программного средства пользователя информирует окно, представленное на Рис. 4.4. </w:t>
      </w:r>
    </w:p>
    <w:p w14:paraId="291E8A46" w14:textId="77777777" w:rsidR="00722647" w:rsidRDefault="00722647" w:rsidP="00722647"/>
    <w:p w14:paraId="13AB7B12" w14:textId="77777777" w:rsidR="00722647" w:rsidRDefault="00722647" w:rsidP="00722647"/>
    <w:p w14:paraId="349D1AA3" w14:textId="77777777" w:rsidR="00722647" w:rsidRDefault="00722647" w:rsidP="00722647"/>
    <w:p w14:paraId="0A13A26E" w14:textId="77777777" w:rsidR="00722647" w:rsidRDefault="00722647" w:rsidP="00722647"/>
    <w:p w14:paraId="2E4B06D1" w14:textId="2F273A94" w:rsidR="00722647" w:rsidRPr="005D69DA" w:rsidRDefault="00722647" w:rsidP="00722647">
      <w:pPr>
        <w:pStyle w:val="af6"/>
        <w:ind w:firstLine="0"/>
        <w:rPr>
          <w:lang w:val="en-US"/>
        </w:rPr>
      </w:pPr>
      <w:r w:rsidRPr="00722647">
        <w:rPr>
          <w:noProof/>
          <w:lang w:val="en-US"/>
        </w:rPr>
        <w:lastRenderedPageBreak/>
        <w:drawing>
          <wp:inline distT="0" distB="0" distL="0" distR="0" wp14:anchorId="0EFEFA23" wp14:editId="66CED74C">
            <wp:extent cx="4724435" cy="3733827"/>
            <wp:effectExtent l="0" t="0" r="0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4724435" cy="37338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5143E4" w14:textId="77777777" w:rsidR="00722647" w:rsidRDefault="00722647" w:rsidP="00722647">
      <w:pPr>
        <w:pStyle w:val="af7"/>
      </w:pPr>
    </w:p>
    <w:p w14:paraId="3BA62BA4" w14:textId="77777777" w:rsidR="00722647" w:rsidRDefault="00722647" w:rsidP="00722647">
      <w:pPr>
        <w:pStyle w:val="af7"/>
      </w:pPr>
      <w:bookmarkStart w:id="104" w:name="_Hlk134867142"/>
      <w:r>
        <w:t>Рисунок</w:t>
      </w:r>
      <w:r w:rsidRPr="0060562A">
        <w:t xml:space="preserve"> </w:t>
      </w:r>
      <w:r>
        <w:t>4</w:t>
      </w:r>
      <w:r w:rsidRPr="0060562A">
        <w:t>.</w:t>
      </w:r>
      <w:r>
        <w:t>4</w:t>
      </w:r>
      <w:r w:rsidRPr="0060562A">
        <w:t xml:space="preserve"> –</w:t>
      </w:r>
      <w:r w:rsidRPr="005D69DA">
        <w:t xml:space="preserve"> </w:t>
      </w:r>
      <w:r>
        <w:t>Установка (этап 4)</w:t>
      </w:r>
    </w:p>
    <w:bookmarkEnd w:id="104"/>
    <w:p w14:paraId="02B59938" w14:textId="28265C7F" w:rsidR="00722647" w:rsidRDefault="00722647" w:rsidP="00722647">
      <w:pPr>
        <w:rPr>
          <w:lang w:val="en-US"/>
        </w:rPr>
      </w:pPr>
    </w:p>
    <w:p w14:paraId="62B73E77" w14:textId="0DF233F8" w:rsidR="00722647" w:rsidRPr="00722647" w:rsidRDefault="00722647" w:rsidP="00722647">
      <w:pPr>
        <w:pStyle w:val="2"/>
      </w:pPr>
      <w:bookmarkStart w:id="105" w:name="_Toc135862777"/>
      <w:r>
        <w:t>Руководство по работе с программным средством</w:t>
      </w:r>
      <w:bookmarkEnd w:id="105"/>
    </w:p>
    <w:p w14:paraId="4CD163D9" w14:textId="74EB076C" w:rsidR="00A71BFE" w:rsidRDefault="00722647" w:rsidP="00A71BFE">
      <w:r>
        <w:t>После установке и запуска программного средства «</w:t>
      </w:r>
      <w:proofErr w:type="spellStart"/>
      <w:r>
        <w:rPr>
          <w:lang w:val="en-US"/>
        </w:rPr>
        <w:t>SmartGraph</w:t>
      </w:r>
      <w:proofErr w:type="spellEnd"/>
      <w:r>
        <w:t>» на экране появляется главное окно, представленное на Рис. 4.5</w:t>
      </w:r>
    </w:p>
    <w:p w14:paraId="7788AF46" w14:textId="51B8F6B5" w:rsidR="00410344" w:rsidRDefault="00410344" w:rsidP="00A71BFE"/>
    <w:p w14:paraId="3FDD5558" w14:textId="43658A4B" w:rsidR="00410344" w:rsidRDefault="00410344" w:rsidP="00410344">
      <w:pPr>
        <w:pStyle w:val="af6"/>
        <w:ind w:firstLine="0"/>
      </w:pPr>
      <w:r w:rsidRPr="00410344">
        <w:rPr>
          <w:noProof/>
        </w:rPr>
        <w:drawing>
          <wp:inline distT="0" distB="0" distL="0" distR="0" wp14:anchorId="7179BECA" wp14:editId="4A6F8AB6">
            <wp:extent cx="4127573" cy="3081338"/>
            <wp:effectExtent l="0" t="0" r="6350" b="508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4150810" cy="3098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774500" w14:textId="4E478767" w:rsidR="00410344" w:rsidRDefault="00410344" w:rsidP="00410344">
      <w:pPr>
        <w:pStyle w:val="af6"/>
        <w:ind w:firstLine="0"/>
      </w:pPr>
    </w:p>
    <w:p w14:paraId="51F0130A" w14:textId="2E472081" w:rsidR="00410344" w:rsidRDefault="00410344" w:rsidP="00410344">
      <w:pPr>
        <w:pStyle w:val="af7"/>
      </w:pPr>
      <w:r>
        <w:t>Рисунок</w:t>
      </w:r>
      <w:r w:rsidRPr="0060562A">
        <w:t xml:space="preserve"> </w:t>
      </w:r>
      <w:r>
        <w:t>4</w:t>
      </w:r>
      <w:r w:rsidRPr="0060562A">
        <w:t>.</w:t>
      </w:r>
      <w:r w:rsidRPr="001903F9">
        <w:t>5</w:t>
      </w:r>
      <w:r w:rsidRPr="0060562A">
        <w:t xml:space="preserve"> –</w:t>
      </w:r>
      <w:r>
        <w:t xml:space="preserve"> Главное окно программного средства</w:t>
      </w:r>
    </w:p>
    <w:p w14:paraId="79B6C2DC" w14:textId="735E757E" w:rsidR="00410344" w:rsidRDefault="00410344" w:rsidP="00410344"/>
    <w:p w14:paraId="4D7E6527" w14:textId="7082EBD1" w:rsidR="00410344" w:rsidRDefault="00410344" w:rsidP="00410344">
      <w:pPr>
        <w:pStyle w:val="a2"/>
      </w:pPr>
      <w:r>
        <w:lastRenderedPageBreak/>
        <w:t>Для того, чтобы перейти к работе с графами, необходимо нажать на кнопку «Начать работу». После чего откроется окно, представленное на Рис. 4.6.</w:t>
      </w:r>
    </w:p>
    <w:p w14:paraId="09CE617B" w14:textId="699D93D4" w:rsidR="00410344" w:rsidRDefault="00410344" w:rsidP="00410344"/>
    <w:p w14:paraId="5D3D233A" w14:textId="6E112BD8" w:rsidR="00410344" w:rsidRPr="00410344" w:rsidRDefault="00410344" w:rsidP="00410344">
      <w:pPr>
        <w:pStyle w:val="af6"/>
        <w:ind w:firstLine="0"/>
      </w:pPr>
      <w:r w:rsidRPr="00410344">
        <w:rPr>
          <w:noProof/>
        </w:rPr>
        <w:drawing>
          <wp:inline distT="0" distB="0" distL="0" distR="0" wp14:anchorId="23CBFE1F" wp14:editId="437FF889">
            <wp:extent cx="5939790" cy="4948555"/>
            <wp:effectExtent l="0" t="0" r="3810" b="4445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948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226471" w14:textId="555B8D0D" w:rsidR="00410344" w:rsidRDefault="00410344" w:rsidP="00410344">
      <w:pPr>
        <w:pStyle w:val="af6"/>
        <w:ind w:firstLine="0"/>
      </w:pPr>
    </w:p>
    <w:p w14:paraId="7029FDF7" w14:textId="2CD415D7" w:rsidR="00410344" w:rsidRDefault="00410344" w:rsidP="00410344">
      <w:pPr>
        <w:pStyle w:val="af7"/>
      </w:pPr>
      <w:r>
        <w:t>Рисунок</w:t>
      </w:r>
      <w:r w:rsidRPr="0060562A">
        <w:t xml:space="preserve"> </w:t>
      </w:r>
      <w:r>
        <w:t>4</w:t>
      </w:r>
      <w:r w:rsidRPr="0060562A">
        <w:t>.</w:t>
      </w:r>
      <w:r>
        <w:t>6</w:t>
      </w:r>
      <w:r w:rsidRPr="0060562A">
        <w:t xml:space="preserve"> –</w:t>
      </w:r>
      <w:r>
        <w:t xml:space="preserve"> Окно работы с графами</w:t>
      </w:r>
    </w:p>
    <w:p w14:paraId="5F56A229" w14:textId="1997DC8F" w:rsidR="00410344" w:rsidRDefault="00410344" w:rsidP="00410344"/>
    <w:p w14:paraId="71F50F5F" w14:textId="4BD5DBD9" w:rsidR="00410344" w:rsidRDefault="00410344" w:rsidP="00410344">
      <w:r>
        <w:t>Окно работы с графами представляет собой холст, на котором можно рисовать граф, используя инструменты из верхней части окна.</w:t>
      </w:r>
    </w:p>
    <w:p w14:paraId="665FFC6E" w14:textId="182809B0" w:rsidR="00410344" w:rsidRDefault="00410344" w:rsidP="00410344">
      <w:r>
        <w:t>Описание работы с инструментами:</w:t>
      </w:r>
    </w:p>
    <w:p w14:paraId="5308648D" w14:textId="642733D8" w:rsidR="00410344" w:rsidRDefault="00060037" w:rsidP="00410344">
      <w:pPr>
        <w:pStyle w:val="a"/>
      </w:pPr>
      <w:r>
        <w:t>д</w:t>
      </w:r>
      <w:r w:rsidR="00410344">
        <w:t>обавить вершину. При нажатии</w:t>
      </w:r>
      <w:r w:rsidR="00437720">
        <w:t xml:space="preserve"> на кнопку «Добавление вершины»</w:t>
      </w:r>
      <w:r w:rsidR="00410344">
        <w:t>, активируется режим добавления вершины.</w:t>
      </w:r>
      <w:r w:rsidR="00437720">
        <w:t xml:space="preserve"> В режиме добавления вершины при нажатии левой клавиши мыши на холсте будут появляться вершины с центром в точке нажатия мыши</w:t>
      </w:r>
      <w:r>
        <w:t>;</w:t>
      </w:r>
    </w:p>
    <w:p w14:paraId="241BB94C" w14:textId="4EFCBFFB" w:rsidR="00437720" w:rsidRDefault="00060037" w:rsidP="00410344">
      <w:pPr>
        <w:pStyle w:val="a"/>
      </w:pPr>
      <w:r>
        <w:t>д</w:t>
      </w:r>
      <w:r w:rsidR="00437720">
        <w:t>обавить ребро. Для добавления ребра между двумя вершинами необходимо предварительно выделить две вершины, выбрать тип ребра (ориентированное/неориентированное) и нажать на кнопку «Добавить ребро»</w:t>
      </w:r>
      <w:r>
        <w:t>;</w:t>
      </w:r>
    </w:p>
    <w:p w14:paraId="4B085F55" w14:textId="515DEA35" w:rsidR="00437720" w:rsidRDefault="00060037" w:rsidP="00410344">
      <w:pPr>
        <w:pStyle w:val="a"/>
      </w:pPr>
      <w:r>
        <w:t>у</w:t>
      </w:r>
      <w:r w:rsidR="00437720">
        <w:t xml:space="preserve">далить вершину. </w:t>
      </w:r>
      <w:r w:rsidR="00982F7B">
        <w:t xml:space="preserve">Работает в двух режимах. Первый, при нажатии на кнопку «Удалить вершину» переходит в режим удаления вершины. При нажатии в этом режиме на вершину, нарисованную на холсте, произойдёт </w:t>
      </w:r>
      <w:r w:rsidR="00982F7B">
        <w:lastRenderedPageBreak/>
        <w:t>удаление этой вершины. Второй, если выделено несколько вершин или одна вершина, при нажатии на кнопку «</w:t>
      </w:r>
      <w:r>
        <w:t>Удалить вершину</w:t>
      </w:r>
      <w:r w:rsidR="00982F7B">
        <w:t>»</w:t>
      </w:r>
      <w:r>
        <w:t xml:space="preserve"> произойдёт удаление всех выделенных вершин;</w:t>
      </w:r>
    </w:p>
    <w:p w14:paraId="1AEECDEB" w14:textId="3E756224" w:rsidR="00060037" w:rsidRDefault="00060037" w:rsidP="00410344">
      <w:pPr>
        <w:pStyle w:val="a"/>
      </w:pPr>
      <w:r>
        <w:t>удалить ребро. Для удаления ребра необходимо выделить две вершины, соединённые ребром и нажать клавишу «Удалить ребро»;</w:t>
      </w:r>
    </w:p>
    <w:p w14:paraId="3842D240" w14:textId="4D7A56FC" w:rsidR="00060037" w:rsidRDefault="00060037" w:rsidP="00410344">
      <w:pPr>
        <w:pStyle w:val="a"/>
      </w:pPr>
      <w:r>
        <w:t>ориентированный. При нажатии на кнопку «Ориентированный» произойдёт изменение иконки кнопки. Знак «-» значит, что граф неориентированный, «+» - ориентированный;</w:t>
      </w:r>
    </w:p>
    <w:p w14:paraId="6967DB9C" w14:textId="5B195118" w:rsidR="00060037" w:rsidRDefault="00060037" w:rsidP="00410344">
      <w:pPr>
        <w:pStyle w:val="a"/>
      </w:pPr>
      <w:r>
        <w:t xml:space="preserve">выделить. При нажатии на кнопку «Выделить» происходит активация режима </w:t>
      </w:r>
      <w:r w:rsidR="00197BB0">
        <w:t xml:space="preserve">выделения. При нажатии левой клавишей на вершину происходит её выделение/снятие выделения, с зажатой клавишей </w:t>
      </w:r>
      <w:r w:rsidR="00197BB0">
        <w:rPr>
          <w:lang w:val="en-US"/>
        </w:rPr>
        <w:t>Ctrl</w:t>
      </w:r>
      <w:r w:rsidR="00197BB0">
        <w:t xml:space="preserve"> можно выделить несколько вершин;</w:t>
      </w:r>
    </w:p>
    <w:p w14:paraId="7548EF71" w14:textId="77B002B3" w:rsidR="00197BB0" w:rsidRDefault="00197BB0" w:rsidP="00410344">
      <w:pPr>
        <w:pStyle w:val="a"/>
      </w:pPr>
      <w:r>
        <w:t>выпадающий список алгоритмов. Для нахождения пути между двумя вершинами необходимо выделить две вершины и выбрать алгоритм поиска пути.</w:t>
      </w:r>
    </w:p>
    <w:p w14:paraId="36648224" w14:textId="5513A595" w:rsidR="00197BB0" w:rsidRDefault="00197BB0" w:rsidP="00197BB0">
      <w:pPr>
        <w:pStyle w:val="a2"/>
      </w:pPr>
      <w:r>
        <w:t>При выделении одной вершины появляется информация о выделенной вершине с возможностью её редактирования. Область с информацией о вершине представлена на Рис. 4.7.</w:t>
      </w:r>
    </w:p>
    <w:p w14:paraId="6DC4313F" w14:textId="1AA24236" w:rsidR="00197BB0" w:rsidRDefault="00197BB0" w:rsidP="00197BB0">
      <w:pPr>
        <w:pStyle w:val="a2"/>
      </w:pPr>
    </w:p>
    <w:p w14:paraId="5DD2E310" w14:textId="136B21EE" w:rsidR="00197BB0" w:rsidRPr="00410344" w:rsidRDefault="00197BB0" w:rsidP="00197BB0">
      <w:pPr>
        <w:pStyle w:val="af6"/>
        <w:ind w:firstLine="0"/>
      </w:pPr>
      <w:r w:rsidRPr="00197BB0">
        <w:rPr>
          <w:noProof/>
        </w:rPr>
        <w:drawing>
          <wp:inline distT="0" distB="0" distL="0" distR="0" wp14:anchorId="1001529F" wp14:editId="34CA542A">
            <wp:extent cx="5405003" cy="4505325"/>
            <wp:effectExtent l="0" t="0" r="5715" b="0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409620" cy="45091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3F0184" w14:textId="2CE41F9B" w:rsidR="00410344" w:rsidRDefault="00410344" w:rsidP="00410344">
      <w:pPr>
        <w:pStyle w:val="af6"/>
        <w:ind w:firstLine="0"/>
      </w:pPr>
    </w:p>
    <w:p w14:paraId="196229CE" w14:textId="14388399" w:rsidR="00197BB0" w:rsidRDefault="00197BB0" w:rsidP="00197BB0">
      <w:pPr>
        <w:pStyle w:val="af7"/>
      </w:pPr>
      <w:r>
        <w:t>Рисунок</w:t>
      </w:r>
      <w:r w:rsidRPr="0060562A">
        <w:t xml:space="preserve"> </w:t>
      </w:r>
      <w:r>
        <w:t>4</w:t>
      </w:r>
      <w:r w:rsidRPr="0060562A">
        <w:t>.</w:t>
      </w:r>
      <w:r>
        <w:t>7</w:t>
      </w:r>
      <w:r w:rsidRPr="0060562A">
        <w:t xml:space="preserve"> –</w:t>
      </w:r>
      <w:r>
        <w:t xml:space="preserve"> Панель с информацией о вершине</w:t>
      </w:r>
    </w:p>
    <w:p w14:paraId="0F8DCAE8" w14:textId="77777777" w:rsidR="00197BB0" w:rsidRDefault="00197BB0" w:rsidP="00197BB0"/>
    <w:p w14:paraId="3C7E7EEC" w14:textId="7440D3B3" w:rsidR="004C5C75" w:rsidRDefault="00197BB0" w:rsidP="004C5C75">
      <w:pPr>
        <w:pStyle w:val="a2"/>
      </w:pPr>
      <w:r>
        <w:lastRenderedPageBreak/>
        <w:t xml:space="preserve">При выделении двух вершин, соединённых ребром </w:t>
      </w:r>
      <w:proofErr w:type="gramStart"/>
      <w:r>
        <w:t>на боковой</w:t>
      </w:r>
      <w:r w:rsidR="004C5C75">
        <w:t xml:space="preserve"> </w:t>
      </w:r>
      <w:r>
        <w:t>панели</w:t>
      </w:r>
      <w:proofErr w:type="gramEnd"/>
      <w:r>
        <w:t xml:space="preserve"> появляется информация о выделенном ребре с возможностью её редактирования. </w:t>
      </w:r>
      <w:r w:rsidR="004C5C75">
        <w:t>Область с информацией о вершине представлена на Рис. 4.8.</w:t>
      </w:r>
    </w:p>
    <w:p w14:paraId="76066732" w14:textId="6EB1DC07" w:rsidR="004C5C75" w:rsidRDefault="004C5C75" w:rsidP="004C5C75">
      <w:pPr>
        <w:pStyle w:val="a2"/>
      </w:pPr>
    </w:p>
    <w:p w14:paraId="3852E3EA" w14:textId="4DAF7DAC" w:rsidR="004C5C75" w:rsidRDefault="004C5C75" w:rsidP="004C5C75">
      <w:pPr>
        <w:pStyle w:val="af6"/>
        <w:ind w:firstLine="0"/>
      </w:pPr>
      <w:r w:rsidRPr="004C5C75">
        <w:rPr>
          <w:noProof/>
        </w:rPr>
        <w:drawing>
          <wp:inline distT="0" distB="0" distL="0" distR="0" wp14:anchorId="60750B92" wp14:editId="4DDEBBDA">
            <wp:extent cx="5939790" cy="4956175"/>
            <wp:effectExtent l="0" t="0" r="3810" b="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95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1D38BB" w14:textId="2E0B273F" w:rsidR="00197BB0" w:rsidRDefault="00197BB0" w:rsidP="00197BB0"/>
    <w:p w14:paraId="3CE6F0F3" w14:textId="3DC66AE5" w:rsidR="004C5C75" w:rsidRDefault="004C5C75" w:rsidP="004C5C75">
      <w:pPr>
        <w:pStyle w:val="af7"/>
      </w:pPr>
      <w:r>
        <w:t>Рисунок</w:t>
      </w:r>
      <w:r w:rsidRPr="0060562A">
        <w:t xml:space="preserve"> </w:t>
      </w:r>
      <w:r>
        <w:t>4</w:t>
      </w:r>
      <w:r w:rsidRPr="0060562A">
        <w:t>.</w:t>
      </w:r>
      <w:r>
        <w:t>8</w:t>
      </w:r>
      <w:r w:rsidRPr="0060562A">
        <w:t>–</w:t>
      </w:r>
      <w:r>
        <w:t xml:space="preserve"> Панель с информацией о ребре</w:t>
      </w:r>
    </w:p>
    <w:p w14:paraId="7FFF9BF1" w14:textId="0C0E7B11" w:rsidR="004C5C75" w:rsidRDefault="004C5C75" w:rsidP="004C5C75"/>
    <w:p w14:paraId="2294013C" w14:textId="05FF0060" w:rsidR="004C5C75" w:rsidRDefault="004C5C75" w:rsidP="004C5C75">
      <w:r>
        <w:t>Для того чтобы перейти в режим работы с найденными путями необходимо выделить две вершины и выбрать предложенный алгоритм сортировки. Нажать на появившуюся кнопку «Просмотреть пути». В открывшемся окне появится область с найденными путями. Каждый путь содержит порядок обхода вершин и длину. Боковая панель содержит две кнопки для сортировки путей по возрастанию/убыванию длины пути.</w:t>
      </w:r>
      <w:r w:rsidR="003E76AF">
        <w:t xml:space="preserve"> Для отображения пути необходимо выбрать один из найденных путей. Путь отобразится в окне работы с графом. Область с найденными путями представлена на Рис. 4.9.</w:t>
      </w:r>
    </w:p>
    <w:p w14:paraId="22BE0412" w14:textId="578117D6" w:rsidR="003E76AF" w:rsidRDefault="003E76AF" w:rsidP="003E76AF">
      <w:pPr>
        <w:pStyle w:val="af6"/>
        <w:ind w:firstLine="0"/>
      </w:pPr>
      <w:r w:rsidRPr="00A8388D">
        <w:rPr>
          <w:noProof/>
        </w:rPr>
        <w:lastRenderedPageBreak/>
        <w:drawing>
          <wp:inline distT="0" distB="0" distL="0" distR="0" wp14:anchorId="479D9E37" wp14:editId="04CB89F6">
            <wp:extent cx="5025390" cy="2948938"/>
            <wp:effectExtent l="0" t="0" r="3810" b="4445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039118" cy="29569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7C4383" w14:textId="798D6336" w:rsidR="003E76AF" w:rsidRDefault="003E76AF" w:rsidP="003E76AF">
      <w:pPr>
        <w:pStyle w:val="af6"/>
        <w:ind w:firstLine="0"/>
      </w:pPr>
    </w:p>
    <w:p w14:paraId="4065368A" w14:textId="185D52DE" w:rsidR="003E76AF" w:rsidRDefault="003E76AF" w:rsidP="003E76AF">
      <w:pPr>
        <w:pStyle w:val="af7"/>
      </w:pPr>
      <w:r>
        <w:t>Рисунок</w:t>
      </w:r>
      <w:r w:rsidRPr="0060562A">
        <w:t xml:space="preserve"> </w:t>
      </w:r>
      <w:r>
        <w:t>4</w:t>
      </w:r>
      <w:r w:rsidRPr="0060562A">
        <w:t>.</w:t>
      </w:r>
      <w:r>
        <w:t>9</w:t>
      </w:r>
      <w:r w:rsidRPr="0060562A">
        <w:t>–</w:t>
      </w:r>
      <w:r>
        <w:t xml:space="preserve"> Отображение выбранного пути</w:t>
      </w:r>
    </w:p>
    <w:p w14:paraId="402401C8" w14:textId="77777777" w:rsidR="003E76AF" w:rsidRDefault="003E76AF" w:rsidP="003E76AF">
      <w:pPr>
        <w:pStyle w:val="af6"/>
        <w:ind w:firstLine="0"/>
      </w:pPr>
    </w:p>
    <w:p w14:paraId="1EE5FE9B" w14:textId="77777777" w:rsidR="003E76AF" w:rsidRPr="004C5C75" w:rsidRDefault="003E76AF" w:rsidP="004C5C75"/>
    <w:p w14:paraId="7CED7679" w14:textId="77777777" w:rsidR="004C5C75" w:rsidRPr="00197BB0" w:rsidRDefault="004C5C75" w:rsidP="00197BB0"/>
    <w:p w14:paraId="4431D364" w14:textId="3E795627" w:rsidR="002F62E1" w:rsidRDefault="003E76AF" w:rsidP="002F62E1">
      <w:pPr>
        <w:pStyle w:val="af5"/>
      </w:pPr>
      <w:bookmarkStart w:id="106" w:name="_Toc135862778"/>
      <w:r>
        <w:lastRenderedPageBreak/>
        <w:t>Заключение</w:t>
      </w:r>
      <w:bookmarkEnd w:id="106"/>
      <w:r>
        <w:br/>
      </w:r>
    </w:p>
    <w:p w14:paraId="58C2564E" w14:textId="4FEAF2C7" w:rsidR="002F62E1" w:rsidRPr="002F62E1" w:rsidRDefault="002F62E1" w:rsidP="002F62E1">
      <w:pPr>
        <w:pStyle w:val="a2"/>
      </w:pPr>
      <w:r w:rsidRPr="002F62E1">
        <w:t xml:space="preserve">В данной курсовой работе было разработано программное средство для решения задач на графах с использованием алгоритма </w:t>
      </w:r>
      <w:proofErr w:type="spellStart"/>
      <w:r w:rsidRPr="002F62E1">
        <w:t>Дейкстры</w:t>
      </w:r>
      <w:proofErr w:type="spellEnd"/>
      <w:r w:rsidRPr="002F62E1">
        <w:t>. Целью данного программного средства было предоставить пользователю инструмент, позволяющий эффективно решать задачи, связанные с анализом и поиском кратчайших путей в графах.</w:t>
      </w:r>
    </w:p>
    <w:p w14:paraId="4C06B943" w14:textId="77777777" w:rsidR="002F62E1" w:rsidRDefault="002F62E1" w:rsidP="002F62E1">
      <w:pPr>
        <w:pStyle w:val="a2"/>
      </w:pPr>
    </w:p>
    <w:p w14:paraId="61FCD088" w14:textId="340092A3" w:rsidR="002F62E1" w:rsidRPr="002F62E1" w:rsidRDefault="002F62E1" w:rsidP="002F62E1">
      <w:pPr>
        <w:pStyle w:val="a2"/>
      </w:pPr>
      <w:r w:rsidRPr="002F62E1">
        <w:t xml:space="preserve">В ходе работы был реализован алгоритм </w:t>
      </w:r>
      <w:proofErr w:type="spellStart"/>
      <w:r w:rsidRPr="002F62E1">
        <w:t>Дейкстры</w:t>
      </w:r>
      <w:proofErr w:type="spellEnd"/>
      <w:r w:rsidRPr="002F62E1">
        <w:t>, который является одним из наиболее эффективных алгоритмов для нахождения кратчайших путей в графах. Алгоритм позволяет определить кратчайший путь от одной вершины до всех остальных вершин во взвешенном графе</w:t>
      </w:r>
      <w:r>
        <w:t xml:space="preserve">. </w:t>
      </w:r>
      <w:r w:rsidRPr="002F62E1">
        <w:t xml:space="preserve">Программное средство было разработано с использованием языка программирования </w:t>
      </w:r>
      <w:r>
        <w:rPr>
          <w:lang w:val="en-US"/>
        </w:rPr>
        <w:t>Delphi</w:t>
      </w:r>
      <w:r w:rsidRPr="002F62E1">
        <w:t xml:space="preserve">. Оно предоставляет пользователю удобный интерфейс, позволяющий вводить графическое представление графа, задавать начальную вершину и выполнять расчет кратчайших путей с помощью алгоритма </w:t>
      </w:r>
      <w:proofErr w:type="spellStart"/>
      <w:r w:rsidRPr="002F62E1">
        <w:t>Дейкстры</w:t>
      </w:r>
      <w:proofErr w:type="spellEnd"/>
      <w:r>
        <w:t>, алгоритма поиска в ширину и глубину</w:t>
      </w:r>
      <w:r w:rsidRPr="002F62E1">
        <w:t>.</w:t>
      </w:r>
    </w:p>
    <w:p w14:paraId="3AD8D7FC" w14:textId="77777777" w:rsidR="002F62E1" w:rsidRPr="002F62E1" w:rsidRDefault="002F62E1" w:rsidP="002F62E1">
      <w:pPr>
        <w:pStyle w:val="a2"/>
      </w:pPr>
    </w:p>
    <w:p w14:paraId="2BE2AB93" w14:textId="77777777" w:rsidR="002F62E1" w:rsidRPr="002F62E1" w:rsidRDefault="002F62E1" w:rsidP="002F62E1">
      <w:pPr>
        <w:pStyle w:val="a2"/>
      </w:pPr>
      <w:r w:rsidRPr="002F62E1">
        <w:t>Основными возможностями программного средства являются:</w:t>
      </w:r>
    </w:p>
    <w:p w14:paraId="31DCF5C1" w14:textId="2BEC7033" w:rsidR="002F62E1" w:rsidRPr="002F62E1" w:rsidRDefault="002F62E1" w:rsidP="002F62E1">
      <w:pPr>
        <w:pStyle w:val="a"/>
      </w:pPr>
      <w:r>
        <w:t>в</w:t>
      </w:r>
      <w:r w:rsidRPr="002F62E1">
        <w:t>вод и отображение графического представления графа</w:t>
      </w:r>
      <w:r>
        <w:t>;</w:t>
      </w:r>
    </w:p>
    <w:p w14:paraId="04CCAE4E" w14:textId="13A96AF5" w:rsidR="002F62E1" w:rsidRPr="002F62E1" w:rsidRDefault="002F62E1" w:rsidP="002F62E1">
      <w:pPr>
        <w:pStyle w:val="a"/>
      </w:pPr>
      <w:r>
        <w:t>з</w:t>
      </w:r>
      <w:r w:rsidRPr="002F62E1">
        <w:t>адание начальной вершины для поиска кратчайших путей</w:t>
      </w:r>
      <w:r>
        <w:t>;</w:t>
      </w:r>
    </w:p>
    <w:p w14:paraId="3B479ADC" w14:textId="6DD53CAB" w:rsidR="002F62E1" w:rsidRPr="002F62E1" w:rsidRDefault="002F62E1" w:rsidP="002F62E1">
      <w:pPr>
        <w:pStyle w:val="a"/>
      </w:pPr>
      <w:r>
        <w:t>в</w:t>
      </w:r>
      <w:r w:rsidRPr="002F62E1">
        <w:t xml:space="preserve">ычисление кратчайших путей с использованием алгоритма </w:t>
      </w:r>
      <w:proofErr w:type="spellStart"/>
      <w:r w:rsidRPr="002F62E1">
        <w:t>Дейкстры</w:t>
      </w:r>
      <w:proofErr w:type="spellEnd"/>
      <w:r>
        <w:t>;</w:t>
      </w:r>
    </w:p>
    <w:p w14:paraId="450CD06C" w14:textId="00113093" w:rsidR="002F62E1" w:rsidRPr="002F62E1" w:rsidRDefault="002F62E1" w:rsidP="002F62E1">
      <w:pPr>
        <w:pStyle w:val="a"/>
      </w:pPr>
      <w:r>
        <w:t>о</w:t>
      </w:r>
      <w:r w:rsidRPr="002F62E1">
        <w:t>тображение результатов расчета, включая кратчайшие пути и их веса.</w:t>
      </w:r>
    </w:p>
    <w:p w14:paraId="17A4ABA9" w14:textId="77777777" w:rsidR="002F62E1" w:rsidRPr="002F62E1" w:rsidRDefault="002F62E1" w:rsidP="002F62E1">
      <w:pPr>
        <w:pStyle w:val="a2"/>
      </w:pPr>
    </w:p>
    <w:p w14:paraId="235A1F81" w14:textId="77777777" w:rsidR="002F62E1" w:rsidRPr="002F62E1" w:rsidRDefault="002F62E1" w:rsidP="002F62E1">
      <w:pPr>
        <w:pStyle w:val="a2"/>
      </w:pPr>
      <w:r w:rsidRPr="002F62E1">
        <w:t>В результате тестирования программного средства была подтверждена его функциональность и корректность работы. Оно успешно выполняет решение задач на графах, обеспечивая точные и быстрые результаты.</w:t>
      </w:r>
    </w:p>
    <w:p w14:paraId="537758AD" w14:textId="77777777" w:rsidR="002F62E1" w:rsidRPr="002F62E1" w:rsidRDefault="002F62E1" w:rsidP="002F62E1">
      <w:pPr>
        <w:pStyle w:val="a2"/>
      </w:pPr>
    </w:p>
    <w:p w14:paraId="2491C342" w14:textId="77777777" w:rsidR="002F62E1" w:rsidRPr="002F62E1" w:rsidRDefault="002F62E1" w:rsidP="002F62E1">
      <w:pPr>
        <w:pStyle w:val="a2"/>
      </w:pPr>
      <w:r w:rsidRPr="002F62E1">
        <w:t xml:space="preserve">В заключение можно сказать, что разработанное программное средство представляет собой полезный инструмент для решения задач, связанных с анализом и поиском кратчайших путей в графах. Оно может быть использовано в различных областях, таких как транспортное планирование, логистика, маршрутизация сетей и другие, где требуется эффективное использование </w:t>
      </w:r>
      <w:proofErr w:type="spellStart"/>
      <w:r w:rsidRPr="002F62E1">
        <w:t>графовых</w:t>
      </w:r>
      <w:proofErr w:type="spellEnd"/>
      <w:r w:rsidRPr="002F62E1">
        <w:t xml:space="preserve"> структур.</w:t>
      </w:r>
    </w:p>
    <w:p w14:paraId="06FC8FB9" w14:textId="77777777" w:rsidR="002F62E1" w:rsidRPr="002F62E1" w:rsidRDefault="002F62E1" w:rsidP="002F62E1">
      <w:pPr>
        <w:pStyle w:val="a2"/>
      </w:pPr>
    </w:p>
    <w:p w14:paraId="615D1DE4" w14:textId="28855FAA" w:rsidR="002F62E1" w:rsidRPr="002F62E1" w:rsidRDefault="002F62E1" w:rsidP="002F62E1">
      <w:pPr>
        <w:pStyle w:val="a2"/>
      </w:pPr>
      <w:r w:rsidRPr="002F62E1">
        <w:t>Дальнейшее развитие программного средства может включать расширение функциональности, добавление поддержки других алгоритмов для работы с графами, оптимизацию производительности и улучшение пользовательского интерфейса.</w:t>
      </w:r>
    </w:p>
    <w:p w14:paraId="4C50AF3C" w14:textId="77777777" w:rsidR="002F62E1" w:rsidRPr="002F62E1" w:rsidRDefault="002F62E1" w:rsidP="002F62E1">
      <w:pPr>
        <w:pStyle w:val="a2"/>
      </w:pPr>
    </w:p>
    <w:p w14:paraId="5691FF53" w14:textId="4E5F70DB" w:rsidR="003E76AF" w:rsidRPr="002F62E1" w:rsidRDefault="002F62E1" w:rsidP="002F62E1">
      <w:pPr>
        <w:pStyle w:val="a2"/>
      </w:pPr>
      <w:r w:rsidRPr="002F62E1">
        <w:t xml:space="preserve">В целом, данная курсовая работа позволила ознакомиться с проблематикой решения задач на графах с использованием алгоритма </w:t>
      </w:r>
      <w:proofErr w:type="spellStart"/>
      <w:r w:rsidRPr="002F62E1">
        <w:t>Дейкстры</w:t>
      </w:r>
      <w:proofErr w:type="spellEnd"/>
      <w:r w:rsidRPr="002F62E1">
        <w:t>, а также разработать полезное программное средство, способствующее автоматизации и упрощению процесса решения таких задач.</w:t>
      </w:r>
    </w:p>
    <w:p w14:paraId="18B1AA60" w14:textId="77777777" w:rsidR="00FD615D" w:rsidRPr="00D64961" w:rsidRDefault="00FD615D" w:rsidP="00FD615D">
      <w:pPr>
        <w:pStyle w:val="af5"/>
      </w:pPr>
      <w:bookmarkStart w:id="107" w:name="_Toc135565665"/>
      <w:bookmarkStart w:id="108" w:name="_Toc135862779"/>
      <w:r w:rsidRPr="00D64961">
        <w:lastRenderedPageBreak/>
        <w:t>Список использованной литературы</w:t>
      </w:r>
      <w:bookmarkEnd w:id="107"/>
      <w:bookmarkEnd w:id="108"/>
    </w:p>
    <w:p w14:paraId="72E1F220" w14:textId="77777777" w:rsidR="00FD615D" w:rsidRDefault="00FD615D" w:rsidP="00FD615D">
      <w:pPr>
        <w:pStyle w:val="a2"/>
        <w:ind w:firstLine="708"/>
      </w:pPr>
    </w:p>
    <w:p w14:paraId="611299E1" w14:textId="77777777" w:rsidR="00FD615D" w:rsidRDefault="00FD615D" w:rsidP="00FD615D">
      <w:pPr>
        <w:pStyle w:val="a2"/>
        <w:ind w:firstLine="708"/>
      </w:pPr>
      <w:r>
        <w:t xml:space="preserve">[1] </w:t>
      </w:r>
      <w:r>
        <w:rPr>
          <w:color w:val="000000"/>
        </w:rPr>
        <w:t>Кнут Д.Э. Искусство программирования: Учеб. пособие. Т. 1. Основные алгоритмы. – М.: Вильямс, 2000. – 722 с.: ил.</w:t>
      </w:r>
    </w:p>
    <w:p w14:paraId="21A62814" w14:textId="77777777" w:rsidR="00FD615D" w:rsidRDefault="00FD615D" w:rsidP="00FD615D">
      <w:pPr>
        <w:pStyle w:val="a2"/>
      </w:pPr>
      <w:r>
        <w:rPr>
          <w:color w:val="000000"/>
        </w:rPr>
        <w:t xml:space="preserve">[2] </w:t>
      </w:r>
      <w:r>
        <w:t>Вирт, Н. Алгоритмы и структуры данных. – М.: Мир, 1989. – 360 с.: ил.</w:t>
      </w:r>
    </w:p>
    <w:p w14:paraId="7E5C4AD9" w14:textId="490765A3" w:rsidR="00FD615D" w:rsidRDefault="00FD615D" w:rsidP="00FD615D">
      <w:pPr>
        <w:pStyle w:val="a2"/>
        <w:rPr>
          <w:color w:val="000000"/>
        </w:rPr>
      </w:pPr>
      <w:r>
        <w:t xml:space="preserve">[3] Серебряная, Л.В. </w:t>
      </w:r>
      <w:r>
        <w:rPr>
          <w:color w:val="000000"/>
        </w:rPr>
        <w:t xml:space="preserve">Электронный учебно-методический комплекс по дисциплине «Структуры и алгоритмы обработки данных» [Электронный ресурс]. Режим доступа: </w:t>
      </w:r>
      <w:hyperlink r:id="rId99" w:history="1">
        <w:r>
          <w:rPr>
            <w:rStyle w:val="afa"/>
          </w:rPr>
          <w:t>https://erud.bsuir.by/</w:t>
        </w:r>
      </w:hyperlink>
      <w:r>
        <w:rPr>
          <w:color w:val="000000"/>
        </w:rPr>
        <w:t xml:space="preserve">. – Дата доступа: </w:t>
      </w:r>
      <w:r w:rsidRPr="00F663E4">
        <w:rPr>
          <w:color w:val="000000"/>
        </w:rPr>
        <w:t>15</w:t>
      </w:r>
      <w:r>
        <w:rPr>
          <w:color w:val="000000"/>
        </w:rPr>
        <w:t xml:space="preserve">.03.2023. </w:t>
      </w:r>
    </w:p>
    <w:p w14:paraId="35B060E4" w14:textId="77777777" w:rsidR="00FD615D" w:rsidRDefault="00FD615D" w:rsidP="00FD615D">
      <w:pPr>
        <w:pStyle w:val="a2"/>
        <w:rPr>
          <w:color w:val="000000"/>
        </w:rPr>
      </w:pPr>
      <w:r>
        <w:rPr>
          <w:color w:val="000000"/>
        </w:rPr>
        <w:t xml:space="preserve">[4] </w:t>
      </w:r>
      <w:r>
        <w:t xml:space="preserve">Серебряная, Л.В. </w:t>
      </w:r>
      <w:r>
        <w:rPr>
          <w:color w:val="000000"/>
        </w:rPr>
        <w:t xml:space="preserve">Структуры и алгоритмы обработки </w:t>
      </w:r>
      <w:proofErr w:type="gramStart"/>
      <w:r>
        <w:rPr>
          <w:color w:val="000000"/>
        </w:rPr>
        <w:t>данных :</w:t>
      </w:r>
      <w:proofErr w:type="gramEnd"/>
      <w:r>
        <w:rPr>
          <w:color w:val="000000"/>
        </w:rPr>
        <w:t xml:space="preserve">  учеб.-метод. Пособие / Л. В. Серебряная, И. М. Марина. – </w:t>
      </w:r>
      <w:proofErr w:type="gramStart"/>
      <w:r>
        <w:rPr>
          <w:color w:val="000000"/>
        </w:rPr>
        <w:t>Минск :</w:t>
      </w:r>
      <w:proofErr w:type="gramEnd"/>
      <w:r>
        <w:rPr>
          <w:color w:val="000000"/>
        </w:rPr>
        <w:t xml:space="preserve"> БГУИР,  2013 – 51 с.</w:t>
      </w:r>
    </w:p>
    <w:p w14:paraId="4A81E09F" w14:textId="77777777" w:rsidR="00FD615D" w:rsidRDefault="00FD615D" w:rsidP="00FD615D">
      <w:pPr>
        <w:pStyle w:val="a2"/>
        <w:rPr>
          <w:color w:val="000000"/>
        </w:rPr>
      </w:pPr>
      <w:r>
        <w:rPr>
          <w:color w:val="000000"/>
        </w:rPr>
        <w:t xml:space="preserve">[5] </w:t>
      </w:r>
      <w:proofErr w:type="spellStart"/>
      <w:r>
        <w:rPr>
          <w:color w:val="000000"/>
        </w:rPr>
        <w:t>Фленов</w:t>
      </w:r>
      <w:proofErr w:type="spellEnd"/>
      <w:r>
        <w:rPr>
          <w:color w:val="000000"/>
        </w:rPr>
        <w:t xml:space="preserve">, М. Е. Библия </w:t>
      </w:r>
      <w:r>
        <w:rPr>
          <w:color w:val="000000"/>
          <w:lang w:val="en-US"/>
        </w:rPr>
        <w:t>Delphi</w:t>
      </w:r>
      <w:r>
        <w:rPr>
          <w:color w:val="000000"/>
        </w:rPr>
        <w:t xml:space="preserve">. – 3-е изд., </w:t>
      </w:r>
      <w:proofErr w:type="spellStart"/>
      <w:r>
        <w:rPr>
          <w:color w:val="000000"/>
        </w:rPr>
        <w:t>перераб</w:t>
      </w:r>
      <w:proofErr w:type="spellEnd"/>
      <w:proofErr w:type="gramStart"/>
      <w:r>
        <w:rPr>
          <w:color w:val="000000"/>
        </w:rPr>
        <w:t>.</w:t>
      </w:r>
      <w:proofErr w:type="gramEnd"/>
      <w:r>
        <w:rPr>
          <w:color w:val="000000"/>
        </w:rPr>
        <w:t xml:space="preserve"> и доп. – СПб.: БХВ-Петербург, 2011. – 688 с.: ил.</w:t>
      </w:r>
    </w:p>
    <w:p w14:paraId="73930CC6" w14:textId="760514D9" w:rsidR="00FD615D" w:rsidRPr="00E364D6" w:rsidRDefault="00FD615D" w:rsidP="00FD615D">
      <w:pPr>
        <w:pStyle w:val="a2"/>
        <w:rPr>
          <w:color w:val="000000"/>
        </w:rPr>
      </w:pPr>
      <w:r>
        <w:rPr>
          <w:color w:val="000000"/>
        </w:rPr>
        <w:t xml:space="preserve">[6] Глухова, Л. А. Электронный учебно-методический комплекс по дисциплине «Основы алгоритмизации и программирования». Часть 1. [Электронный ресурс]. Режим доступа: </w:t>
      </w:r>
      <w:hyperlink r:id="rId100" w:history="1">
        <w:r>
          <w:rPr>
            <w:rStyle w:val="afa"/>
          </w:rPr>
          <w:t>https://erud.bsuir.by/</w:t>
        </w:r>
      </w:hyperlink>
      <w:r>
        <w:rPr>
          <w:color w:val="000000"/>
        </w:rPr>
        <w:t xml:space="preserve">. – Дата доступа: </w:t>
      </w:r>
      <w:r w:rsidRPr="00FD615D">
        <w:rPr>
          <w:color w:val="000000"/>
        </w:rPr>
        <w:t>15</w:t>
      </w:r>
      <w:r>
        <w:rPr>
          <w:color w:val="000000"/>
        </w:rPr>
        <w:t>.03.2023.</w:t>
      </w:r>
    </w:p>
    <w:p w14:paraId="27868B54" w14:textId="77777777" w:rsidR="00FD615D" w:rsidRPr="00D12926" w:rsidRDefault="00FD615D" w:rsidP="00FD615D">
      <w:pPr>
        <w:pStyle w:val="af5"/>
      </w:pPr>
      <w:bookmarkStart w:id="109" w:name="_Toc135565666"/>
      <w:bookmarkStart w:id="110" w:name="_Toc135862780"/>
      <w:r>
        <w:lastRenderedPageBreak/>
        <w:t>Приложение A</w:t>
      </w:r>
      <w:bookmarkEnd w:id="109"/>
      <w:bookmarkEnd w:id="110"/>
    </w:p>
    <w:p w14:paraId="6F9BD50D" w14:textId="21B4A8FD" w:rsidR="00FD615D" w:rsidRDefault="00FD615D" w:rsidP="00FD615D">
      <w:pPr>
        <w:ind w:firstLine="0"/>
        <w:jc w:val="center"/>
        <w:rPr>
          <w:b/>
          <w:bCs/>
        </w:rPr>
      </w:pPr>
      <w:r w:rsidRPr="00D02AF9">
        <w:rPr>
          <w:b/>
          <w:bCs/>
        </w:rPr>
        <w:t>Исходный код программы (</w:t>
      </w:r>
      <w:proofErr w:type="gramStart"/>
      <w:r w:rsidRPr="00D02AF9">
        <w:rPr>
          <w:b/>
          <w:bCs/>
        </w:rPr>
        <w:t xml:space="preserve">модуль  </w:t>
      </w:r>
      <w:proofErr w:type="spellStart"/>
      <w:r>
        <w:rPr>
          <w:b/>
          <w:bCs/>
          <w:lang w:val="en-US"/>
        </w:rPr>
        <w:t>MyTypes</w:t>
      </w:r>
      <w:proofErr w:type="spellEnd"/>
      <w:proofErr w:type="gramEnd"/>
      <w:r w:rsidRPr="00D02AF9">
        <w:rPr>
          <w:b/>
          <w:bCs/>
        </w:rPr>
        <w:t>)</w:t>
      </w:r>
    </w:p>
    <w:p w14:paraId="67FBB949" w14:textId="23329970" w:rsidR="00FD615D" w:rsidRDefault="00FD615D" w:rsidP="00FD615D">
      <w:pPr>
        <w:pStyle w:val="a2"/>
      </w:pPr>
    </w:p>
    <w:p w14:paraId="49BFE147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unit </w:t>
      </w:r>
      <w:proofErr w:type="spellStart"/>
      <w:r w:rsidRPr="00FD615D">
        <w:rPr>
          <w:rFonts w:ascii="Courier New" w:hAnsi="Courier New" w:cs="Courier New"/>
          <w:sz w:val="26"/>
          <w:szCs w:val="26"/>
          <w:lang w:val="en-US"/>
        </w:rPr>
        <w:t>MyTypes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1324259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>{</w:t>
      </w:r>
    </w:p>
    <w:p w14:paraId="60283D34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Unit that </w:t>
      </w:r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include</w:t>
      </w:r>
      <w:proofErr w:type="gramEnd"/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all </w:t>
      </w:r>
      <w:proofErr w:type="spellStart"/>
      <w:r w:rsidRPr="00FD615D">
        <w:rPr>
          <w:rFonts w:ascii="Courier New" w:hAnsi="Courier New" w:cs="Courier New"/>
          <w:sz w:val="26"/>
          <w:szCs w:val="26"/>
          <w:lang w:val="en-US"/>
        </w:rPr>
        <w:t>nedeed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types</w:t>
      </w:r>
    </w:p>
    <w:p w14:paraId="02C0CAD0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and the most popular subprograms</w:t>
      </w:r>
    </w:p>
    <w:p w14:paraId="393135A6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2FE401F7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>interface</w:t>
      </w:r>
    </w:p>
    <w:p w14:paraId="592C3759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uses</w:t>
      </w:r>
    </w:p>
    <w:p w14:paraId="10542A46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D615D">
        <w:rPr>
          <w:rFonts w:ascii="Courier New" w:hAnsi="Courier New" w:cs="Courier New"/>
          <w:sz w:val="26"/>
          <w:szCs w:val="26"/>
          <w:lang w:val="en-US"/>
        </w:rPr>
        <w:t>Vcl.Graphics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7E68A36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type</w:t>
      </w:r>
    </w:p>
    <w:p w14:paraId="3250F7BC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73CB106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// information about vertex</w:t>
      </w:r>
    </w:p>
    <w:p w14:paraId="1E602932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D615D">
        <w:rPr>
          <w:rFonts w:ascii="Courier New" w:hAnsi="Courier New" w:cs="Courier New"/>
          <w:sz w:val="26"/>
          <w:szCs w:val="26"/>
          <w:lang w:val="en-US"/>
        </w:rPr>
        <w:t>PVertex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= ^</w:t>
      </w:r>
      <w:proofErr w:type="spellStart"/>
      <w:r w:rsidRPr="00FD615D">
        <w:rPr>
          <w:rFonts w:ascii="Courier New" w:hAnsi="Courier New" w:cs="Courier New"/>
          <w:sz w:val="26"/>
          <w:szCs w:val="26"/>
          <w:lang w:val="en-US"/>
        </w:rPr>
        <w:t>Tvertex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A1919DC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D615D">
        <w:rPr>
          <w:rFonts w:ascii="Courier New" w:hAnsi="Courier New" w:cs="Courier New"/>
          <w:sz w:val="26"/>
          <w:szCs w:val="26"/>
          <w:lang w:val="en-US"/>
        </w:rPr>
        <w:t>TVertex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= record</w:t>
      </w:r>
    </w:p>
    <w:p w14:paraId="6001FDB0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name:Integer</w:t>
      </w:r>
      <w:proofErr w:type="spellEnd"/>
      <w:proofErr w:type="gram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76E30F0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x:integer</w:t>
      </w:r>
      <w:proofErr w:type="gram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9584585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y:integer</w:t>
      </w:r>
      <w:proofErr w:type="gram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A6FF374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backcolor:TColor</w:t>
      </w:r>
      <w:proofErr w:type="spellEnd"/>
      <w:proofErr w:type="gram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3DB97D0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bordercolor:TColor</w:t>
      </w:r>
      <w:proofErr w:type="spellEnd"/>
      <w:proofErr w:type="gram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A5BC4FB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textcolor:TColor</w:t>
      </w:r>
      <w:proofErr w:type="spellEnd"/>
      <w:proofErr w:type="gram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DA0906B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size:integer</w:t>
      </w:r>
      <w:proofErr w:type="spellEnd"/>
      <w:proofErr w:type="gram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3D164C4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bordersize:Integer</w:t>
      </w:r>
      <w:proofErr w:type="spellEnd"/>
      <w:proofErr w:type="gram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3136B79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  visited: Boolean;</w:t>
      </w:r>
    </w:p>
    <w:p w14:paraId="7B0EEA9A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selected:Boolean</w:t>
      </w:r>
      <w:proofErr w:type="spellEnd"/>
      <w:proofErr w:type="gram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64B1A7F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0A443A0E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673DC3C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// information about selected vertex</w:t>
      </w:r>
    </w:p>
    <w:p w14:paraId="55D4EFFE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D615D">
        <w:rPr>
          <w:rFonts w:ascii="Courier New" w:hAnsi="Courier New" w:cs="Courier New"/>
          <w:sz w:val="26"/>
          <w:szCs w:val="26"/>
          <w:lang w:val="en-US"/>
        </w:rPr>
        <w:t>PSelect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= ^</w:t>
      </w:r>
      <w:proofErr w:type="spellStart"/>
      <w:r w:rsidRPr="00FD615D">
        <w:rPr>
          <w:rFonts w:ascii="Courier New" w:hAnsi="Courier New" w:cs="Courier New"/>
          <w:sz w:val="26"/>
          <w:szCs w:val="26"/>
          <w:lang w:val="en-US"/>
        </w:rPr>
        <w:t>TSelect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507C966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D615D">
        <w:rPr>
          <w:rFonts w:ascii="Courier New" w:hAnsi="Courier New" w:cs="Courier New"/>
          <w:sz w:val="26"/>
          <w:szCs w:val="26"/>
          <w:lang w:val="en-US"/>
        </w:rPr>
        <w:t>TSelect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= record</w:t>
      </w:r>
    </w:p>
    <w:p w14:paraId="76C63DFF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Vertex:PVertex</w:t>
      </w:r>
      <w:proofErr w:type="spellEnd"/>
      <w:proofErr w:type="gram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E4547B7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Color:TColor</w:t>
      </w:r>
      <w:proofErr w:type="spellEnd"/>
      <w:proofErr w:type="gram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2DCF67F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Next:PSelect</w:t>
      </w:r>
      <w:proofErr w:type="spellEnd"/>
      <w:proofErr w:type="gram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1E936C2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Front:PSelect</w:t>
      </w:r>
      <w:proofErr w:type="spellEnd"/>
      <w:proofErr w:type="gram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AE69B66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0BE4799D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71A428B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// information about edge</w:t>
      </w:r>
    </w:p>
    <w:p w14:paraId="2577A56A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D615D">
        <w:rPr>
          <w:rFonts w:ascii="Courier New" w:hAnsi="Courier New" w:cs="Courier New"/>
          <w:sz w:val="26"/>
          <w:szCs w:val="26"/>
          <w:lang w:val="en-US"/>
        </w:rPr>
        <w:t>PEdge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= ^</w:t>
      </w:r>
      <w:proofErr w:type="spellStart"/>
      <w:r w:rsidRPr="00FD615D">
        <w:rPr>
          <w:rFonts w:ascii="Courier New" w:hAnsi="Courier New" w:cs="Courier New"/>
          <w:sz w:val="26"/>
          <w:szCs w:val="26"/>
          <w:lang w:val="en-US"/>
        </w:rPr>
        <w:t>TEdge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A11A1F4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D615D">
        <w:rPr>
          <w:rFonts w:ascii="Courier New" w:hAnsi="Courier New" w:cs="Courier New"/>
          <w:sz w:val="26"/>
          <w:szCs w:val="26"/>
          <w:lang w:val="en-US"/>
        </w:rPr>
        <w:t>TEdge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= record</w:t>
      </w:r>
    </w:p>
    <w:p w14:paraId="117F14AA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  vert</w:t>
      </w:r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1:integer</w:t>
      </w:r>
      <w:proofErr w:type="gram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3487D85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  vert</w:t>
      </w:r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2:integer</w:t>
      </w:r>
      <w:proofErr w:type="gram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F044743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weight:integer</w:t>
      </w:r>
      <w:proofErr w:type="spellEnd"/>
      <w:proofErr w:type="gram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22E970E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pencolor:TColor</w:t>
      </w:r>
      <w:proofErr w:type="spellEnd"/>
      <w:proofErr w:type="gram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065B306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textcolor:TColor</w:t>
      </w:r>
      <w:proofErr w:type="spellEnd"/>
      <w:proofErr w:type="gram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891DD33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penwidth:Integer</w:t>
      </w:r>
      <w:proofErr w:type="spellEnd"/>
      <w:proofErr w:type="gram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EDFCD36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isUsed:Boolean</w:t>
      </w:r>
      <w:proofErr w:type="spellEnd"/>
      <w:proofErr w:type="gram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AD068BC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Oriented:Boolean</w:t>
      </w:r>
      <w:proofErr w:type="spellEnd"/>
      <w:proofErr w:type="gram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84EBF27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end;</w:t>
      </w:r>
    </w:p>
    <w:p w14:paraId="20080041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DFE8338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// all connected </w:t>
      </w:r>
      <w:proofErr w:type="spellStart"/>
      <w:r w:rsidRPr="00FD615D">
        <w:rPr>
          <w:rFonts w:ascii="Courier New" w:hAnsi="Courier New" w:cs="Courier New"/>
          <w:sz w:val="26"/>
          <w:szCs w:val="26"/>
          <w:lang w:val="en-US"/>
        </w:rPr>
        <w:t>vetices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for one edge</w:t>
      </w:r>
    </w:p>
    <w:p w14:paraId="57FCF1BB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D615D">
        <w:rPr>
          <w:rFonts w:ascii="Courier New" w:hAnsi="Courier New" w:cs="Courier New"/>
          <w:sz w:val="26"/>
          <w:szCs w:val="26"/>
          <w:lang w:val="en-US"/>
        </w:rPr>
        <w:t>PNode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= ^</w:t>
      </w:r>
      <w:proofErr w:type="spellStart"/>
      <w:r w:rsidRPr="00FD615D">
        <w:rPr>
          <w:rFonts w:ascii="Courier New" w:hAnsi="Courier New" w:cs="Courier New"/>
          <w:sz w:val="26"/>
          <w:szCs w:val="26"/>
          <w:lang w:val="en-US"/>
        </w:rPr>
        <w:t>TNode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DD26C7A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D615D">
        <w:rPr>
          <w:rFonts w:ascii="Courier New" w:hAnsi="Courier New" w:cs="Courier New"/>
          <w:sz w:val="26"/>
          <w:szCs w:val="26"/>
          <w:lang w:val="en-US"/>
        </w:rPr>
        <w:t>TNode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= record</w:t>
      </w:r>
    </w:p>
    <w:p w14:paraId="2C983A1F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  vertex: </w:t>
      </w:r>
      <w:proofErr w:type="spellStart"/>
      <w:r w:rsidRPr="00FD615D">
        <w:rPr>
          <w:rFonts w:ascii="Courier New" w:hAnsi="Courier New" w:cs="Courier New"/>
          <w:sz w:val="26"/>
          <w:szCs w:val="26"/>
          <w:lang w:val="en-US"/>
        </w:rPr>
        <w:t>pvertex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6FA7AC5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  edge: </w:t>
      </w:r>
      <w:proofErr w:type="spellStart"/>
      <w:r w:rsidRPr="00FD615D">
        <w:rPr>
          <w:rFonts w:ascii="Courier New" w:hAnsi="Courier New" w:cs="Courier New"/>
          <w:sz w:val="26"/>
          <w:szCs w:val="26"/>
          <w:lang w:val="en-US"/>
        </w:rPr>
        <w:t>pedge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244CAA8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  next: </w:t>
      </w:r>
      <w:proofErr w:type="spellStart"/>
      <w:r w:rsidRPr="00FD615D">
        <w:rPr>
          <w:rFonts w:ascii="Courier New" w:hAnsi="Courier New" w:cs="Courier New"/>
          <w:sz w:val="26"/>
          <w:szCs w:val="26"/>
          <w:lang w:val="en-US"/>
        </w:rPr>
        <w:t>PNode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41F68E0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140704B0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C4B86F6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// all connected </w:t>
      </w:r>
      <w:proofErr w:type="spellStart"/>
      <w:r w:rsidRPr="00FD615D">
        <w:rPr>
          <w:rFonts w:ascii="Courier New" w:hAnsi="Courier New" w:cs="Courier New"/>
          <w:sz w:val="26"/>
          <w:szCs w:val="26"/>
          <w:lang w:val="en-US"/>
        </w:rPr>
        <w:t>vetices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for each edge</w:t>
      </w:r>
    </w:p>
    <w:p w14:paraId="28857FF5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D615D">
        <w:rPr>
          <w:rFonts w:ascii="Courier New" w:hAnsi="Courier New" w:cs="Courier New"/>
          <w:sz w:val="26"/>
          <w:szCs w:val="26"/>
          <w:lang w:val="en-US"/>
        </w:rPr>
        <w:t>PList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= ^</w:t>
      </w:r>
      <w:proofErr w:type="spellStart"/>
      <w:r w:rsidRPr="00FD615D">
        <w:rPr>
          <w:rFonts w:ascii="Courier New" w:hAnsi="Courier New" w:cs="Courier New"/>
          <w:sz w:val="26"/>
          <w:szCs w:val="26"/>
          <w:lang w:val="en-US"/>
        </w:rPr>
        <w:t>TList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48AA5C2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D615D">
        <w:rPr>
          <w:rFonts w:ascii="Courier New" w:hAnsi="Courier New" w:cs="Courier New"/>
          <w:sz w:val="26"/>
          <w:szCs w:val="26"/>
          <w:lang w:val="en-US"/>
        </w:rPr>
        <w:t>TList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= record</w:t>
      </w:r>
    </w:p>
    <w:p w14:paraId="7605CF73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startlist:PNode</w:t>
      </w:r>
      <w:proofErr w:type="spellEnd"/>
      <w:proofErr w:type="gram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7F47606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currentvertex:PNode</w:t>
      </w:r>
      <w:proofErr w:type="spellEnd"/>
      <w:proofErr w:type="gram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86098C6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FD615D">
        <w:rPr>
          <w:rFonts w:ascii="Courier New" w:hAnsi="Courier New" w:cs="Courier New"/>
          <w:sz w:val="26"/>
          <w:szCs w:val="26"/>
          <w:lang w:val="en-US"/>
        </w:rPr>
        <w:t>vertexinf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FD615D">
        <w:rPr>
          <w:rFonts w:ascii="Courier New" w:hAnsi="Courier New" w:cs="Courier New"/>
          <w:sz w:val="26"/>
          <w:szCs w:val="26"/>
          <w:lang w:val="en-US"/>
        </w:rPr>
        <w:t>pvertex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CD1C08B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  front: </w:t>
      </w:r>
      <w:proofErr w:type="spellStart"/>
      <w:r w:rsidRPr="00FD615D">
        <w:rPr>
          <w:rFonts w:ascii="Courier New" w:hAnsi="Courier New" w:cs="Courier New"/>
          <w:sz w:val="26"/>
          <w:szCs w:val="26"/>
          <w:lang w:val="en-US"/>
        </w:rPr>
        <w:t>plist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5D45B74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  rear: </w:t>
      </w:r>
      <w:proofErr w:type="spellStart"/>
      <w:r w:rsidRPr="00FD615D">
        <w:rPr>
          <w:rFonts w:ascii="Courier New" w:hAnsi="Courier New" w:cs="Courier New"/>
          <w:sz w:val="26"/>
          <w:szCs w:val="26"/>
          <w:lang w:val="en-US"/>
        </w:rPr>
        <w:t>plist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EC54B82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  next: </w:t>
      </w:r>
      <w:proofErr w:type="spellStart"/>
      <w:r w:rsidRPr="00FD615D">
        <w:rPr>
          <w:rFonts w:ascii="Courier New" w:hAnsi="Courier New" w:cs="Courier New"/>
          <w:sz w:val="26"/>
          <w:szCs w:val="26"/>
          <w:lang w:val="en-US"/>
        </w:rPr>
        <w:t>plist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1EE6FF4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0349A030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A92FBEC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// structure stack for creating way</w:t>
      </w:r>
    </w:p>
    <w:p w14:paraId="33D76634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D615D">
        <w:rPr>
          <w:rFonts w:ascii="Courier New" w:hAnsi="Courier New" w:cs="Courier New"/>
          <w:sz w:val="26"/>
          <w:szCs w:val="26"/>
          <w:lang w:val="en-US"/>
        </w:rPr>
        <w:t>PStack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= ^</w:t>
      </w:r>
      <w:proofErr w:type="spellStart"/>
      <w:r w:rsidRPr="00FD615D">
        <w:rPr>
          <w:rFonts w:ascii="Courier New" w:hAnsi="Courier New" w:cs="Courier New"/>
          <w:sz w:val="26"/>
          <w:szCs w:val="26"/>
          <w:lang w:val="en-US"/>
        </w:rPr>
        <w:t>TStack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9789EB9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D615D">
        <w:rPr>
          <w:rFonts w:ascii="Courier New" w:hAnsi="Courier New" w:cs="Courier New"/>
          <w:sz w:val="26"/>
          <w:szCs w:val="26"/>
          <w:lang w:val="en-US"/>
        </w:rPr>
        <w:t>TStack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= record</w:t>
      </w:r>
    </w:p>
    <w:p w14:paraId="536E0422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vertex:PVertex</w:t>
      </w:r>
      <w:proofErr w:type="spellEnd"/>
      <w:proofErr w:type="gram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EA17FE4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distance:PEdge</w:t>
      </w:r>
      <w:proofErr w:type="spellEnd"/>
      <w:proofErr w:type="gram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4B42B1D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next:PStack</w:t>
      </w:r>
      <w:proofErr w:type="spellEnd"/>
      <w:proofErr w:type="gram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EE6D6D9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18CCF81C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A570345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// queue for BFS algorithm</w:t>
      </w:r>
    </w:p>
    <w:p w14:paraId="47253147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D615D">
        <w:rPr>
          <w:rFonts w:ascii="Courier New" w:hAnsi="Courier New" w:cs="Courier New"/>
          <w:sz w:val="26"/>
          <w:szCs w:val="26"/>
          <w:lang w:val="en-US"/>
        </w:rPr>
        <w:t>PQueue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>=^</w:t>
      </w:r>
      <w:proofErr w:type="spellStart"/>
      <w:r w:rsidRPr="00FD615D">
        <w:rPr>
          <w:rFonts w:ascii="Courier New" w:hAnsi="Courier New" w:cs="Courier New"/>
          <w:sz w:val="26"/>
          <w:szCs w:val="26"/>
          <w:lang w:val="en-US"/>
        </w:rPr>
        <w:t>TQueue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8E04802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D615D">
        <w:rPr>
          <w:rFonts w:ascii="Courier New" w:hAnsi="Courier New" w:cs="Courier New"/>
          <w:sz w:val="26"/>
          <w:szCs w:val="26"/>
          <w:lang w:val="en-US"/>
        </w:rPr>
        <w:t>TQueue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= record</w:t>
      </w:r>
    </w:p>
    <w:p w14:paraId="4F375F0D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vertex:PVertex</w:t>
      </w:r>
      <w:proofErr w:type="spellEnd"/>
      <w:proofErr w:type="gram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A4645F9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distance:PEdge</w:t>
      </w:r>
      <w:proofErr w:type="spellEnd"/>
      <w:proofErr w:type="gram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4F7298A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prevvertex:PStack</w:t>
      </w:r>
      <w:proofErr w:type="spellEnd"/>
      <w:proofErr w:type="gram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90162EE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next,front</w:t>
      </w:r>
      <w:proofErr w:type="gramEnd"/>
      <w:r w:rsidRPr="00FD615D">
        <w:rPr>
          <w:rFonts w:ascii="Courier New" w:hAnsi="Courier New" w:cs="Courier New"/>
          <w:sz w:val="26"/>
          <w:szCs w:val="26"/>
          <w:lang w:val="en-US"/>
        </w:rPr>
        <w:t>,rear:PQueue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53D2F75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47528407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39FE95E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// array of stack (all ways)</w:t>
      </w:r>
    </w:p>
    <w:p w14:paraId="68C89968" w14:textId="77777777" w:rsidR="00FD615D" w:rsidRPr="00F663E4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663E4">
        <w:rPr>
          <w:rFonts w:ascii="Courier New" w:hAnsi="Courier New" w:cs="Courier New"/>
          <w:sz w:val="26"/>
          <w:szCs w:val="26"/>
          <w:lang w:val="en-US"/>
        </w:rPr>
        <w:t>TStackArr</w:t>
      </w:r>
      <w:proofErr w:type="spellEnd"/>
      <w:r w:rsidRPr="00F663E4">
        <w:rPr>
          <w:rFonts w:ascii="Courier New" w:hAnsi="Courier New" w:cs="Courier New"/>
          <w:sz w:val="26"/>
          <w:szCs w:val="26"/>
          <w:lang w:val="en-US"/>
        </w:rPr>
        <w:t xml:space="preserve"> = array of </w:t>
      </w:r>
      <w:proofErr w:type="spellStart"/>
      <w:r w:rsidRPr="00F663E4">
        <w:rPr>
          <w:rFonts w:ascii="Courier New" w:hAnsi="Courier New" w:cs="Courier New"/>
          <w:sz w:val="26"/>
          <w:szCs w:val="26"/>
          <w:lang w:val="en-US"/>
        </w:rPr>
        <w:t>pstack</w:t>
      </w:r>
      <w:proofErr w:type="spellEnd"/>
      <w:r w:rsidRPr="00F663E4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2B217F3" w14:textId="77777777" w:rsidR="00FD615D" w:rsidRPr="00F663E4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54DB812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63E4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// queue for </w:t>
      </w:r>
      <w:proofErr w:type="spellStart"/>
      <w:r w:rsidRPr="00FD615D">
        <w:rPr>
          <w:rFonts w:ascii="Courier New" w:hAnsi="Courier New" w:cs="Courier New"/>
          <w:sz w:val="26"/>
          <w:szCs w:val="26"/>
          <w:lang w:val="en-US"/>
        </w:rPr>
        <w:t>Dejcstra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algorithm</w:t>
      </w:r>
    </w:p>
    <w:p w14:paraId="019B4882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D615D">
        <w:rPr>
          <w:rFonts w:ascii="Courier New" w:hAnsi="Courier New" w:cs="Courier New"/>
          <w:sz w:val="26"/>
          <w:szCs w:val="26"/>
          <w:lang w:val="en-US"/>
        </w:rPr>
        <w:t>PQueuePr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>=^</w:t>
      </w:r>
      <w:proofErr w:type="spellStart"/>
      <w:r w:rsidRPr="00FD615D">
        <w:rPr>
          <w:rFonts w:ascii="Courier New" w:hAnsi="Courier New" w:cs="Courier New"/>
          <w:sz w:val="26"/>
          <w:szCs w:val="26"/>
          <w:lang w:val="en-US"/>
        </w:rPr>
        <w:t>TQueuePr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D395F05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D615D">
        <w:rPr>
          <w:rFonts w:ascii="Courier New" w:hAnsi="Courier New" w:cs="Courier New"/>
          <w:sz w:val="26"/>
          <w:szCs w:val="26"/>
          <w:lang w:val="en-US"/>
        </w:rPr>
        <w:t>TQueuePr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= record</w:t>
      </w:r>
    </w:p>
    <w:p w14:paraId="5CFF1AB5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vertex:PVertex</w:t>
      </w:r>
      <w:proofErr w:type="spellEnd"/>
      <w:proofErr w:type="gram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1B07988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priority:integer</w:t>
      </w:r>
      <w:proofErr w:type="spellEnd"/>
      <w:proofErr w:type="gramEnd"/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;      // </w:t>
      </w:r>
      <w:proofErr w:type="spellStart"/>
      <w:r w:rsidRPr="00FD615D">
        <w:rPr>
          <w:rFonts w:ascii="Courier New" w:hAnsi="Courier New" w:cs="Courier New"/>
          <w:sz w:val="26"/>
          <w:szCs w:val="26"/>
          <w:lang w:val="en-US"/>
        </w:rPr>
        <w:t>dijkstra</w:t>
      </w:r>
      <w:proofErr w:type="spellEnd"/>
    </w:p>
    <w:p w14:paraId="2A331FD6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visited:Boolean</w:t>
      </w:r>
      <w:proofErr w:type="spellEnd"/>
      <w:proofErr w:type="gram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6592EE3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previous:TStackArr</w:t>
      </w:r>
      <w:proofErr w:type="spellEnd"/>
      <w:proofErr w:type="gram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6685B49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</w:t>
      </w:r>
      <w:proofErr w:type="spellStart"/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next,front</w:t>
      </w:r>
      <w:proofErr w:type="gramEnd"/>
      <w:r w:rsidRPr="00FD615D">
        <w:rPr>
          <w:rFonts w:ascii="Courier New" w:hAnsi="Courier New" w:cs="Courier New"/>
          <w:sz w:val="26"/>
          <w:szCs w:val="26"/>
          <w:lang w:val="en-US"/>
        </w:rPr>
        <w:t>,rear:PQueuePr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C82C86E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104FCD53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084A6D1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// vertex in way</w:t>
      </w:r>
    </w:p>
    <w:p w14:paraId="5C008C92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D615D">
        <w:rPr>
          <w:rFonts w:ascii="Courier New" w:hAnsi="Courier New" w:cs="Courier New"/>
          <w:sz w:val="26"/>
          <w:szCs w:val="26"/>
          <w:lang w:val="en-US"/>
        </w:rPr>
        <w:t>TWayInf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= record</w:t>
      </w:r>
    </w:p>
    <w:p w14:paraId="1C1DA56B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vertex:PVertex</w:t>
      </w:r>
      <w:proofErr w:type="spellEnd"/>
      <w:proofErr w:type="gram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85FAE52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distance:PEdge</w:t>
      </w:r>
      <w:proofErr w:type="spellEnd"/>
      <w:proofErr w:type="gram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9AF5F53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67E8BD54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6B438F9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// one way</w:t>
      </w:r>
    </w:p>
    <w:p w14:paraId="2AFA9328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D615D">
        <w:rPr>
          <w:rFonts w:ascii="Courier New" w:hAnsi="Courier New" w:cs="Courier New"/>
          <w:sz w:val="26"/>
          <w:szCs w:val="26"/>
          <w:lang w:val="en-US"/>
        </w:rPr>
        <w:t>TWay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>=record</w:t>
      </w:r>
    </w:p>
    <w:p w14:paraId="69EC322E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way:array</w:t>
      </w:r>
      <w:proofErr w:type="spellEnd"/>
      <w:proofErr w:type="gramEnd"/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of </w:t>
      </w:r>
      <w:proofErr w:type="spellStart"/>
      <w:r w:rsidRPr="00FD615D">
        <w:rPr>
          <w:rFonts w:ascii="Courier New" w:hAnsi="Courier New" w:cs="Courier New"/>
          <w:sz w:val="26"/>
          <w:szCs w:val="26"/>
          <w:lang w:val="en-US"/>
        </w:rPr>
        <w:t>TWayInf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54E07F2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len:Integer</w:t>
      </w:r>
      <w:proofErr w:type="spellEnd"/>
      <w:proofErr w:type="gram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D93A4B5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64228CC4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C7F3351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// all ways</w:t>
      </w:r>
    </w:p>
    <w:p w14:paraId="56E0646B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D615D">
        <w:rPr>
          <w:rFonts w:ascii="Courier New" w:hAnsi="Courier New" w:cs="Courier New"/>
          <w:sz w:val="26"/>
          <w:szCs w:val="26"/>
          <w:lang w:val="en-US"/>
        </w:rPr>
        <w:t>TWays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=array of </w:t>
      </w:r>
      <w:proofErr w:type="spellStart"/>
      <w:r w:rsidRPr="00FD615D">
        <w:rPr>
          <w:rFonts w:ascii="Courier New" w:hAnsi="Courier New" w:cs="Courier New"/>
          <w:sz w:val="26"/>
          <w:szCs w:val="26"/>
          <w:lang w:val="en-US"/>
        </w:rPr>
        <w:t>TWay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9794D56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D98CEBC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// structure to pop vertex from queue</w:t>
      </w:r>
    </w:p>
    <w:p w14:paraId="2A3FCAC1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D615D">
        <w:rPr>
          <w:rFonts w:ascii="Courier New" w:hAnsi="Courier New" w:cs="Courier New"/>
          <w:sz w:val="26"/>
          <w:szCs w:val="26"/>
          <w:lang w:val="en-US"/>
        </w:rPr>
        <w:t>TPopQueue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= record</w:t>
      </w:r>
    </w:p>
    <w:p w14:paraId="6C521A63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vertex:Pvertex</w:t>
      </w:r>
      <w:proofErr w:type="spellEnd"/>
      <w:proofErr w:type="gram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4CB44B9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weight:PEdge</w:t>
      </w:r>
      <w:proofErr w:type="spellEnd"/>
      <w:proofErr w:type="gram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5183152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way:PStack</w:t>
      </w:r>
      <w:proofErr w:type="spellEnd"/>
      <w:proofErr w:type="gram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C28CE8A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34883D01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9992408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// information about selected way</w:t>
      </w:r>
    </w:p>
    <w:p w14:paraId="33082A7D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D615D">
        <w:rPr>
          <w:rFonts w:ascii="Courier New" w:hAnsi="Courier New" w:cs="Courier New"/>
          <w:sz w:val="26"/>
          <w:szCs w:val="26"/>
          <w:lang w:val="en-US"/>
        </w:rPr>
        <w:t>PSelectWay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= ^</w:t>
      </w:r>
      <w:proofErr w:type="spellStart"/>
      <w:r w:rsidRPr="00FD615D">
        <w:rPr>
          <w:rFonts w:ascii="Courier New" w:hAnsi="Courier New" w:cs="Courier New"/>
          <w:sz w:val="26"/>
          <w:szCs w:val="26"/>
          <w:lang w:val="en-US"/>
        </w:rPr>
        <w:t>TSelectWay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B52C03F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D615D">
        <w:rPr>
          <w:rFonts w:ascii="Courier New" w:hAnsi="Courier New" w:cs="Courier New"/>
          <w:sz w:val="26"/>
          <w:szCs w:val="26"/>
          <w:lang w:val="en-US"/>
        </w:rPr>
        <w:t>TselectWay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= record</w:t>
      </w:r>
    </w:p>
    <w:p w14:paraId="10A60BA1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vertex:PVertex</w:t>
      </w:r>
      <w:proofErr w:type="spellEnd"/>
      <w:proofErr w:type="gram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D18D1B1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Edge:PEdge</w:t>
      </w:r>
      <w:proofErr w:type="spellEnd"/>
      <w:proofErr w:type="gram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C31419A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Vcolor:TColor</w:t>
      </w:r>
      <w:proofErr w:type="spellEnd"/>
      <w:proofErr w:type="gram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8AE83AB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Ecolor:TColor</w:t>
      </w:r>
      <w:proofErr w:type="spellEnd"/>
      <w:proofErr w:type="gram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9FDFEF9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Next:PSelectWay</w:t>
      </w:r>
      <w:proofErr w:type="spellEnd"/>
      <w:proofErr w:type="gram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02B9E14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445C366A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0A04F7C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// structure to pop vertex from priority queue</w:t>
      </w:r>
    </w:p>
    <w:p w14:paraId="41160CC2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D615D">
        <w:rPr>
          <w:rFonts w:ascii="Courier New" w:hAnsi="Courier New" w:cs="Courier New"/>
          <w:sz w:val="26"/>
          <w:szCs w:val="26"/>
          <w:lang w:val="en-US"/>
        </w:rPr>
        <w:t>TPopQueuePr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= record</w:t>
      </w:r>
    </w:p>
    <w:p w14:paraId="05F4379C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vertex:Pvertex</w:t>
      </w:r>
      <w:proofErr w:type="spellEnd"/>
      <w:proofErr w:type="gram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50619F1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distance:Integer</w:t>
      </w:r>
      <w:proofErr w:type="spellEnd"/>
      <w:proofErr w:type="gram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61DE3DA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53BB0FF7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A60548A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// subprogram that finds address of vertex in list</w:t>
      </w:r>
    </w:p>
    <w:p w14:paraId="53C5F9BB" w14:textId="77777777" w:rsidR="00EF59EB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FindVertexInList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const </w:t>
      </w:r>
      <w:proofErr w:type="spellStart"/>
      <w:r w:rsidRPr="00FD615D">
        <w:rPr>
          <w:rFonts w:ascii="Courier New" w:hAnsi="Courier New" w:cs="Courier New"/>
          <w:sz w:val="26"/>
          <w:szCs w:val="26"/>
          <w:lang w:val="en-US"/>
        </w:rPr>
        <w:t>SearchingName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: Integer; </w:t>
      </w:r>
    </w:p>
    <w:p w14:paraId="6C981BDB" w14:textId="0AC8B696" w:rsidR="00FD615D" w:rsidRPr="00FD615D" w:rsidRDefault="00EF59EB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r w:rsidR="00FD615D" w:rsidRPr="00FD615D">
        <w:rPr>
          <w:rFonts w:ascii="Courier New" w:hAnsi="Courier New" w:cs="Courier New"/>
          <w:sz w:val="26"/>
          <w:szCs w:val="26"/>
          <w:lang w:val="en-US"/>
        </w:rPr>
        <w:t xml:space="preserve">var </w:t>
      </w:r>
      <w:proofErr w:type="spellStart"/>
      <w:proofErr w:type="gramStart"/>
      <w:r w:rsidR="00FD615D" w:rsidRPr="00FD615D">
        <w:rPr>
          <w:rFonts w:ascii="Courier New" w:hAnsi="Courier New" w:cs="Courier New"/>
          <w:sz w:val="26"/>
          <w:szCs w:val="26"/>
          <w:lang w:val="en-US"/>
        </w:rPr>
        <w:t>ListPointer:PList</w:t>
      </w:r>
      <w:proofErr w:type="spellEnd"/>
      <w:proofErr w:type="gramEnd"/>
      <w:r w:rsidR="00FD615D" w:rsidRPr="00FD615D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227185B7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8237958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// subprogram that create list of ways from stack;</w:t>
      </w:r>
    </w:p>
    <w:p w14:paraId="03F32A32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Function </w:t>
      </w:r>
      <w:proofErr w:type="spellStart"/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WayFromStack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FD615D">
        <w:rPr>
          <w:rFonts w:ascii="Courier New" w:hAnsi="Courier New" w:cs="Courier New"/>
          <w:sz w:val="26"/>
          <w:szCs w:val="26"/>
          <w:lang w:val="en-US"/>
        </w:rPr>
        <w:t>Stack:PStack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>):</w:t>
      </w:r>
      <w:proofErr w:type="spellStart"/>
      <w:r w:rsidRPr="00FD615D">
        <w:rPr>
          <w:rFonts w:ascii="Courier New" w:hAnsi="Courier New" w:cs="Courier New"/>
          <w:sz w:val="26"/>
          <w:szCs w:val="26"/>
          <w:lang w:val="en-US"/>
        </w:rPr>
        <w:t>TWay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2A67225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>implementation</w:t>
      </w:r>
    </w:p>
    <w:p w14:paraId="6675AED6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0AA6E9C" w14:textId="77777777" w:rsidR="00EF59EB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FindVertexInList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const </w:t>
      </w:r>
      <w:proofErr w:type="spellStart"/>
      <w:r w:rsidRPr="00FD615D">
        <w:rPr>
          <w:rFonts w:ascii="Courier New" w:hAnsi="Courier New" w:cs="Courier New"/>
          <w:sz w:val="26"/>
          <w:szCs w:val="26"/>
          <w:lang w:val="en-US"/>
        </w:rPr>
        <w:t>SearchingName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: Integer; </w:t>
      </w:r>
    </w:p>
    <w:p w14:paraId="4BC126D3" w14:textId="72C3BFF5" w:rsidR="00FD615D" w:rsidRPr="00FD615D" w:rsidRDefault="00EF59EB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r w:rsidR="00FD615D" w:rsidRPr="00FD615D">
        <w:rPr>
          <w:rFonts w:ascii="Courier New" w:hAnsi="Courier New" w:cs="Courier New"/>
          <w:sz w:val="26"/>
          <w:szCs w:val="26"/>
          <w:lang w:val="en-US"/>
        </w:rPr>
        <w:t xml:space="preserve">var </w:t>
      </w:r>
      <w:proofErr w:type="spellStart"/>
      <w:proofErr w:type="gramStart"/>
      <w:r w:rsidR="00FD615D" w:rsidRPr="00FD615D">
        <w:rPr>
          <w:rFonts w:ascii="Courier New" w:hAnsi="Courier New" w:cs="Courier New"/>
          <w:sz w:val="26"/>
          <w:szCs w:val="26"/>
          <w:lang w:val="en-US"/>
        </w:rPr>
        <w:t>ListPointer:PList</w:t>
      </w:r>
      <w:proofErr w:type="spellEnd"/>
      <w:proofErr w:type="gramEnd"/>
      <w:r w:rsidR="00FD615D" w:rsidRPr="00FD615D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4BFB59BF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04AEE036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ListPointer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FD615D">
        <w:rPr>
          <w:rFonts w:ascii="Courier New" w:hAnsi="Courier New" w:cs="Courier New"/>
          <w:sz w:val="26"/>
          <w:szCs w:val="26"/>
          <w:lang w:val="en-US"/>
        </w:rPr>
        <w:t>ListPointer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D615D">
        <w:rPr>
          <w:rFonts w:ascii="Courier New" w:hAnsi="Courier New" w:cs="Courier New"/>
          <w:sz w:val="26"/>
          <w:szCs w:val="26"/>
          <w:lang w:val="en-US"/>
        </w:rPr>
        <w:t>front</w:t>
      </w:r>
      <w:proofErr w:type="gramEnd"/>
      <w:r w:rsidRPr="00FD615D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3DC39B4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while ListPointer^.vertexinf^.name&lt;&gt;</w:t>
      </w:r>
      <w:proofErr w:type="spellStart"/>
      <w:r w:rsidRPr="00FD615D">
        <w:rPr>
          <w:rFonts w:ascii="Courier New" w:hAnsi="Courier New" w:cs="Courier New"/>
          <w:sz w:val="26"/>
          <w:szCs w:val="26"/>
          <w:lang w:val="en-US"/>
        </w:rPr>
        <w:t>SearchingName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729E902B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480DC366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ListPointer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FD615D">
        <w:rPr>
          <w:rFonts w:ascii="Courier New" w:hAnsi="Courier New" w:cs="Courier New"/>
          <w:sz w:val="26"/>
          <w:szCs w:val="26"/>
          <w:lang w:val="en-US"/>
        </w:rPr>
        <w:t>ListPointer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gram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30DEA9C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57EE323F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680A70FA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39D1BB5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Function </w:t>
      </w:r>
      <w:proofErr w:type="spellStart"/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WayFromStack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FD615D">
        <w:rPr>
          <w:rFonts w:ascii="Courier New" w:hAnsi="Courier New" w:cs="Courier New"/>
          <w:sz w:val="26"/>
          <w:szCs w:val="26"/>
          <w:lang w:val="en-US"/>
        </w:rPr>
        <w:t>Stack:PStack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>):</w:t>
      </w:r>
      <w:proofErr w:type="spellStart"/>
      <w:r w:rsidRPr="00FD615D">
        <w:rPr>
          <w:rFonts w:ascii="Courier New" w:hAnsi="Courier New" w:cs="Courier New"/>
          <w:sz w:val="26"/>
          <w:szCs w:val="26"/>
          <w:lang w:val="en-US"/>
        </w:rPr>
        <w:t>TWay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D3CD661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var</w:t>
      </w:r>
    </w:p>
    <w:p w14:paraId="51F9292B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tmprecord:TWayinf</w:t>
      </w:r>
      <w:proofErr w:type="spellEnd"/>
      <w:proofErr w:type="gram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EAD400B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377ED5A4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SetLength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FD615D">
        <w:rPr>
          <w:rFonts w:ascii="Courier New" w:hAnsi="Courier New" w:cs="Courier New"/>
          <w:sz w:val="26"/>
          <w:szCs w:val="26"/>
          <w:lang w:val="en-US"/>
        </w:rPr>
        <w:t>Result.way,0);</w:t>
      </w:r>
    </w:p>
    <w:p w14:paraId="17D6C0C8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result.len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D615D">
        <w:rPr>
          <w:rFonts w:ascii="Courier New" w:hAnsi="Courier New" w:cs="Courier New"/>
          <w:sz w:val="26"/>
          <w:szCs w:val="26"/>
          <w:lang w:val="en-US"/>
        </w:rPr>
        <w:t>0;</w:t>
      </w:r>
    </w:p>
    <w:p w14:paraId="24AE8815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while stack&lt;&gt;nil </w:t>
      </w:r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do</w:t>
      </w:r>
      <w:proofErr w:type="gramEnd"/>
    </w:p>
    <w:p w14:paraId="56A755C9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6C92D6C9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tmprecord.vertex</w:t>
      </w:r>
      <w:proofErr w:type="spellEnd"/>
      <w:proofErr w:type="gramEnd"/>
      <w:r w:rsidRPr="00FD615D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FD615D">
        <w:rPr>
          <w:rFonts w:ascii="Courier New" w:hAnsi="Courier New" w:cs="Courier New"/>
          <w:sz w:val="26"/>
          <w:szCs w:val="26"/>
          <w:lang w:val="en-US"/>
        </w:rPr>
        <w:t>Stack^.vertex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846C3E5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tmprecord.distance</w:t>
      </w:r>
      <w:proofErr w:type="spellEnd"/>
      <w:proofErr w:type="gramEnd"/>
      <w:r w:rsidRPr="00FD615D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FD615D">
        <w:rPr>
          <w:rFonts w:ascii="Courier New" w:hAnsi="Courier New" w:cs="Courier New"/>
          <w:sz w:val="26"/>
          <w:szCs w:val="26"/>
          <w:lang w:val="en-US"/>
        </w:rPr>
        <w:t>Stack^.distance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DD6112B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result.way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FD615D">
        <w:rPr>
          <w:rFonts w:ascii="Courier New" w:hAnsi="Courier New" w:cs="Courier New"/>
          <w:sz w:val="26"/>
          <w:szCs w:val="26"/>
          <w:lang w:val="en-US"/>
        </w:rPr>
        <w:t>result.way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>+[</w:t>
      </w:r>
      <w:proofErr w:type="spellStart"/>
      <w:r w:rsidRPr="00FD615D">
        <w:rPr>
          <w:rFonts w:ascii="Courier New" w:hAnsi="Courier New" w:cs="Courier New"/>
          <w:sz w:val="26"/>
          <w:szCs w:val="26"/>
          <w:lang w:val="en-US"/>
        </w:rPr>
        <w:t>tmprecord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>];</w:t>
      </w:r>
    </w:p>
    <w:p w14:paraId="085D6475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  if </w:t>
      </w:r>
      <w:proofErr w:type="spellStart"/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tmprecord.distance</w:t>
      </w:r>
      <w:proofErr w:type="spellEnd"/>
      <w:proofErr w:type="gramEnd"/>
      <w:r w:rsidRPr="00FD615D">
        <w:rPr>
          <w:rFonts w:ascii="Courier New" w:hAnsi="Courier New" w:cs="Courier New"/>
          <w:sz w:val="26"/>
          <w:szCs w:val="26"/>
          <w:lang w:val="en-US"/>
        </w:rPr>
        <w:t>&lt;&gt;nil then</w:t>
      </w:r>
    </w:p>
    <w:p w14:paraId="01E39B13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result.len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FD615D">
        <w:rPr>
          <w:rFonts w:ascii="Courier New" w:hAnsi="Courier New" w:cs="Courier New"/>
          <w:sz w:val="26"/>
          <w:szCs w:val="26"/>
          <w:lang w:val="en-US"/>
        </w:rPr>
        <w:t>result.len+tmprecord.distance^.weight</w:t>
      </w:r>
      <w:proofErr w:type="spell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3C0CEB8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FD615D">
        <w:rPr>
          <w:rFonts w:ascii="Courier New" w:hAnsi="Courier New" w:cs="Courier New"/>
          <w:sz w:val="26"/>
          <w:szCs w:val="26"/>
          <w:lang w:val="en-US"/>
        </w:rPr>
        <w:t>Stack:=</w:t>
      </w:r>
      <w:proofErr w:type="spellStart"/>
      <w:r w:rsidRPr="00FD615D">
        <w:rPr>
          <w:rFonts w:ascii="Courier New" w:hAnsi="Courier New" w:cs="Courier New"/>
          <w:sz w:val="26"/>
          <w:szCs w:val="26"/>
          <w:lang w:val="en-US"/>
        </w:rPr>
        <w:t>Stack^.next</w:t>
      </w:r>
      <w:proofErr w:type="spellEnd"/>
      <w:proofErr w:type="gramEnd"/>
      <w:r w:rsidRPr="00FD615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6C71FC4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001A9885" w14:textId="7777777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615D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673530A2" w14:textId="1759D287" w:rsidR="00FD615D" w:rsidRPr="00FD615D" w:rsidRDefault="00FD615D" w:rsidP="00FD615D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proofErr w:type="spellStart"/>
      <w:r w:rsidRPr="00FD615D">
        <w:rPr>
          <w:rFonts w:ascii="Courier New" w:hAnsi="Courier New" w:cs="Courier New"/>
          <w:sz w:val="26"/>
          <w:szCs w:val="26"/>
        </w:rPr>
        <w:t>end</w:t>
      </w:r>
      <w:proofErr w:type="spellEnd"/>
      <w:r w:rsidRPr="00FD615D">
        <w:rPr>
          <w:rFonts w:ascii="Courier New" w:hAnsi="Courier New" w:cs="Courier New"/>
          <w:sz w:val="26"/>
          <w:szCs w:val="26"/>
        </w:rPr>
        <w:t>.</w:t>
      </w:r>
    </w:p>
    <w:p w14:paraId="74BCF524" w14:textId="77777777" w:rsidR="00645617" w:rsidRPr="00D12926" w:rsidRDefault="00645617" w:rsidP="00645617">
      <w:pPr>
        <w:pStyle w:val="af5"/>
      </w:pPr>
      <w:bookmarkStart w:id="111" w:name="_Toc135565667"/>
      <w:bookmarkStart w:id="112" w:name="_Toc135862781"/>
      <w:r>
        <w:lastRenderedPageBreak/>
        <w:t>Приложение Б</w:t>
      </w:r>
      <w:bookmarkEnd w:id="111"/>
      <w:bookmarkEnd w:id="112"/>
    </w:p>
    <w:p w14:paraId="10154B03" w14:textId="5508A313" w:rsidR="00645617" w:rsidRDefault="00645617" w:rsidP="00645617">
      <w:pPr>
        <w:ind w:firstLine="0"/>
        <w:jc w:val="center"/>
        <w:rPr>
          <w:b/>
          <w:bCs/>
        </w:rPr>
      </w:pPr>
      <w:r w:rsidRPr="00D02AF9">
        <w:rPr>
          <w:b/>
          <w:bCs/>
        </w:rPr>
        <w:t>Исходный код программы (</w:t>
      </w:r>
      <w:proofErr w:type="gramStart"/>
      <w:r w:rsidRPr="00D02AF9">
        <w:rPr>
          <w:b/>
          <w:bCs/>
        </w:rPr>
        <w:t xml:space="preserve">модуль  </w:t>
      </w:r>
      <w:proofErr w:type="spellStart"/>
      <w:r>
        <w:rPr>
          <w:b/>
          <w:bCs/>
          <w:lang w:val="en-US"/>
        </w:rPr>
        <w:t>CreateGraph</w:t>
      </w:r>
      <w:proofErr w:type="spellEnd"/>
      <w:proofErr w:type="gramEnd"/>
      <w:r w:rsidRPr="00D02AF9">
        <w:rPr>
          <w:b/>
          <w:bCs/>
        </w:rPr>
        <w:t>)</w:t>
      </w:r>
    </w:p>
    <w:p w14:paraId="4764EB9D" w14:textId="40906A90" w:rsidR="00645617" w:rsidRDefault="00645617" w:rsidP="00645617">
      <w:pPr>
        <w:ind w:firstLine="0"/>
        <w:jc w:val="center"/>
        <w:rPr>
          <w:b/>
          <w:bCs/>
        </w:rPr>
      </w:pPr>
    </w:p>
    <w:p w14:paraId="7BF6265C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unit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CreateGraph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D2A88F1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>interface</w:t>
      </w:r>
    </w:p>
    <w:p w14:paraId="53D44038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uses</w:t>
      </w:r>
    </w:p>
    <w:p w14:paraId="10B086CE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MyTypes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F3033DF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742E434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// subprogram that checks are two </w:t>
      </w:r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vertex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connected;</w:t>
      </w:r>
    </w:p>
    <w:p w14:paraId="30BC3414" w14:textId="77777777" w:rsid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function 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ConnectedVertex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const vert1:integer;const </w:t>
      </w:r>
    </w:p>
    <w:p w14:paraId="3C3971D6" w14:textId="6A6EA16A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r w:rsidRPr="00CF1037">
        <w:rPr>
          <w:rFonts w:ascii="Courier New" w:hAnsi="Courier New" w:cs="Courier New"/>
          <w:sz w:val="26"/>
          <w:szCs w:val="26"/>
          <w:lang w:val="en-US"/>
        </w:rPr>
        <w:t>vert</w:t>
      </w:r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2:integer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;var mainlist1:PList):Boolean;</w:t>
      </w:r>
    </w:p>
    <w:p w14:paraId="02D0FB82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64D58C2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// subprogram that add a new vertex in list;</w:t>
      </w:r>
    </w:p>
    <w:p w14:paraId="19143000" w14:textId="77777777" w:rsid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AddVertex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var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pnewvertex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plist;const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0052DC9B" w14:textId="286EFABE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vertex:TVertex</w:t>
      </w:r>
      <w:proofErr w:type="spellEnd"/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05E5CD6D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F1C8370" w14:textId="77777777" w:rsid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// subprogram that add all connected vertices for the </w:t>
      </w:r>
    </w:p>
    <w:p w14:paraId="5C067B08" w14:textId="34DDE27A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r w:rsidRPr="00CF1037">
        <w:rPr>
          <w:rFonts w:ascii="Courier New" w:hAnsi="Courier New" w:cs="Courier New"/>
          <w:sz w:val="26"/>
          <w:szCs w:val="26"/>
          <w:lang w:val="en-US"/>
        </w:rPr>
        <w:t>current vertex;</w:t>
      </w:r>
    </w:p>
    <w:p w14:paraId="0187E4B6" w14:textId="77777777" w:rsid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addsemivertex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var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source:PList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; const </w:t>
      </w:r>
    </w:p>
    <w:p w14:paraId="0F8B8EC6" w14:textId="77777777" w:rsid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destination: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PList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; const 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SemiEdge:TEdge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;var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7FAABF19" w14:textId="7622F744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newedge:pedge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;const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Directed:Boolean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5472304C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BB3A428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// subprogram that add edge in list;</w:t>
      </w:r>
    </w:p>
    <w:p w14:paraId="3ED5B1AA" w14:textId="77777777" w:rsid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AddEdge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const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fvertex:integer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; const </w:t>
      </w:r>
    </w:p>
    <w:p w14:paraId="53346529" w14:textId="77777777" w:rsid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svertex:integer</w:t>
      </w:r>
      <w:proofErr w:type="spellEnd"/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; const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Edge:TEdge;var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75AD767C" w14:textId="5C74C4C8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mainlist:Plist</w:t>
      </w:r>
      <w:proofErr w:type="spellEnd"/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; const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oriented:Boolean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1AA758BA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077E290" w14:textId="77777777" w:rsid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// subprogram that delete connected vertex for current </w:t>
      </w:r>
    </w:p>
    <w:p w14:paraId="21039DC8" w14:textId="436EE701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r w:rsidRPr="00CF1037">
        <w:rPr>
          <w:rFonts w:ascii="Courier New" w:hAnsi="Courier New" w:cs="Courier New"/>
          <w:sz w:val="26"/>
          <w:szCs w:val="26"/>
          <w:lang w:val="en-US"/>
        </w:rPr>
        <w:t>vertex;</w:t>
      </w:r>
    </w:p>
    <w:p w14:paraId="05F39805" w14:textId="77777777" w:rsid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deleteSemiVertex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var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source:PList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; const </w:t>
      </w:r>
    </w:p>
    <w:p w14:paraId="22C8BCB4" w14:textId="33BA56A4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destination: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PList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09FBFDF7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34AA587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// subprogram that delete edge in list;</w:t>
      </w:r>
    </w:p>
    <w:p w14:paraId="5E757C21" w14:textId="77777777" w:rsid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DeleteEdge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const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fvertex:integer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; const </w:t>
      </w:r>
    </w:p>
    <w:p w14:paraId="01BCF9BF" w14:textId="47B6BDB6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svertex:integer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;var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mainlist:Plist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49C5D5B9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5A50309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// subprogram that delete vertex in list;</w:t>
      </w:r>
    </w:p>
    <w:p w14:paraId="26F5211A" w14:textId="77777777" w:rsid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DeleteVertex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const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vertexname:integer;var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66723F2B" w14:textId="1601704F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mainlist:Plist</w:t>
      </w:r>
      <w:proofErr w:type="spellEnd"/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47EE38BA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90304D3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// subprogram that creates a head of list;</w:t>
      </w:r>
    </w:p>
    <w:p w14:paraId="23DCD08C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HeadCreate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var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newvert:Plist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69393FAE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44CF896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>implementation</w:t>
      </w:r>
    </w:p>
    <w:p w14:paraId="011C2190" w14:textId="77777777" w:rsid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function 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ConnectedVertex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const vert1:integer;const </w:t>
      </w:r>
    </w:p>
    <w:p w14:paraId="27E96E6E" w14:textId="3E446704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r w:rsidRPr="00CF1037">
        <w:rPr>
          <w:rFonts w:ascii="Courier New" w:hAnsi="Courier New" w:cs="Courier New"/>
          <w:sz w:val="26"/>
          <w:szCs w:val="26"/>
          <w:lang w:val="en-US"/>
        </w:rPr>
        <w:t>vert</w:t>
      </w:r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2:integer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;var mainlist1:PList):Boolean;</w:t>
      </w:r>
    </w:p>
    <w:p w14:paraId="413E46EE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var</w:t>
      </w:r>
    </w:p>
    <w:p w14:paraId="0D33F18E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point</w:t>
      </w:r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1,point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2:PList;</w:t>
      </w:r>
    </w:p>
    <w:p w14:paraId="1CC686F1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tmp:PNode</w:t>
      </w:r>
      <w:proofErr w:type="spellEnd"/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733816E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5DF8FD13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FindVertexInList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(vert</w:t>
      </w:r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1,mainlist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1);</w:t>
      </w:r>
    </w:p>
    <w:p w14:paraId="3411B0DF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point</w:t>
      </w:r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1:=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mainlist1;</w:t>
      </w:r>
    </w:p>
    <w:p w14:paraId="25BB353A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FindVertexInList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(vert</w:t>
      </w:r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2,mainlist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1);</w:t>
      </w:r>
    </w:p>
    <w:p w14:paraId="19F5C039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point</w:t>
      </w:r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2:=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mainlist1;</w:t>
      </w:r>
    </w:p>
    <w:p w14:paraId="03DC0F7F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result:=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false;</w:t>
      </w:r>
    </w:p>
    <w:p w14:paraId="2C4B24E0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tmp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:=point1^.startlist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9D25F85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6A7495B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// we need to check for each vertex because</w:t>
      </w:r>
    </w:p>
    <w:p w14:paraId="0AB6124F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// they can be connected using oriented edge;</w:t>
      </w:r>
    </w:p>
    <w:p w14:paraId="05E92A0F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while (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tmp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&lt;&gt;nil) and not result do</w:t>
      </w:r>
    </w:p>
    <w:p w14:paraId="5CFF2E41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449E6548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if 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tmp.vertex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=point2^.vertexinf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then</w:t>
      </w:r>
    </w:p>
    <w:p w14:paraId="0BA043B1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result:=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true</w:t>
      </w:r>
    </w:p>
    <w:p w14:paraId="1E518A2F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else</w:t>
      </w:r>
    </w:p>
    <w:p w14:paraId="392EFF59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tmp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tmp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^.next;</w:t>
      </w:r>
    </w:p>
    <w:p w14:paraId="5B06BDBE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2CA9F5A5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if not result then</w:t>
      </w:r>
    </w:p>
    <w:p w14:paraId="0F4189B2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604C2177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tmp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:=point2^.startlist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3ACCE16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while (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tmp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&lt;&gt;nil) and not result do</w:t>
      </w:r>
    </w:p>
    <w:p w14:paraId="776B057E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5FBEBB5E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  if 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tmp.vertex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=point1^.vertexinf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then</w:t>
      </w:r>
    </w:p>
    <w:p w14:paraId="3326E415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result:=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true</w:t>
      </w:r>
    </w:p>
    <w:p w14:paraId="7608D8C9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  else</w:t>
      </w:r>
    </w:p>
    <w:p w14:paraId="4C718B15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tmp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tmp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^.next;</w:t>
      </w:r>
    </w:p>
    <w:p w14:paraId="3AF18C68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5FA43B36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3A8060C2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6A0CB9A8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53B514E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HeadCreate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var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newvert:Plist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4FAAC6B2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65957EB1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new(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newvert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32A38F3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newvert</w:t>
      </w:r>
      <w:proofErr w:type="spellEnd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^.front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newvert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5D78449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newvert</w:t>
      </w:r>
      <w:proofErr w:type="spellEnd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^.rear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newvert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7FAE5B2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newvert</w:t>
      </w:r>
      <w:proofErr w:type="spellEnd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startlist</w:t>
      </w:r>
      <w:proofErr w:type="spellEnd"/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:=nil;</w:t>
      </w:r>
    </w:p>
    <w:p w14:paraId="1F4ABD33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newvert</w:t>
      </w:r>
      <w:proofErr w:type="spellEnd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vertexinf</w:t>
      </w:r>
      <w:proofErr w:type="spellEnd"/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:=nil;</w:t>
      </w:r>
    </w:p>
    <w:p w14:paraId="114917B6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newvert</w:t>
      </w:r>
      <w:proofErr w:type="spellEnd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:=nil</w:t>
      </w:r>
    </w:p>
    <w:p w14:paraId="3C1F4DDA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17FA6888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78B1A6D" w14:textId="77777777" w:rsid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AddVertex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var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pnewvertex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plist;const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7C88F60E" w14:textId="31E18128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vertex:TVertex</w:t>
      </w:r>
      <w:proofErr w:type="spellEnd"/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2D547052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var</w:t>
      </w:r>
    </w:p>
    <w:p w14:paraId="1B65CFBC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pvertexinf:pvertex</w:t>
      </w:r>
      <w:proofErr w:type="spellEnd"/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BDF1FE3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oldvertex:plist</w:t>
      </w:r>
      <w:proofErr w:type="spellEnd"/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9D710F9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3AB2DB34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pnewvertex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pnewvertex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^.front;</w:t>
      </w:r>
    </w:p>
    <w:p w14:paraId="7A901CF3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oldvertex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pnewvertex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5B385ED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new(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pnewvertex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53257B16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pnewvertex</w:t>
      </w:r>
      <w:proofErr w:type="spellEnd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^.front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oldvertex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FEFD85A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oldvertex</w:t>
      </w:r>
      <w:proofErr w:type="spellEnd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rear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pnewvertex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F4BDAFA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pnewvertex</w:t>
      </w:r>
      <w:proofErr w:type="spellEnd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startlist</w:t>
      </w:r>
      <w:proofErr w:type="spellEnd"/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:=nil;</w:t>
      </w:r>
    </w:p>
    <w:p w14:paraId="6C1C59F9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new(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pvertexinf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16B4854B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pnewvertex</w:t>
      </w:r>
      <w:proofErr w:type="spellEnd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vertexinf</w:t>
      </w:r>
      <w:proofErr w:type="spellEnd"/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pvertexinf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66A4E03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pvertexinf</w:t>
      </w:r>
      <w:proofErr w:type="spellEnd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^:=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Vertex;</w:t>
      </w:r>
    </w:p>
    <w:p w14:paraId="573F92AB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pnewvertex</w:t>
      </w:r>
      <w:proofErr w:type="spellEnd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^.rear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pnewvertex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CEA9232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pnewvertex</w:t>
      </w:r>
      <w:proofErr w:type="spellEnd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:=nil;</w:t>
      </w:r>
    </w:p>
    <w:p w14:paraId="0DF76D78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82F5E3F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// update pointer to last element;</w:t>
      </w:r>
    </w:p>
    <w:p w14:paraId="7C3F85ED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while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oldvertex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&lt;&gt;nil </w:t>
      </w:r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do</w:t>
      </w:r>
      <w:proofErr w:type="gramEnd"/>
    </w:p>
    <w:p w14:paraId="2C01DCA5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5E7A700B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oldvertex</w:t>
      </w:r>
      <w:proofErr w:type="spellEnd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^.rear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pnewvertex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A29487D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oldvertex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oldvertex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^.next;</w:t>
      </w:r>
    </w:p>
    <w:p w14:paraId="3CCEABDE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5FA42FED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38CF6D7E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DE24224" w14:textId="77777777" w:rsid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addsemivertex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var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source:PList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; const </w:t>
      </w:r>
    </w:p>
    <w:p w14:paraId="5D61F7EA" w14:textId="77777777" w:rsid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destination: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PList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; const 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SemiEdge:TEdge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;var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08A83ED0" w14:textId="721E8CF2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newedge:pedge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;const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Directed:Boolean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97E6257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var</w:t>
      </w:r>
    </w:p>
    <w:p w14:paraId="408F86F6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lastvertex,newvertex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:pnode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D395FA9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7D17BD7E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lastvertex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source^.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startlist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2CD8895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if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lastvertex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=nil then</w:t>
      </w:r>
    </w:p>
    <w:p w14:paraId="71FD6EB4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228CE089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new(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lastvertex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118EA60A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source</w:t>
      </w:r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startlist</w:t>
      </w:r>
      <w:proofErr w:type="spellEnd"/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lastvertex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8847EF0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source</w:t>
      </w:r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currentvertex</w:t>
      </w:r>
      <w:proofErr w:type="spellEnd"/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lastvertex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E068497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end</w:t>
      </w:r>
    </w:p>
    <w:p w14:paraId="5B199907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else</w:t>
      </w:r>
    </w:p>
    <w:p w14:paraId="00108B45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15BB94DC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while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lastvertex</w:t>
      </w:r>
      <w:proofErr w:type="spellEnd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&lt;&gt;nil do</w:t>
      </w:r>
    </w:p>
    <w:p w14:paraId="584A77A4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3BDCAD28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lastvertex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lastvertex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^.next;</w:t>
      </w:r>
    </w:p>
    <w:p w14:paraId="1BEBB259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3C25B981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new(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newvertex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0E4A540C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lastvertex</w:t>
      </w:r>
      <w:proofErr w:type="spellEnd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newvertex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486FD17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lastvertex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newvertex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9A8460D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279453BD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lastvertex</w:t>
      </w:r>
      <w:proofErr w:type="spellEnd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^.vertex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:=destination^.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vertexinf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05D4C89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lastvertex</w:t>
      </w:r>
      <w:proofErr w:type="spellEnd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:=nil;</w:t>
      </w:r>
    </w:p>
    <w:p w14:paraId="164DD334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lastvertex</w:t>
      </w:r>
      <w:proofErr w:type="spellEnd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^.edge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newedge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2AC248B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lastvertex</w:t>
      </w:r>
      <w:proofErr w:type="spellEnd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^.edge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^:=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Semiedge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102C89C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lastvertex</w:t>
      </w:r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^.edge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.vert1:=source^.vertexinf^.name;</w:t>
      </w:r>
    </w:p>
    <w:p w14:paraId="42D6EC1A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lastvertex</w:t>
      </w:r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^.edge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.vert2:=destination^.vertexinf^.name;</w:t>
      </w:r>
    </w:p>
    <w:p w14:paraId="4A2C7CB5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lastvertex</w:t>
      </w:r>
      <w:proofErr w:type="spellEnd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edge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.oriented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:=directed;</w:t>
      </w:r>
    </w:p>
    <w:p w14:paraId="27B90EBC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01771A1E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4089771" w14:textId="77777777" w:rsid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AddEdge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const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fvertex:integer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; const </w:t>
      </w:r>
    </w:p>
    <w:p w14:paraId="6DB788CF" w14:textId="77777777" w:rsidR="00B06594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svertex:integer</w:t>
      </w:r>
      <w:proofErr w:type="spellEnd"/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; const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Edge:TEdge;var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51319FE1" w14:textId="246DA9CC" w:rsidR="00CF1037" w:rsidRPr="00CF1037" w:rsidRDefault="00B06594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proofErr w:type="gramStart"/>
      <w:r w:rsidR="00CF1037" w:rsidRPr="00CF1037">
        <w:rPr>
          <w:rFonts w:ascii="Courier New" w:hAnsi="Courier New" w:cs="Courier New"/>
          <w:sz w:val="26"/>
          <w:szCs w:val="26"/>
          <w:lang w:val="en-US"/>
        </w:rPr>
        <w:t>mainlist:Plist</w:t>
      </w:r>
      <w:proofErr w:type="spellEnd"/>
      <w:proofErr w:type="gramEnd"/>
      <w:r w:rsidR="00CF1037" w:rsidRPr="00CF1037">
        <w:rPr>
          <w:rFonts w:ascii="Courier New" w:hAnsi="Courier New" w:cs="Courier New"/>
          <w:sz w:val="26"/>
          <w:szCs w:val="26"/>
          <w:lang w:val="en-US"/>
        </w:rPr>
        <w:t xml:space="preserve">; const </w:t>
      </w:r>
      <w:proofErr w:type="spellStart"/>
      <w:r w:rsidR="00CF1037" w:rsidRPr="00CF1037">
        <w:rPr>
          <w:rFonts w:ascii="Courier New" w:hAnsi="Courier New" w:cs="Courier New"/>
          <w:sz w:val="26"/>
          <w:szCs w:val="26"/>
          <w:lang w:val="en-US"/>
        </w:rPr>
        <w:t>oriented:Boolean</w:t>
      </w:r>
      <w:proofErr w:type="spellEnd"/>
      <w:r w:rsidR="00CF1037" w:rsidRPr="00CF1037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77CF504E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var</w:t>
      </w:r>
    </w:p>
    <w:p w14:paraId="6748B645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point</w:t>
      </w:r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1,point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2:PList;</w:t>
      </w:r>
    </w:p>
    <w:p w14:paraId="6B8571AB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edgepointer:PEdge</w:t>
      </w:r>
      <w:proofErr w:type="spellEnd"/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966AFF1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7378B672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FindVertexInList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fvertex,mainlist</w:t>
      </w:r>
      <w:proofErr w:type="spellEnd"/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78FC2407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point</w:t>
      </w:r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1:=</w:t>
      </w:r>
      <w:proofErr w:type="spellStart"/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BFF210B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FindVertexInList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svertex,mainlist</w:t>
      </w:r>
      <w:proofErr w:type="spellEnd"/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05A3909F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point</w:t>
      </w:r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2:=</w:t>
      </w:r>
      <w:proofErr w:type="spellStart"/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EEFCD58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new(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edgepointer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00A5A1E8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D40FB59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// add connected vertex in list for each vertex;</w:t>
      </w:r>
    </w:p>
    <w:p w14:paraId="70F77CC4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addsemivertex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(point</w:t>
      </w:r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1,point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2,Edge,edgepointer,oriented);</w:t>
      </w:r>
    </w:p>
    <w:p w14:paraId="617A651C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if not oriented then</w:t>
      </w:r>
    </w:p>
    <w:p w14:paraId="2F85D165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4CCEFAE0" w14:textId="77777777" w:rsid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addsemivertex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point2,point1,Edge,edgepointer,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3BBECA96" w14:textId="3048C8B5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  </w:t>
      </w:r>
      <w:r w:rsidRPr="00CF1037">
        <w:rPr>
          <w:rFonts w:ascii="Courier New" w:hAnsi="Courier New" w:cs="Courier New"/>
          <w:sz w:val="26"/>
          <w:szCs w:val="26"/>
          <w:lang w:val="en-US"/>
        </w:rPr>
        <w:t>oriented);</w:t>
      </w:r>
    </w:p>
    <w:p w14:paraId="216EAD7E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2E027BD0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3054A784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AAB3B56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3FBFAEF" w14:textId="77777777" w:rsid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deleteSemiVertex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var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source:PList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; const </w:t>
      </w:r>
    </w:p>
    <w:p w14:paraId="5610178D" w14:textId="6FC50F2F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destination: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PList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426456BC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var</w:t>
      </w:r>
    </w:p>
    <w:p w14:paraId="1E605453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tmp:PNode</w:t>
      </w:r>
      <w:proofErr w:type="spellEnd"/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08FA873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flag:Boolean</w:t>
      </w:r>
      <w:proofErr w:type="spellEnd"/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23E3BBD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38869428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tmp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source^.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startlist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DEE9BD9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flag:=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True;</w:t>
      </w:r>
    </w:p>
    <w:p w14:paraId="65DD9B16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if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tmp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&lt;&gt;nil then</w:t>
      </w:r>
    </w:p>
    <w:p w14:paraId="0193913C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1537500A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while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tmp</w:t>
      </w:r>
      <w:proofErr w:type="spellEnd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&lt;&gt;nil do</w:t>
      </w:r>
    </w:p>
    <w:p w14:paraId="06064DAE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3ADEB41C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  if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tmp</w:t>
      </w:r>
      <w:proofErr w:type="spellEnd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next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^.vertex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=destination^.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vertexinf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then</w:t>
      </w:r>
    </w:p>
    <w:p w14:paraId="0CB07898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  begin</w:t>
      </w:r>
    </w:p>
    <w:p w14:paraId="690F15EA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    source</w:t>
      </w:r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currentvertex</w:t>
      </w:r>
      <w:proofErr w:type="spellEnd"/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tmp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next^.next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2C8A2C7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    dispose(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tmp</w:t>
      </w:r>
      <w:proofErr w:type="spellEnd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66196DEE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tmp.next</w:t>
      </w:r>
      <w:proofErr w:type="spellEnd"/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:=source^.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currentvertex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89B21CB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Flag:=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False;</w:t>
      </w:r>
    </w:p>
    <w:p w14:paraId="726C73E3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  end</w:t>
      </w:r>
    </w:p>
    <w:p w14:paraId="45A6B124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  else</w:t>
      </w:r>
    </w:p>
    <w:p w14:paraId="26E69EA7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tmp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tmp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^.next;</w:t>
      </w:r>
    </w:p>
    <w:p w14:paraId="786127B5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558BCC7A" w14:textId="77777777" w:rsid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if source</w:t>
      </w:r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startlist</w:t>
      </w:r>
      <w:proofErr w:type="spellEnd"/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^.vertex=destination^.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vertexinf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423D500D" w14:textId="650DBCF3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Pr="00CF1037">
        <w:rPr>
          <w:rFonts w:ascii="Courier New" w:hAnsi="Courier New" w:cs="Courier New"/>
          <w:sz w:val="26"/>
          <w:szCs w:val="26"/>
          <w:lang w:val="en-US"/>
        </w:rPr>
        <w:t>then</w:t>
      </w:r>
    </w:p>
    <w:p w14:paraId="4534E1F5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18CD48AD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  source</w:t>
      </w:r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currentvertex</w:t>
      </w:r>
      <w:proofErr w:type="spellEnd"/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:=source^.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startlist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^.next;</w:t>
      </w:r>
    </w:p>
    <w:p w14:paraId="1669D211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  dispose(source</w:t>
      </w:r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startlist</w:t>
      </w:r>
      <w:proofErr w:type="spellEnd"/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74AC9902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  source</w:t>
      </w:r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startlist</w:t>
      </w:r>
      <w:proofErr w:type="spellEnd"/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:=source^.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currentvertex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C76E2D5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17E8B7A9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55DA7D4C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A05C193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09DFECA3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E85E096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FB151E3" w14:textId="77777777" w:rsid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DeleteEdge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const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fvertex:integer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; const </w:t>
      </w:r>
    </w:p>
    <w:p w14:paraId="2105BD40" w14:textId="7A129CE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svertex:integer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;var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mainlist:Plist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743A034F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var</w:t>
      </w:r>
    </w:p>
    <w:p w14:paraId="709DDD57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point</w:t>
      </w:r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1,point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2:PList;</w:t>
      </w:r>
    </w:p>
    <w:p w14:paraId="73414551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2A0D383A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FindVertexInList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fvertex,mainlist</w:t>
      </w:r>
      <w:proofErr w:type="spellEnd"/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5832D007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point</w:t>
      </w:r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1:=</w:t>
      </w:r>
      <w:proofErr w:type="spellStart"/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06376E8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FindVertexInList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svertex,mainlist</w:t>
      </w:r>
      <w:proofErr w:type="spellEnd"/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72D57E5E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point</w:t>
      </w:r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2:=</w:t>
      </w:r>
      <w:proofErr w:type="spellStart"/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35DBF0F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If 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ConnectedVertex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fvertex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,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svertex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) then</w:t>
      </w:r>
    </w:p>
    <w:p w14:paraId="3E774CEF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01CF464B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deletesemivertex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(point</w:t>
      </w:r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1,point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2);</w:t>
      </w:r>
    </w:p>
    <w:p w14:paraId="07C85A14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deletesemivertex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(point</w:t>
      </w:r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2,point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1);</w:t>
      </w:r>
    </w:p>
    <w:p w14:paraId="2C3478E7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740EF2E6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7C894CF6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3AEFAA3" w14:textId="77777777" w:rsid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DeleteVertex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const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vertexname:integer;var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3A5A7513" w14:textId="49D179BE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mainlist:Plist</w:t>
      </w:r>
      <w:proofErr w:type="spellEnd"/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B4A2F8C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var</w:t>
      </w:r>
    </w:p>
    <w:p w14:paraId="280ED8F0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vertexcopy,DTmp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:PList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CA5492D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tmp:PNode</w:t>
      </w:r>
      <w:proofErr w:type="spellEnd"/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BF522F5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164AE227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FindVertexInList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vertexname,mainlist</w:t>
      </w:r>
      <w:proofErr w:type="spellEnd"/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51D2C124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vertexcopy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D486D27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^.front;</w:t>
      </w:r>
    </w:p>
    <w:p w14:paraId="7E903A4B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E195A3C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// delete vertex from list and from all nodes;</w:t>
      </w:r>
    </w:p>
    <w:p w14:paraId="2DA7ADE7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while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&lt;&gt;nil do</w:t>
      </w:r>
    </w:p>
    <w:p w14:paraId="14C7455F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3BBD07CE" w14:textId="77777777" w:rsidR="00CF1037" w:rsidRPr="00F663E4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Pr="00F663E4">
        <w:rPr>
          <w:rFonts w:ascii="Courier New" w:hAnsi="Courier New" w:cs="Courier New"/>
          <w:sz w:val="26"/>
          <w:szCs w:val="26"/>
          <w:lang w:val="en-US"/>
        </w:rPr>
        <w:t xml:space="preserve">if </w:t>
      </w:r>
      <w:proofErr w:type="spellStart"/>
      <w:r w:rsidRPr="00F663E4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proofErr w:type="gramStart"/>
      <w:r w:rsidRPr="00F663E4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gramEnd"/>
      <w:r w:rsidRPr="00F663E4">
        <w:rPr>
          <w:rFonts w:ascii="Courier New" w:hAnsi="Courier New" w:cs="Courier New"/>
          <w:sz w:val="26"/>
          <w:szCs w:val="26"/>
          <w:lang w:val="en-US"/>
        </w:rPr>
        <w:t>=</w:t>
      </w:r>
      <w:proofErr w:type="spellStart"/>
      <w:r w:rsidRPr="00F663E4">
        <w:rPr>
          <w:rFonts w:ascii="Courier New" w:hAnsi="Courier New" w:cs="Courier New"/>
          <w:sz w:val="26"/>
          <w:szCs w:val="26"/>
          <w:lang w:val="en-US"/>
        </w:rPr>
        <w:t>vertexcopy</w:t>
      </w:r>
      <w:proofErr w:type="spellEnd"/>
      <w:r w:rsidRPr="00F663E4">
        <w:rPr>
          <w:rFonts w:ascii="Courier New" w:hAnsi="Courier New" w:cs="Courier New"/>
          <w:sz w:val="26"/>
          <w:szCs w:val="26"/>
          <w:lang w:val="en-US"/>
        </w:rPr>
        <w:t xml:space="preserve"> then</w:t>
      </w:r>
    </w:p>
    <w:p w14:paraId="5DE14FD0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63E4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Pr="00CF1037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27BFC092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tmp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^.next^.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startlist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24B6AFF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  while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tmp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&lt;&gt; nil </w:t>
      </w:r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do</w:t>
      </w:r>
      <w:proofErr w:type="gramEnd"/>
    </w:p>
    <w:p w14:paraId="225476D4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  begin</w:t>
      </w:r>
    </w:p>
    <w:p w14:paraId="1D5F73B8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currentvertex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tmp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^.next;</w:t>
      </w:r>
    </w:p>
    <w:p w14:paraId="71E71602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    dispose(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tmp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49444575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    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tmp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^.next^.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currentvertex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B2987B9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  end;</w:t>
      </w:r>
    </w:p>
    <w:p w14:paraId="6348A576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  if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next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=nil then</w:t>
      </w:r>
    </w:p>
    <w:p w14:paraId="7500973A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  begin</w:t>
      </w:r>
    </w:p>
    <w:p w14:paraId="32B67379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Dtmp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^.front;</w:t>
      </w:r>
    </w:p>
    <w:p w14:paraId="1C78B5E9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    while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dtmp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&lt;&gt;nil </w:t>
      </w:r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do</w:t>
      </w:r>
      <w:proofErr w:type="gramEnd"/>
    </w:p>
    <w:p w14:paraId="5DE77406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    begin</w:t>
      </w:r>
    </w:p>
    <w:p w14:paraId="135AF5DB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dtmp</w:t>
      </w:r>
      <w:proofErr w:type="spellEnd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^.rear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39686B6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dtmp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dtmp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^.next;</w:t>
      </w:r>
    </w:p>
    <w:p w14:paraId="60BAB7C7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    end;</w:t>
      </w:r>
    </w:p>
    <w:p w14:paraId="762927F4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  end;</w:t>
      </w:r>
    </w:p>
    <w:p w14:paraId="23EEB39A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currentvertex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:=nil;</w:t>
      </w:r>
    </w:p>
    <w:p w14:paraId="176CED72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startlist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:=nil;</w:t>
      </w:r>
    </w:p>
    <w:p w14:paraId="48DDE15D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DTmp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next^.next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31B9A69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  dispose(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54FF57A7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DTmp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2D293A2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end</w:t>
      </w:r>
    </w:p>
    <w:p w14:paraId="4376A942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else</w:t>
      </w:r>
    </w:p>
    <w:p w14:paraId="3A482909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7D5B12DC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deletesemivertex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next</w:t>
      </w:r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,vertexcopy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29EF84E6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^.next;</w:t>
      </w:r>
    </w:p>
    <w:p w14:paraId="64CA3283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3C00A5F4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7FEB5DB9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CF1037">
        <w:rPr>
          <w:rFonts w:ascii="Courier New" w:hAnsi="Courier New" w:cs="Courier New"/>
          <w:sz w:val="26"/>
          <w:szCs w:val="26"/>
          <w:lang w:val="en-US"/>
        </w:rPr>
        <w:t>deletesemivertex</w:t>
      </w:r>
      <w:proofErr w:type="spellEnd"/>
      <w:r w:rsidRPr="00CF1037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Start"/>
      <w:r w:rsidRPr="00CF1037">
        <w:rPr>
          <w:rFonts w:ascii="Courier New" w:hAnsi="Courier New" w:cs="Courier New"/>
          <w:sz w:val="26"/>
          <w:szCs w:val="26"/>
          <w:lang w:val="en-US"/>
        </w:rPr>
        <w:t>mainlist,vertexcopy</w:t>
      </w:r>
      <w:proofErr w:type="spellEnd"/>
      <w:proofErr w:type="gramEnd"/>
      <w:r w:rsidRPr="00CF1037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03778B7B" w14:textId="77777777" w:rsidR="00CF1037" w:rsidRP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7F54FFA8" w14:textId="70A3F944" w:rsidR="00CF1037" w:rsidRDefault="00CF1037" w:rsidP="00CF103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F1037">
        <w:rPr>
          <w:rFonts w:ascii="Courier New" w:hAnsi="Courier New" w:cs="Courier New"/>
          <w:sz w:val="26"/>
          <w:szCs w:val="26"/>
          <w:lang w:val="en-US"/>
        </w:rPr>
        <w:t>end.</w:t>
      </w:r>
    </w:p>
    <w:p w14:paraId="27026D0D" w14:textId="77777777" w:rsidR="00A85AD2" w:rsidRPr="00BB3A3B" w:rsidRDefault="00A85AD2" w:rsidP="00A85AD2">
      <w:pPr>
        <w:pStyle w:val="af5"/>
      </w:pPr>
      <w:bookmarkStart w:id="113" w:name="_Toc135565668"/>
      <w:bookmarkStart w:id="114" w:name="_Toc135862782"/>
      <w:r>
        <w:lastRenderedPageBreak/>
        <w:t>Приложение В</w:t>
      </w:r>
      <w:bookmarkEnd w:id="113"/>
      <w:bookmarkEnd w:id="114"/>
    </w:p>
    <w:p w14:paraId="231E5C0C" w14:textId="6AF8424B" w:rsidR="00A85AD2" w:rsidRDefault="00A85AD2" w:rsidP="00A85AD2">
      <w:pPr>
        <w:ind w:firstLine="0"/>
        <w:jc w:val="center"/>
        <w:rPr>
          <w:b/>
          <w:bCs/>
        </w:rPr>
      </w:pPr>
      <w:r w:rsidRPr="00D02AF9">
        <w:rPr>
          <w:b/>
          <w:bCs/>
        </w:rPr>
        <w:t>Исходный код программы (</w:t>
      </w:r>
      <w:proofErr w:type="gramStart"/>
      <w:r w:rsidRPr="00D02AF9">
        <w:rPr>
          <w:b/>
          <w:bCs/>
        </w:rPr>
        <w:t xml:space="preserve">модуль  </w:t>
      </w:r>
      <w:r>
        <w:rPr>
          <w:b/>
          <w:bCs/>
          <w:lang w:val="en-US"/>
        </w:rPr>
        <w:t>Properties</w:t>
      </w:r>
      <w:proofErr w:type="gramEnd"/>
      <w:r w:rsidRPr="00D02AF9">
        <w:rPr>
          <w:b/>
          <w:bCs/>
        </w:rPr>
        <w:t>)</w:t>
      </w:r>
    </w:p>
    <w:p w14:paraId="5D9E8FE0" w14:textId="51142A56" w:rsidR="00A85AD2" w:rsidRDefault="00A85AD2" w:rsidP="00CF1037">
      <w:pPr>
        <w:pStyle w:val="a2"/>
        <w:ind w:firstLine="0"/>
        <w:rPr>
          <w:rFonts w:ascii="Courier New" w:hAnsi="Courier New" w:cs="Courier New"/>
          <w:sz w:val="26"/>
          <w:szCs w:val="26"/>
        </w:rPr>
      </w:pPr>
    </w:p>
    <w:p w14:paraId="3A42DD0F" w14:textId="77777777" w:rsidR="00A85AD2" w:rsidRPr="00A85AD2" w:rsidRDefault="00A85AD2" w:rsidP="00A85AD2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85AD2">
        <w:rPr>
          <w:rFonts w:ascii="Courier New" w:hAnsi="Courier New" w:cs="Courier New"/>
          <w:sz w:val="26"/>
          <w:szCs w:val="26"/>
          <w:lang w:val="en-US"/>
        </w:rPr>
        <w:t>unit Properties;</w:t>
      </w:r>
    </w:p>
    <w:p w14:paraId="32275EB1" w14:textId="77777777" w:rsidR="00A85AD2" w:rsidRPr="00A85AD2" w:rsidRDefault="00A85AD2" w:rsidP="00A85AD2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B6888C4" w14:textId="77777777" w:rsidR="00A85AD2" w:rsidRPr="00A85AD2" w:rsidRDefault="00A85AD2" w:rsidP="00A85AD2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85AD2">
        <w:rPr>
          <w:rFonts w:ascii="Courier New" w:hAnsi="Courier New" w:cs="Courier New"/>
          <w:sz w:val="26"/>
          <w:szCs w:val="26"/>
          <w:lang w:val="en-US"/>
        </w:rPr>
        <w:t>interface</w:t>
      </w:r>
    </w:p>
    <w:p w14:paraId="64538039" w14:textId="77777777" w:rsidR="00A85AD2" w:rsidRPr="00A85AD2" w:rsidRDefault="00A85AD2" w:rsidP="00A85AD2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85AD2">
        <w:rPr>
          <w:rFonts w:ascii="Courier New" w:hAnsi="Courier New" w:cs="Courier New"/>
          <w:sz w:val="26"/>
          <w:szCs w:val="26"/>
          <w:lang w:val="en-US"/>
        </w:rPr>
        <w:t xml:space="preserve">  Uses</w:t>
      </w:r>
    </w:p>
    <w:p w14:paraId="726AED4F" w14:textId="77777777" w:rsidR="00A85AD2" w:rsidRPr="00A85AD2" w:rsidRDefault="00A85AD2" w:rsidP="00A85AD2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85AD2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A85AD2">
        <w:rPr>
          <w:rFonts w:ascii="Courier New" w:hAnsi="Courier New" w:cs="Courier New"/>
          <w:sz w:val="26"/>
          <w:szCs w:val="26"/>
          <w:lang w:val="en-US"/>
        </w:rPr>
        <w:t>MyTypes,VCL.Graphics</w:t>
      </w:r>
      <w:proofErr w:type="spellEnd"/>
      <w:proofErr w:type="gramEnd"/>
      <w:r w:rsidRPr="00A85AD2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B1EF167" w14:textId="77777777" w:rsidR="00A85AD2" w:rsidRPr="00A85AD2" w:rsidRDefault="00A85AD2" w:rsidP="00A85AD2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D1FC014" w14:textId="77777777" w:rsidR="00A85AD2" w:rsidRPr="00A85AD2" w:rsidRDefault="00A85AD2" w:rsidP="00A85AD2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85AD2">
        <w:rPr>
          <w:rFonts w:ascii="Courier New" w:hAnsi="Courier New" w:cs="Courier New"/>
          <w:sz w:val="26"/>
          <w:szCs w:val="26"/>
          <w:lang w:val="en-US"/>
        </w:rPr>
        <w:t xml:space="preserve">  // subprogram that sets default vertex info;</w:t>
      </w:r>
    </w:p>
    <w:p w14:paraId="061899EF" w14:textId="77777777" w:rsidR="00A85AD2" w:rsidRPr="00A85AD2" w:rsidRDefault="00A85AD2" w:rsidP="00A85AD2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85AD2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proofErr w:type="gramStart"/>
      <w:r w:rsidRPr="00A85AD2">
        <w:rPr>
          <w:rFonts w:ascii="Courier New" w:hAnsi="Courier New" w:cs="Courier New"/>
          <w:sz w:val="26"/>
          <w:szCs w:val="26"/>
          <w:lang w:val="en-US"/>
        </w:rPr>
        <w:t>SetDefault</w:t>
      </w:r>
      <w:proofErr w:type="spellEnd"/>
      <w:r w:rsidRPr="00A85AD2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A85AD2">
        <w:rPr>
          <w:rFonts w:ascii="Courier New" w:hAnsi="Courier New" w:cs="Courier New"/>
          <w:sz w:val="26"/>
          <w:szCs w:val="26"/>
          <w:lang w:val="en-US"/>
        </w:rPr>
        <w:t xml:space="preserve">var </w:t>
      </w:r>
      <w:proofErr w:type="spellStart"/>
      <w:r w:rsidRPr="00A85AD2">
        <w:rPr>
          <w:rFonts w:ascii="Courier New" w:hAnsi="Courier New" w:cs="Courier New"/>
          <w:sz w:val="26"/>
          <w:szCs w:val="26"/>
          <w:lang w:val="en-US"/>
        </w:rPr>
        <w:t>VertToDefualt:PList</w:t>
      </w:r>
      <w:proofErr w:type="spellEnd"/>
      <w:r w:rsidRPr="00A85AD2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78D6110E" w14:textId="77777777" w:rsidR="00A85AD2" w:rsidRPr="00A85AD2" w:rsidRDefault="00A85AD2" w:rsidP="00A85AD2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7593EDF" w14:textId="77777777" w:rsidR="00A85AD2" w:rsidRPr="00A85AD2" w:rsidRDefault="00A85AD2" w:rsidP="00A85AD2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85AD2">
        <w:rPr>
          <w:rFonts w:ascii="Courier New" w:hAnsi="Courier New" w:cs="Courier New"/>
          <w:sz w:val="26"/>
          <w:szCs w:val="26"/>
          <w:lang w:val="en-US"/>
        </w:rPr>
        <w:t xml:space="preserve">  // subprogram that set start vertex properties;</w:t>
      </w:r>
    </w:p>
    <w:p w14:paraId="64F802FB" w14:textId="77777777" w:rsidR="00A85AD2" w:rsidRDefault="00A85AD2" w:rsidP="00A85AD2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85AD2">
        <w:rPr>
          <w:rFonts w:ascii="Courier New" w:hAnsi="Courier New" w:cs="Courier New"/>
          <w:sz w:val="26"/>
          <w:szCs w:val="26"/>
          <w:lang w:val="en-US"/>
        </w:rPr>
        <w:t xml:space="preserve">  function </w:t>
      </w:r>
      <w:proofErr w:type="spellStart"/>
      <w:proofErr w:type="gramStart"/>
      <w:r w:rsidRPr="00A85AD2">
        <w:rPr>
          <w:rFonts w:ascii="Courier New" w:hAnsi="Courier New" w:cs="Courier New"/>
          <w:sz w:val="26"/>
          <w:szCs w:val="26"/>
          <w:lang w:val="en-US"/>
        </w:rPr>
        <w:t>SetVertProperties</w:t>
      </w:r>
      <w:proofErr w:type="spellEnd"/>
      <w:r w:rsidRPr="00A85AD2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A85AD2">
        <w:rPr>
          <w:rFonts w:ascii="Courier New" w:hAnsi="Courier New" w:cs="Courier New"/>
          <w:sz w:val="26"/>
          <w:szCs w:val="26"/>
          <w:lang w:val="en-US"/>
        </w:rPr>
        <w:t xml:space="preserve">const </w:t>
      </w:r>
      <w:proofErr w:type="spellStart"/>
      <w:r w:rsidRPr="00A85AD2">
        <w:rPr>
          <w:rFonts w:ascii="Courier New" w:hAnsi="Courier New" w:cs="Courier New"/>
          <w:sz w:val="26"/>
          <w:szCs w:val="26"/>
          <w:lang w:val="en-US"/>
        </w:rPr>
        <w:t>name:integer;const</w:t>
      </w:r>
      <w:proofErr w:type="spellEnd"/>
      <w:r w:rsidRPr="00A85AD2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45CDC35C" w14:textId="07FBE92F" w:rsidR="00A85AD2" w:rsidRPr="00A85AD2" w:rsidRDefault="00A85AD2" w:rsidP="00A85AD2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proofErr w:type="gramStart"/>
      <w:r w:rsidRPr="00A85AD2">
        <w:rPr>
          <w:rFonts w:ascii="Courier New" w:hAnsi="Courier New" w:cs="Courier New"/>
          <w:sz w:val="26"/>
          <w:szCs w:val="26"/>
          <w:lang w:val="en-US"/>
        </w:rPr>
        <w:t>x:integer</w:t>
      </w:r>
      <w:proofErr w:type="gramEnd"/>
      <w:r w:rsidRPr="00A85AD2">
        <w:rPr>
          <w:rFonts w:ascii="Courier New" w:hAnsi="Courier New" w:cs="Courier New"/>
          <w:sz w:val="26"/>
          <w:szCs w:val="26"/>
          <w:lang w:val="en-US"/>
        </w:rPr>
        <w:t>;const y:Integer):TVertex;</w:t>
      </w:r>
    </w:p>
    <w:p w14:paraId="01CC6BCE" w14:textId="77777777" w:rsidR="00A85AD2" w:rsidRPr="00A85AD2" w:rsidRDefault="00A85AD2" w:rsidP="00A85AD2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A5066F9" w14:textId="77777777" w:rsidR="00A85AD2" w:rsidRPr="00A85AD2" w:rsidRDefault="00A85AD2" w:rsidP="00A85AD2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85AD2">
        <w:rPr>
          <w:rFonts w:ascii="Courier New" w:hAnsi="Courier New" w:cs="Courier New"/>
          <w:sz w:val="26"/>
          <w:szCs w:val="26"/>
          <w:lang w:val="en-US"/>
        </w:rPr>
        <w:t xml:space="preserve">  // subprogram that set start edge properties;</w:t>
      </w:r>
    </w:p>
    <w:p w14:paraId="198B2D96" w14:textId="77777777" w:rsidR="00A85AD2" w:rsidRPr="00A85AD2" w:rsidRDefault="00A85AD2" w:rsidP="00A85AD2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85AD2">
        <w:rPr>
          <w:rFonts w:ascii="Courier New" w:hAnsi="Courier New" w:cs="Courier New"/>
          <w:sz w:val="26"/>
          <w:szCs w:val="26"/>
          <w:lang w:val="en-US"/>
        </w:rPr>
        <w:t xml:space="preserve">  Function </w:t>
      </w:r>
      <w:proofErr w:type="spellStart"/>
      <w:proofErr w:type="gramStart"/>
      <w:r w:rsidRPr="00A85AD2">
        <w:rPr>
          <w:rFonts w:ascii="Courier New" w:hAnsi="Courier New" w:cs="Courier New"/>
          <w:sz w:val="26"/>
          <w:szCs w:val="26"/>
          <w:lang w:val="en-US"/>
        </w:rPr>
        <w:t>SetEdgeProperties</w:t>
      </w:r>
      <w:proofErr w:type="spellEnd"/>
      <w:r w:rsidRPr="00A85AD2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A85AD2">
        <w:rPr>
          <w:rFonts w:ascii="Courier New" w:hAnsi="Courier New" w:cs="Courier New"/>
          <w:sz w:val="26"/>
          <w:szCs w:val="26"/>
          <w:lang w:val="en-US"/>
        </w:rPr>
        <w:t>):</w:t>
      </w:r>
      <w:proofErr w:type="spellStart"/>
      <w:r w:rsidRPr="00A85AD2">
        <w:rPr>
          <w:rFonts w:ascii="Courier New" w:hAnsi="Courier New" w:cs="Courier New"/>
          <w:sz w:val="26"/>
          <w:szCs w:val="26"/>
          <w:lang w:val="en-US"/>
        </w:rPr>
        <w:t>TEdge</w:t>
      </w:r>
      <w:proofErr w:type="spellEnd"/>
      <w:r w:rsidRPr="00A85AD2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B6096C8" w14:textId="77777777" w:rsidR="00A85AD2" w:rsidRPr="00A85AD2" w:rsidRDefault="00A85AD2" w:rsidP="00A85AD2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85AD2">
        <w:rPr>
          <w:rFonts w:ascii="Courier New" w:hAnsi="Courier New" w:cs="Courier New"/>
          <w:sz w:val="26"/>
          <w:szCs w:val="26"/>
          <w:lang w:val="en-US"/>
        </w:rPr>
        <w:t>implementation</w:t>
      </w:r>
    </w:p>
    <w:p w14:paraId="13852E7B" w14:textId="77777777" w:rsidR="00A85AD2" w:rsidRPr="00A85AD2" w:rsidRDefault="00A85AD2" w:rsidP="00A85AD2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754E485" w14:textId="77777777" w:rsidR="00A85AD2" w:rsidRPr="00A85AD2" w:rsidRDefault="00A85AD2" w:rsidP="00A85AD2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85AD2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proofErr w:type="gramStart"/>
      <w:r w:rsidRPr="00A85AD2">
        <w:rPr>
          <w:rFonts w:ascii="Courier New" w:hAnsi="Courier New" w:cs="Courier New"/>
          <w:sz w:val="26"/>
          <w:szCs w:val="26"/>
          <w:lang w:val="en-US"/>
        </w:rPr>
        <w:t>SetDefault</w:t>
      </w:r>
      <w:proofErr w:type="spellEnd"/>
      <w:r w:rsidRPr="00A85AD2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A85AD2">
        <w:rPr>
          <w:rFonts w:ascii="Courier New" w:hAnsi="Courier New" w:cs="Courier New"/>
          <w:sz w:val="26"/>
          <w:szCs w:val="26"/>
          <w:lang w:val="en-US"/>
        </w:rPr>
        <w:t xml:space="preserve">var </w:t>
      </w:r>
      <w:proofErr w:type="spellStart"/>
      <w:r w:rsidRPr="00A85AD2">
        <w:rPr>
          <w:rFonts w:ascii="Courier New" w:hAnsi="Courier New" w:cs="Courier New"/>
          <w:sz w:val="26"/>
          <w:szCs w:val="26"/>
          <w:lang w:val="en-US"/>
        </w:rPr>
        <w:t>VertToDefualt:PList</w:t>
      </w:r>
      <w:proofErr w:type="spellEnd"/>
      <w:r w:rsidRPr="00A85AD2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0ECFB93B" w14:textId="77777777" w:rsidR="00A85AD2" w:rsidRPr="00A85AD2" w:rsidRDefault="00A85AD2" w:rsidP="00A85AD2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85AD2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5201CA19" w14:textId="77777777" w:rsidR="00A85AD2" w:rsidRPr="00A85AD2" w:rsidRDefault="00A85AD2" w:rsidP="00A85AD2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85AD2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A85AD2">
        <w:rPr>
          <w:rFonts w:ascii="Courier New" w:hAnsi="Courier New" w:cs="Courier New"/>
          <w:sz w:val="26"/>
          <w:szCs w:val="26"/>
          <w:lang w:val="en-US"/>
        </w:rPr>
        <w:t>VertToDefualt</w:t>
      </w:r>
      <w:proofErr w:type="spellEnd"/>
      <w:r w:rsidRPr="00A85AD2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A85AD2">
        <w:rPr>
          <w:rFonts w:ascii="Courier New" w:hAnsi="Courier New" w:cs="Courier New"/>
          <w:sz w:val="26"/>
          <w:szCs w:val="26"/>
          <w:lang w:val="en-US"/>
        </w:rPr>
        <w:t>currentvertex</w:t>
      </w:r>
      <w:proofErr w:type="spellEnd"/>
      <w:r w:rsidRPr="00A85AD2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A85AD2">
        <w:rPr>
          <w:rFonts w:ascii="Courier New" w:hAnsi="Courier New" w:cs="Courier New"/>
          <w:sz w:val="26"/>
          <w:szCs w:val="26"/>
          <w:lang w:val="en-US"/>
        </w:rPr>
        <w:t>VertToDefualt</w:t>
      </w:r>
      <w:proofErr w:type="spellEnd"/>
      <w:r w:rsidRPr="00A85AD2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A85AD2">
        <w:rPr>
          <w:rFonts w:ascii="Courier New" w:hAnsi="Courier New" w:cs="Courier New"/>
          <w:sz w:val="26"/>
          <w:szCs w:val="26"/>
          <w:lang w:val="en-US"/>
        </w:rPr>
        <w:t>startlist</w:t>
      </w:r>
      <w:proofErr w:type="spellEnd"/>
      <w:proofErr w:type="gramEnd"/>
      <w:r w:rsidRPr="00A85AD2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9B30DBB" w14:textId="77777777" w:rsidR="00A85AD2" w:rsidRPr="00A85AD2" w:rsidRDefault="00A85AD2" w:rsidP="00A85AD2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85AD2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A85AD2">
        <w:rPr>
          <w:rFonts w:ascii="Courier New" w:hAnsi="Courier New" w:cs="Courier New"/>
          <w:sz w:val="26"/>
          <w:szCs w:val="26"/>
          <w:lang w:val="en-US"/>
        </w:rPr>
        <w:t>VertToDefualt</w:t>
      </w:r>
      <w:proofErr w:type="spellEnd"/>
      <w:r w:rsidRPr="00A85AD2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A85AD2">
        <w:rPr>
          <w:rFonts w:ascii="Courier New" w:hAnsi="Courier New" w:cs="Courier New"/>
          <w:sz w:val="26"/>
          <w:szCs w:val="26"/>
          <w:lang w:val="en-US"/>
        </w:rPr>
        <w:t>vertexinf</w:t>
      </w:r>
      <w:proofErr w:type="spellEnd"/>
      <w:proofErr w:type="gramStart"/>
      <w:r w:rsidRPr="00A85AD2">
        <w:rPr>
          <w:rFonts w:ascii="Courier New" w:hAnsi="Courier New" w:cs="Courier New"/>
          <w:sz w:val="26"/>
          <w:szCs w:val="26"/>
          <w:lang w:val="en-US"/>
        </w:rPr>
        <w:t>^.visited</w:t>
      </w:r>
      <w:proofErr w:type="gramEnd"/>
      <w:r w:rsidRPr="00A85AD2">
        <w:rPr>
          <w:rFonts w:ascii="Courier New" w:hAnsi="Courier New" w:cs="Courier New"/>
          <w:sz w:val="26"/>
          <w:szCs w:val="26"/>
          <w:lang w:val="en-US"/>
        </w:rPr>
        <w:t>:=False;</w:t>
      </w:r>
    </w:p>
    <w:p w14:paraId="552280F2" w14:textId="77777777" w:rsidR="00A85AD2" w:rsidRPr="00A85AD2" w:rsidRDefault="00A85AD2" w:rsidP="00A85AD2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85AD2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27B99EBB" w14:textId="77777777" w:rsidR="00A85AD2" w:rsidRPr="00A85AD2" w:rsidRDefault="00A85AD2" w:rsidP="00A85AD2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66508FC" w14:textId="77777777" w:rsidR="00A85AD2" w:rsidRDefault="00A85AD2" w:rsidP="00A85AD2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85AD2">
        <w:rPr>
          <w:rFonts w:ascii="Courier New" w:hAnsi="Courier New" w:cs="Courier New"/>
          <w:sz w:val="26"/>
          <w:szCs w:val="26"/>
          <w:lang w:val="en-US"/>
        </w:rPr>
        <w:t xml:space="preserve">  function </w:t>
      </w:r>
      <w:proofErr w:type="spellStart"/>
      <w:proofErr w:type="gramStart"/>
      <w:r w:rsidRPr="00A85AD2">
        <w:rPr>
          <w:rFonts w:ascii="Courier New" w:hAnsi="Courier New" w:cs="Courier New"/>
          <w:sz w:val="26"/>
          <w:szCs w:val="26"/>
          <w:lang w:val="en-US"/>
        </w:rPr>
        <w:t>SetVertProperties</w:t>
      </w:r>
      <w:proofErr w:type="spellEnd"/>
      <w:r w:rsidRPr="00A85AD2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A85AD2">
        <w:rPr>
          <w:rFonts w:ascii="Courier New" w:hAnsi="Courier New" w:cs="Courier New"/>
          <w:sz w:val="26"/>
          <w:szCs w:val="26"/>
          <w:lang w:val="en-US"/>
        </w:rPr>
        <w:t xml:space="preserve">const </w:t>
      </w:r>
      <w:proofErr w:type="spellStart"/>
      <w:r w:rsidRPr="00A85AD2">
        <w:rPr>
          <w:rFonts w:ascii="Courier New" w:hAnsi="Courier New" w:cs="Courier New"/>
          <w:sz w:val="26"/>
          <w:szCs w:val="26"/>
          <w:lang w:val="en-US"/>
        </w:rPr>
        <w:t>name:integer;const</w:t>
      </w:r>
      <w:proofErr w:type="spellEnd"/>
      <w:r w:rsidRPr="00A85AD2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170B251B" w14:textId="0C50CE7D" w:rsidR="00A85AD2" w:rsidRPr="00A85AD2" w:rsidRDefault="00A85AD2" w:rsidP="00A85AD2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proofErr w:type="gramStart"/>
      <w:r w:rsidRPr="00A85AD2">
        <w:rPr>
          <w:rFonts w:ascii="Courier New" w:hAnsi="Courier New" w:cs="Courier New"/>
          <w:sz w:val="26"/>
          <w:szCs w:val="26"/>
          <w:lang w:val="en-US"/>
        </w:rPr>
        <w:t>x:integer</w:t>
      </w:r>
      <w:proofErr w:type="gramEnd"/>
      <w:r w:rsidRPr="00A85AD2">
        <w:rPr>
          <w:rFonts w:ascii="Courier New" w:hAnsi="Courier New" w:cs="Courier New"/>
          <w:sz w:val="26"/>
          <w:szCs w:val="26"/>
          <w:lang w:val="en-US"/>
        </w:rPr>
        <w:t>;const y:Integer):TVertex;</w:t>
      </w:r>
    </w:p>
    <w:p w14:paraId="219B46FD" w14:textId="77777777" w:rsidR="00A85AD2" w:rsidRPr="00A85AD2" w:rsidRDefault="00A85AD2" w:rsidP="00A85AD2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85AD2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5CFF2B01" w14:textId="77777777" w:rsidR="00A85AD2" w:rsidRPr="00A85AD2" w:rsidRDefault="00A85AD2" w:rsidP="00A85AD2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85AD2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A85AD2">
        <w:rPr>
          <w:rFonts w:ascii="Courier New" w:hAnsi="Courier New" w:cs="Courier New"/>
          <w:sz w:val="26"/>
          <w:szCs w:val="26"/>
          <w:lang w:val="en-US"/>
        </w:rPr>
        <w:t>result.name:=</w:t>
      </w:r>
      <w:proofErr w:type="gramEnd"/>
      <w:r w:rsidRPr="00A85AD2">
        <w:rPr>
          <w:rFonts w:ascii="Courier New" w:hAnsi="Courier New" w:cs="Courier New"/>
          <w:sz w:val="26"/>
          <w:szCs w:val="26"/>
          <w:lang w:val="en-US"/>
        </w:rPr>
        <w:t>name;</w:t>
      </w:r>
    </w:p>
    <w:p w14:paraId="4421B010" w14:textId="77777777" w:rsidR="00A85AD2" w:rsidRPr="00A85AD2" w:rsidRDefault="00A85AD2" w:rsidP="00A85AD2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85AD2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A85AD2">
        <w:rPr>
          <w:rFonts w:ascii="Courier New" w:hAnsi="Courier New" w:cs="Courier New"/>
          <w:sz w:val="26"/>
          <w:szCs w:val="26"/>
          <w:lang w:val="en-US"/>
        </w:rPr>
        <w:t>result.</w:t>
      </w:r>
      <w:proofErr w:type="gramStart"/>
      <w:r w:rsidRPr="00A85AD2">
        <w:rPr>
          <w:rFonts w:ascii="Courier New" w:hAnsi="Courier New" w:cs="Courier New"/>
          <w:sz w:val="26"/>
          <w:szCs w:val="26"/>
          <w:lang w:val="en-US"/>
        </w:rPr>
        <w:t>x</w:t>
      </w:r>
      <w:proofErr w:type="spellEnd"/>
      <w:r w:rsidRPr="00A85AD2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A85AD2">
        <w:rPr>
          <w:rFonts w:ascii="Courier New" w:hAnsi="Courier New" w:cs="Courier New"/>
          <w:sz w:val="26"/>
          <w:szCs w:val="26"/>
          <w:lang w:val="en-US"/>
        </w:rPr>
        <w:t>x;</w:t>
      </w:r>
    </w:p>
    <w:p w14:paraId="5B6C2276" w14:textId="77777777" w:rsidR="00A85AD2" w:rsidRPr="00A85AD2" w:rsidRDefault="00A85AD2" w:rsidP="00A85AD2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85AD2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A85AD2">
        <w:rPr>
          <w:rFonts w:ascii="Courier New" w:hAnsi="Courier New" w:cs="Courier New"/>
          <w:sz w:val="26"/>
          <w:szCs w:val="26"/>
          <w:lang w:val="en-US"/>
        </w:rPr>
        <w:t>result.y</w:t>
      </w:r>
      <w:proofErr w:type="spellEnd"/>
      <w:proofErr w:type="gramEnd"/>
      <w:r w:rsidRPr="00A85AD2">
        <w:rPr>
          <w:rFonts w:ascii="Courier New" w:hAnsi="Courier New" w:cs="Courier New"/>
          <w:sz w:val="26"/>
          <w:szCs w:val="26"/>
          <w:lang w:val="en-US"/>
        </w:rPr>
        <w:t>:=y;</w:t>
      </w:r>
    </w:p>
    <w:p w14:paraId="5E73021A" w14:textId="77777777" w:rsidR="00A85AD2" w:rsidRPr="00A85AD2" w:rsidRDefault="00A85AD2" w:rsidP="00A85AD2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85AD2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A85AD2">
        <w:rPr>
          <w:rFonts w:ascii="Courier New" w:hAnsi="Courier New" w:cs="Courier New"/>
          <w:sz w:val="26"/>
          <w:szCs w:val="26"/>
          <w:lang w:val="en-US"/>
        </w:rPr>
        <w:t>result.backcolor</w:t>
      </w:r>
      <w:proofErr w:type="spellEnd"/>
      <w:proofErr w:type="gramEnd"/>
      <w:r w:rsidRPr="00A85AD2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A85AD2">
        <w:rPr>
          <w:rFonts w:ascii="Courier New" w:hAnsi="Courier New" w:cs="Courier New"/>
          <w:sz w:val="26"/>
          <w:szCs w:val="26"/>
          <w:lang w:val="en-US"/>
        </w:rPr>
        <w:t>clWhite</w:t>
      </w:r>
      <w:proofErr w:type="spellEnd"/>
      <w:r w:rsidRPr="00A85AD2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D24753C" w14:textId="77777777" w:rsidR="00A85AD2" w:rsidRPr="00A85AD2" w:rsidRDefault="00A85AD2" w:rsidP="00A85AD2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85AD2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A85AD2">
        <w:rPr>
          <w:rFonts w:ascii="Courier New" w:hAnsi="Courier New" w:cs="Courier New"/>
          <w:sz w:val="26"/>
          <w:szCs w:val="26"/>
          <w:lang w:val="en-US"/>
        </w:rPr>
        <w:t>result.bordercolor</w:t>
      </w:r>
      <w:proofErr w:type="spellEnd"/>
      <w:proofErr w:type="gramEnd"/>
      <w:r w:rsidRPr="00A85AD2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A85AD2">
        <w:rPr>
          <w:rFonts w:ascii="Courier New" w:hAnsi="Courier New" w:cs="Courier New"/>
          <w:sz w:val="26"/>
          <w:szCs w:val="26"/>
          <w:lang w:val="en-US"/>
        </w:rPr>
        <w:t>clBlack</w:t>
      </w:r>
      <w:proofErr w:type="spellEnd"/>
      <w:r w:rsidRPr="00A85AD2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AB27E2C" w14:textId="77777777" w:rsidR="00A85AD2" w:rsidRPr="00A85AD2" w:rsidRDefault="00A85AD2" w:rsidP="00A85AD2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85AD2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A85AD2">
        <w:rPr>
          <w:rFonts w:ascii="Courier New" w:hAnsi="Courier New" w:cs="Courier New"/>
          <w:sz w:val="26"/>
          <w:szCs w:val="26"/>
          <w:lang w:val="en-US"/>
        </w:rPr>
        <w:t>result.textcolor</w:t>
      </w:r>
      <w:proofErr w:type="spellEnd"/>
      <w:proofErr w:type="gramEnd"/>
      <w:r w:rsidRPr="00A85AD2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A85AD2">
        <w:rPr>
          <w:rFonts w:ascii="Courier New" w:hAnsi="Courier New" w:cs="Courier New"/>
          <w:sz w:val="26"/>
          <w:szCs w:val="26"/>
          <w:lang w:val="en-US"/>
        </w:rPr>
        <w:t>clBlack</w:t>
      </w:r>
      <w:proofErr w:type="spellEnd"/>
      <w:r w:rsidRPr="00A85AD2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C9F5619" w14:textId="77777777" w:rsidR="00A85AD2" w:rsidRPr="00A85AD2" w:rsidRDefault="00A85AD2" w:rsidP="00A85AD2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85AD2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A85AD2">
        <w:rPr>
          <w:rFonts w:ascii="Courier New" w:hAnsi="Courier New" w:cs="Courier New"/>
          <w:sz w:val="26"/>
          <w:szCs w:val="26"/>
          <w:lang w:val="en-US"/>
        </w:rPr>
        <w:t>result.size</w:t>
      </w:r>
      <w:proofErr w:type="spellEnd"/>
      <w:proofErr w:type="gramEnd"/>
      <w:r w:rsidRPr="00A85AD2">
        <w:rPr>
          <w:rFonts w:ascii="Courier New" w:hAnsi="Courier New" w:cs="Courier New"/>
          <w:sz w:val="26"/>
          <w:szCs w:val="26"/>
          <w:lang w:val="en-US"/>
        </w:rPr>
        <w:t>:=30;</w:t>
      </w:r>
    </w:p>
    <w:p w14:paraId="77B6B726" w14:textId="77777777" w:rsidR="00A85AD2" w:rsidRPr="00A85AD2" w:rsidRDefault="00A85AD2" w:rsidP="00A85AD2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85AD2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A85AD2">
        <w:rPr>
          <w:rFonts w:ascii="Courier New" w:hAnsi="Courier New" w:cs="Courier New"/>
          <w:sz w:val="26"/>
          <w:szCs w:val="26"/>
          <w:lang w:val="en-US"/>
        </w:rPr>
        <w:t>result.bordersize</w:t>
      </w:r>
      <w:proofErr w:type="spellEnd"/>
      <w:proofErr w:type="gramEnd"/>
      <w:r w:rsidRPr="00A85AD2">
        <w:rPr>
          <w:rFonts w:ascii="Courier New" w:hAnsi="Courier New" w:cs="Courier New"/>
          <w:sz w:val="26"/>
          <w:szCs w:val="26"/>
          <w:lang w:val="en-US"/>
        </w:rPr>
        <w:t>:=3;</w:t>
      </w:r>
    </w:p>
    <w:p w14:paraId="379D243E" w14:textId="77777777" w:rsidR="00A85AD2" w:rsidRPr="00A85AD2" w:rsidRDefault="00A85AD2" w:rsidP="00A85AD2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85AD2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A85AD2">
        <w:rPr>
          <w:rFonts w:ascii="Courier New" w:hAnsi="Courier New" w:cs="Courier New"/>
          <w:sz w:val="26"/>
          <w:szCs w:val="26"/>
          <w:lang w:val="en-US"/>
        </w:rPr>
        <w:t>result.visited</w:t>
      </w:r>
      <w:proofErr w:type="spellEnd"/>
      <w:proofErr w:type="gramEnd"/>
      <w:r w:rsidRPr="00A85AD2">
        <w:rPr>
          <w:rFonts w:ascii="Courier New" w:hAnsi="Courier New" w:cs="Courier New"/>
          <w:sz w:val="26"/>
          <w:szCs w:val="26"/>
          <w:lang w:val="en-US"/>
        </w:rPr>
        <w:t>:=False;</w:t>
      </w:r>
    </w:p>
    <w:p w14:paraId="228426AE" w14:textId="77777777" w:rsidR="00A85AD2" w:rsidRPr="00A85AD2" w:rsidRDefault="00A85AD2" w:rsidP="00A85AD2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85AD2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A85AD2">
        <w:rPr>
          <w:rFonts w:ascii="Courier New" w:hAnsi="Courier New" w:cs="Courier New"/>
          <w:sz w:val="26"/>
          <w:szCs w:val="26"/>
          <w:lang w:val="en-US"/>
        </w:rPr>
        <w:t>result.selected</w:t>
      </w:r>
      <w:proofErr w:type="spellEnd"/>
      <w:proofErr w:type="gramEnd"/>
      <w:r w:rsidRPr="00A85AD2">
        <w:rPr>
          <w:rFonts w:ascii="Courier New" w:hAnsi="Courier New" w:cs="Courier New"/>
          <w:sz w:val="26"/>
          <w:szCs w:val="26"/>
          <w:lang w:val="en-US"/>
        </w:rPr>
        <w:t>:=False;</w:t>
      </w:r>
    </w:p>
    <w:p w14:paraId="42CCB7FA" w14:textId="77777777" w:rsidR="00A85AD2" w:rsidRPr="00A85AD2" w:rsidRDefault="00A85AD2" w:rsidP="00A85AD2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85AD2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42BAD8B2" w14:textId="77777777" w:rsidR="00A85AD2" w:rsidRPr="00A85AD2" w:rsidRDefault="00A85AD2" w:rsidP="00A85AD2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5180D91" w14:textId="77777777" w:rsidR="00A85AD2" w:rsidRPr="00A85AD2" w:rsidRDefault="00A85AD2" w:rsidP="00A85AD2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85AD2">
        <w:rPr>
          <w:rFonts w:ascii="Courier New" w:hAnsi="Courier New" w:cs="Courier New"/>
          <w:sz w:val="26"/>
          <w:szCs w:val="26"/>
          <w:lang w:val="en-US"/>
        </w:rPr>
        <w:t xml:space="preserve">  Function </w:t>
      </w:r>
      <w:proofErr w:type="spellStart"/>
      <w:proofErr w:type="gramStart"/>
      <w:r w:rsidRPr="00A85AD2">
        <w:rPr>
          <w:rFonts w:ascii="Courier New" w:hAnsi="Courier New" w:cs="Courier New"/>
          <w:sz w:val="26"/>
          <w:szCs w:val="26"/>
          <w:lang w:val="en-US"/>
        </w:rPr>
        <w:t>SetEdgeProperties</w:t>
      </w:r>
      <w:proofErr w:type="spellEnd"/>
      <w:r w:rsidRPr="00A85AD2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A85AD2">
        <w:rPr>
          <w:rFonts w:ascii="Courier New" w:hAnsi="Courier New" w:cs="Courier New"/>
          <w:sz w:val="26"/>
          <w:szCs w:val="26"/>
          <w:lang w:val="en-US"/>
        </w:rPr>
        <w:t>):</w:t>
      </w:r>
      <w:proofErr w:type="spellStart"/>
      <w:r w:rsidRPr="00A85AD2">
        <w:rPr>
          <w:rFonts w:ascii="Courier New" w:hAnsi="Courier New" w:cs="Courier New"/>
          <w:sz w:val="26"/>
          <w:szCs w:val="26"/>
          <w:lang w:val="en-US"/>
        </w:rPr>
        <w:t>TEdge</w:t>
      </w:r>
      <w:proofErr w:type="spellEnd"/>
      <w:r w:rsidRPr="00A85AD2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6CD328A" w14:textId="77777777" w:rsidR="00A85AD2" w:rsidRPr="00A85AD2" w:rsidRDefault="00A85AD2" w:rsidP="00A85AD2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85AD2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1918C12F" w14:textId="77777777" w:rsidR="00A85AD2" w:rsidRPr="00A85AD2" w:rsidRDefault="00A85AD2" w:rsidP="00A85AD2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85AD2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A85AD2">
        <w:rPr>
          <w:rFonts w:ascii="Courier New" w:hAnsi="Courier New" w:cs="Courier New"/>
          <w:sz w:val="26"/>
          <w:szCs w:val="26"/>
          <w:lang w:val="en-US"/>
        </w:rPr>
        <w:t>result.weight</w:t>
      </w:r>
      <w:proofErr w:type="spellEnd"/>
      <w:proofErr w:type="gramEnd"/>
      <w:r w:rsidRPr="00A85AD2">
        <w:rPr>
          <w:rFonts w:ascii="Courier New" w:hAnsi="Courier New" w:cs="Courier New"/>
          <w:sz w:val="26"/>
          <w:szCs w:val="26"/>
          <w:lang w:val="en-US"/>
        </w:rPr>
        <w:t>:=1;</w:t>
      </w:r>
    </w:p>
    <w:p w14:paraId="65B7F4E0" w14:textId="77777777" w:rsidR="00A85AD2" w:rsidRPr="00A85AD2" w:rsidRDefault="00A85AD2" w:rsidP="00A85AD2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85AD2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A85AD2">
        <w:rPr>
          <w:rFonts w:ascii="Courier New" w:hAnsi="Courier New" w:cs="Courier New"/>
          <w:sz w:val="26"/>
          <w:szCs w:val="26"/>
          <w:lang w:val="en-US"/>
        </w:rPr>
        <w:t>result.pencolor</w:t>
      </w:r>
      <w:proofErr w:type="spellEnd"/>
      <w:proofErr w:type="gramEnd"/>
      <w:r w:rsidRPr="00A85AD2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A85AD2">
        <w:rPr>
          <w:rFonts w:ascii="Courier New" w:hAnsi="Courier New" w:cs="Courier New"/>
          <w:sz w:val="26"/>
          <w:szCs w:val="26"/>
          <w:lang w:val="en-US"/>
        </w:rPr>
        <w:t>clBlack</w:t>
      </w:r>
      <w:proofErr w:type="spellEnd"/>
      <w:r w:rsidRPr="00A85AD2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D3A162E" w14:textId="77777777" w:rsidR="00A85AD2" w:rsidRPr="00A85AD2" w:rsidRDefault="00A85AD2" w:rsidP="00A85AD2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85AD2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A85AD2">
        <w:rPr>
          <w:rFonts w:ascii="Courier New" w:hAnsi="Courier New" w:cs="Courier New"/>
          <w:sz w:val="26"/>
          <w:szCs w:val="26"/>
          <w:lang w:val="en-US"/>
        </w:rPr>
        <w:t>result.textcolor</w:t>
      </w:r>
      <w:proofErr w:type="spellEnd"/>
      <w:proofErr w:type="gramEnd"/>
      <w:r w:rsidRPr="00A85AD2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A85AD2">
        <w:rPr>
          <w:rFonts w:ascii="Courier New" w:hAnsi="Courier New" w:cs="Courier New"/>
          <w:sz w:val="26"/>
          <w:szCs w:val="26"/>
          <w:lang w:val="en-US"/>
        </w:rPr>
        <w:t>clBlack</w:t>
      </w:r>
      <w:proofErr w:type="spellEnd"/>
      <w:r w:rsidRPr="00A85AD2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871D6A1" w14:textId="77777777" w:rsidR="00A85AD2" w:rsidRPr="00A85AD2" w:rsidRDefault="00A85AD2" w:rsidP="00A85AD2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85AD2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A85AD2">
        <w:rPr>
          <w:rFonts w:ascii="Courier New" w:hAnsi="Courier New" w:cs="Courier New"/>
          <w:sz w:val="26"/>
          <w:szCs w:val="26"/>
          <w:lang w:val="en-US"/>
        </w:rPr>
        <w:t>result.penwidth</w:t>
      </w:r>
      <w:proofErr w:type="spellEnd"/>
      <w:proofErr w:type="gramEnd"/>
      <w:r w:rsidRPr="00A85AD2">
        <w:rPr>
          <w:rFonts w:ascii="Courier New" w:hAnsi="Courier New" w:cs="Courier New"/>
          <w:sz w:val="26"/>
          <w:szCs w:val="26"/>
          <w:lang w:val="en-US"/>
        </w:rPr>
        <w:t>:=3;</w:t>
      </w:r>
    </w:p>
    <w:p w14:paraId="624391E3" w14:textId="77777777" w:rsidR="00A85AD2" w:rsidRPr="00A85AD2" w:rsidRDefault="00A85AD2" w:rsidP="00A85AD2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85AD2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A85AD2">
        <w:rPr>
          <w:rFonts w:ascii="Courier New" w:hAnsi="Courier New" w:cs="Courier New"/>
          <w:sz w:val="26"/>
          <w:szCs w:val="26"/>
          <w:lang w:val="en-US"/>
        </w:rPr>
        <w:t>result.isused</w:t>
      </w:r>
      <w:proofErr w:type="spellEnd"/>
      <w:proofErr w:type="gramEnd"/>
      <w:r w:rsidRPr="00A85AD2">
        <w:rPr>
          <w:rFonts w:ascii="Courier New" w:hAnsi="Courier New" w:cs="Courier New"/>
          <w:sz w:val="26"/>
          <w:szCs w:val="26"/>
          <w:lang w:val="en-US"/>
        </w:rPr>
        <w:t>:=false;</w:t>
      </w:r>
    </w:p>
    <w:p w14:paraId="5540A288" w14:textId="77777777" w:rsidR="00A85AD2" w:rsidRPr="00A85AD2" w:rsidRDefault="00A85AD2" w:rsidP="00A85AD2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85AD2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end;</w:t>
      </w:r>
    </w:p>
    <w:p w14:paraId="0DA8FF16" w14:textId="59889557" w:rsidR="00A85AD2" w:rsidRDefault="00A85AD2" w:rsidP="00A85AD2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85AD2">
        <w:rPr>
          <w:rFonts w:ascii="Courier New" w:hAnsi="Courier New" w:cs="Courier New"/>
          <w:sz w:val="26"/>
          <w:szCs w:val="26"/>
          <w:lang w:val="en-US"/>
        </w:rPr>
        <w:t>end.</w:t>
      </w:r>
    </w:p>
    <w:p w14:paraId="1C46AF1E" w14:textId="77777777" w:rsidR="00A85AD2" w:rsidRPr="0004735A" w:rsidRDefault="00A85AD2" w:rsidP="00A85AD2">
      <w:pPr>
        <w:pStyle w:val="af5"/>
      </w:pPr>
      <w:bookmarkStart w:id="115" w:name="_Toc135565669"/>
      <w:bookmarkStart w:id="116" w:name="_Toc135862783"/>
      <w:r>
        <w:lastRenderedPageBreak/>
        <w:t>Приложение Г</w:t>
      </w:r>
      <w:bookmarkEnd w:id="115"/>
      <w:bookmarkEnd w:id="116"/>
    </w:p>
    <w:p w14:paraId="5EB8D735" w14:textId="2792E29A" w:rsidR="00A85AD2" w:rsidRDefault="00A85AD2" w:rsidP="00A85AD2">
      <w:pPr>
        <w:ind w:firstLine="0"/>
        <w:jc w:val="center"/>
        <w:rPr>
          <w:b/>
          <w:bCs/>
        </w:rPr>
      </w:pPr>
      <w:r>
        <w:rPr>
          <w:b/>
          <w:bCs/>
        </w:rPr>
        <w:t>Исходный код программы (</w:t>
      </w:r>
      <w:proofErr w:type="spellStart"/>
      <w:r>
        <w:rPr>
          <w:b/>
          <w:bCs/>
          <w:lang w:val="en-US"/>
        </w:rPr>
        <w:t>UFile</w:t>
      </w:r>
      <w:proofErr w:type="spellEnd"/>
      <w:r>
        <w:rPr>
          <w:b/>
          <w:bCs/>
        </w:rPr>
        <w:t>)</w:t>
      </w:r>
    </w:p>
    <w:p w14:paraId="67D61DEB" w14:textId="39D209AE" w:rsidR="00A85AD2" w:rsidRDefault="00A85AD2" w:rsidP="00A85AD2">
      <w:pPr>
        <w:pStyle w:val="a2"/>
        <w:ind w:firstLine="0"/>
        <w:rPr>
          <w:rFonts w:ascii="Courier New" w:hAnsi="Courier New" w:cs="Courier New"/>
          <w:sz w:val="26"/>
          <w:szCs w:val="26"/>
        </w:rPr>
      </w:pPr>
    </w:p>
    <w:p w14:paraId="05269915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unit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UFile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4CB7C58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>interface</w:t>
      </w:r>
    </w:p>
    <w:p w14:paraId="7D6DFAE8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Uses</w:t>
      </w:r>
    </w:p>
    <w:p w14:paraId="7F3F864C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MyTypes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CreateGraph,ComObj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>,Vcl.Graphics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, Variants;</w:t>
      </w:r>
    </w:p>
    <w:p w14:paraId="431000BA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7F8C7CB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// subprogram that save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grapg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in typed file;</w:t>
      </w:r>
    </w:p>
    <w:p w14:paraId="29079AB2" w14:textId="77777777" w:rsid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SaveListToFile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var Graph: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PList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; const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EfileName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: </w:t>
      </w:r>
    </w:p>
    <w:p w14:paraId="7E15A9FB" w14:textId="55D224D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string;const</w:t>
      </w:r>
      <w:proofErr w:type="spellEnd"/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VFileName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: string);</w:t>
      </w:r>
    </w:p>
    <w:p w14:paraId="20271053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5AA09A9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// subprogram that create graph from typed file;</w:t>
      </w:r>
    </w:p>
    <w:p w14:paraId="0D77A8CA" w14:textId="77777777" w:rsid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CreateFromFile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var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Graph:PList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; const </w:t>
      </w:r>
    </w:p>
    <w:p w14:paraId="37415324" w14:textId="7F592B65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EFileName:string</w:t>
      </w:r>
      <w:proofErr w:type="spellEnd"/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; const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VFileName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: string);</w:t>
      </w:r>
    </w:p>
    <w:p w14:paraId="601F4F23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C2BE15C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// subprogram that save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grapg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in Excel file;</w:t>
      </w:r>
    </w:p>
    <w:p w14:paraId="2A7152A0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SaveGraphToExcel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graph: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PList;var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way:String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587B938C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7D85062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// subprogram that create graph from Excel file;</w:t>
      </w:r>
    </w:p>
    <w:p w14:paraId="0968D22E" w14:textId="77777777" w:rsid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LoadGraphFromExcel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var filename: string; var </w:t>
      </w:r>
    </w:p>
    <w:p w14:paraId="60907001" w14:textId="7A72A420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Graph:PList</w:t>
      </w:r>
      <w:proofErr w:type="spellEnd"/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2025BD3E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>implementation</w:t>
      </w:r>
    </w:p>
    <w:p w14:paraId="62D9B60F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5EAD036" w14:textId="77777777" w:rsid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SaveListToFile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var Graph: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PList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; const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EfileName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: </w:t>
      </w:r>
    </w:p>
    <w:p w14:paraId="552A42AD" w14:textId="046D4712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string;const</w:t>
      </w:r>
      <w:proofErr w:type="spellEnd"/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VFileName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: string);</w:t>
      </w:r>
    </w:p>
    <w:p w14:paraId="514CCFE5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var</w:t>
      </w:r>
    </w:p>
    <w:p w14:paraId="0AD0775C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FileEdge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: File of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TEdge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A7FBEDD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FileVert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: File of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TVertex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1CA1834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CurVert:PList</w:t>
      </w:r>
      <w:proofErr w:type="spellEnd"/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10F365F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CurSemiVert:PNode</w:t>
      </w:r>
      <w:proofErr w:type="spellEnd"/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FA585D3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5C0BA2AD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try</w:t>
      </w:r>
    </w:p>
    <w:p w14:paraId="456CBB70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AssignFile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>FileVert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VFileName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775F8370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Rewrite(</w:t>
      </w:r>
      <w:proofErr w:type="spellStart"/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>FIleVert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26425208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AssignFile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>FileEdge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EfileName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5951B793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Rewrite(</w:t>
      </w:r>
      <w:proofErr w:type="spellStart"/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>FIleEdge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2EFC64DC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CurVert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Graph^.front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3B61953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BF650FB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// write each vertex in typed file</w:t>
      </w:r>
    </w:p>
    <w:p w14:paraId="538D8021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while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CurVert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&lt;&gt;nil 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do</w:t>
      </w:r>
      <w:proofErr w:type="gramEnd"/>
    </w:p>
    <w:p w14:paraId="76794EBF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26CEF0A5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Write(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>FileVert,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CurVert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vertexinf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^);</w:t>
      </w:r>
    </w:p>
    <w:p w14:paraId="6BF2BC23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CurSemiVert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CurVert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startlist</w:t>
      </w:r>
      <w:proofErr w:type="spellEnd"/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A286E85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C24BC0E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  // write each edge in typed file;</w:t>
      </w:r>
    </w:p>
    <w:p w14:paraId="084F59D4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  while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cursemivert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&lt;&gt;nil 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do</w:t>
      </w:r>
      <w:proofErr w:type="gramEnd"/>
    </w:p>
    <w:p w14:paraId="6735CD57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  begin</w:t>
      </w:r>
    </w:p>
    <w:p w14:paraId="16136CB5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    if not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cursemivert</w:t>
      </w:r>
      <w:proofErr w:type="spellEnd"/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^.edge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isused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then</w:t>
      </w:r>
    </w:p>
    <w:p w14:paraId="023E1707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    begin</w:t>
      </w:r>
    </w:p>
    <w:p w14:paraId="23060EA8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write(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>FileEdge,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CurSemiVert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^.edge^);</w:t>
      </w:r>
    </w:p>
    <w:p w14:paraId="3A6D15D4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      if 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not 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cursemivert</w:t>
      </w:r>
      <w:proofErr w:type="spellEnd"/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edge^.oriented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then</w:t>
      </w:r>
    </w:p>
    <w:p w14:paraId="05EB4BD9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       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cursemivert</w:t>
      </w:r>
      <w:proofErr w:type="spellEnd"/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^.edge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isused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:=True;</w:t>
      </w:r>
    </w:p>
    <w:p w14:paraId="2EC9718A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    end</w:t>
      </w:r>
    </w:p>
    <w:p w14:paraId="01158D55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    else</w:t>
      </w:r>
    </w:p>
    <w:p w14:paraId="32DBB352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cursemivert</w:t>
      </w:r>
      <w:proofErr w:type="spellEnd"/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^.edge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isused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:=False;</w:t>
      </w:r>
    </w:p>
    <w:p w14:paraId="317B2888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spellStart"/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cursemivert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>cursemivert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^.next;</w:t>
      </w:r>
    </w:p>
    <w:p w14:paraId="5CCEC348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  end;</w:t>
      </w:r>
    </w:p>
    <w:p w14:paraId="0326897F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CurVert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CurVert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8759151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5154DBDE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finally</w:t>
      </w:r>
    </w:p>
    <w:p w14:paraId="3F83C5C4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CloseFile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>FileVert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D46BC2E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CloseFile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>FileEdge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5DAE1197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79E5C8BC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7F52D04D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904237E" w14:textId="77777777" w:rsid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CreateFromFile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var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Graph:PList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; const </w:t>
      </w:r>
    </w:p>
    <w:p w14:paraId="270E0B7E" w14:textId="1E1AF1B9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EFileName:string</w:t>
      </w:r>
      <w:proofErr w:type="spellEnd"/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; const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VFileName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: string);</w:t>
      </w:r>
    </w:p>
    <w:p w14:paraId="60DB9B71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var</w:t>
      </w:r>
    </w:p>
    <w:p w14:paraId="63E72081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FileEdge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: File of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TEdge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4D6E8A1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FileVert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: File of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TVertex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3A73451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Node:TVertex</w:t>
      </w:r>
      <w:proofErr w:type="spellEnd"/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08EDA5F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arc:TEdge</w:t>
      </w:r>
      <w:proofErr w:type="spellEnd"/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35C4B45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36C09153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try</w:t>
      </w:r>
    </w:p>
    <w:p w14:paraId="1493EF5A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AssignFile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>FileVert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VFileName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0A520D24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Reset(</w:t>
      </w:r>
      <w:proofErr w:type="spellStart"/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>FIleVert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08CECF76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0F989E2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// add all vertices from file;</w:t>
      </w:r>
    </w:p>
    <w:p w14:paraId="002B566F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repeat</w:t>
      </w:r>
    </w:p>
    <w:p w14:paraId="199F7DB3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Read(</w:t>
      </w:r>
      <w:proofErr w:type="spellStart"/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>FileVert,Node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16A602CC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AddVertex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>Graph,Node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79C6141D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until EOF(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FileVert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EFE8BBB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AssignFile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>FileEdge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EfileName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46434DB0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Reset(</w:t>
      </w:r>
      <w:proofErr w:type="spellStart"/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>FIleEdge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1F084117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AB5D544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// add all edges from file;</w:t>
      </w:r>
    </w:p>
    <w:p w14:paraId="4CC3573C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while not EOF(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FileEdge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) do</w:t>
      </w:r>
    </w:p>
    <w:p w14:paraId="7CF68836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18D483A5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Read(</w:t>
      </w:r>
      <w:proofErr w:type="spellStart"/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>FileEdge,Arc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1A9D9835" w14:textId="77777777" w:rsid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AddEdge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>Arc.vert1,Arc.vert2,Arc,Graph,Arc.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2BCB0684" w14:textId="1BA6AE3F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</w:t>
      </w:r>
      <w:r w:rsidRPr="006539D1">
        <w:rPr>
          <w:rFonts w:ascii="Courier New" w:hAnsi="Courier New" w:cs="Courier New"/>
          <w:sz w:val="26"/>
          <w:szCs w:val="26"/>
          <w:lang w:val="en-US"/>
        </w:rPr>
        <w:t>Oriented);</w:t>
      </w:r>
    </w:p>
    <w:p w14:paraId="26C5CAEC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0D0698D4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121AF5E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finally</w:t>
      </w:r>
    </w:p>
    <w:p w14:paraId="14518563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CloseFile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>FileVert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1676F172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</w:t>
      </w:r>
      <w:proofErr w:type="spellStart"/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CloseFile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>FileEdge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6C196B04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262B7908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6CCEF60E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AC2623B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SaveGraphToExcel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graph: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PList;var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way:String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6E3F680B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var</w:t>
      </w:r>
    </w:p>
    <w:p w14:paraId="11875C72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ExcelApp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: Variant;</w:t>
      </w:r>
    </w:p>
    <w:p w14:paraId="10F22B01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Workbook: Variant;</w:t>
      </w:r>
    </w:p>
    <w:p w14:paraId="35687192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Node:PNode</w:t>
      </w:r>
      <w:proofErr w:type="spellEnd"/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2D9CE53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SheetVertices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SheetEdges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: Variant;</w:t>
      </w:r>
    </w:p>
    <w:p w14:paraId="78CD0949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vertexRow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edgeRow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: Integer;</w:t>
      </w:r>
    </w:p>
    <w:p w14:paraId="6CEA2C22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6EABF36F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5A6D67E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// create excel book with two sheets;</w:t>
      </w:r>
    </w:p>
    <w:p w14:paraId="7C7F92A3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ExcelApp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=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CreateOleObject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('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Excel.Application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');</w:t>
      </w:r>
    </w:p>
    <w:p w14:paraId="45296283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ExcelApp.Visible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>= False;</w:t>
      </w:r>
    </w:p>
    <w:p w14:paraId="5FB519A0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Workbook :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=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ExcelApp.Workbooks.Add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1A4E764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SheetVertices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=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Workbook.Sheets.Add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E4DC01E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SheetEdges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=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Workbook.Sheets.Add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7D0221B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6B92C2B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// name vertex sheet;</w:t>
      </w:r>
    </w:p>
    <w:p w14:paraId="48E0369A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SheetVertices.Name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>= 'Vertices';</w:t>
      </w:r>
    </w:p>
    <w:p w14:paraId="5C9B88A3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SheetVertices.Cells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[1, 1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].Value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:= 'Name';</w:t>
      </w:r>
    </w:p>
    <w:p w14:paraId="55D5B51F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SheetVertices.Cells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[1, 2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].Value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:= 'X';</w:t>
      </w:r>
    </w:p>
    <w:p w14:paraId="02925349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SheetVertices.Cells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[1, 3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].Value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:= 'Y';</w:t>
      </w:r>
    </w:p>
    <w:p w14:paraId="4291D603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SheetVertices.Cells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[1, 4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].Value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:= '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BackColor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';</w:t>
      </w:r>
    </w:p>
    <w:p w14:paraId="6FCBF74C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SheetVertices.Cells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[1, 5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].Value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:= '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BorderColor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';</w:t>
      </w:r>
    </w:p>
    <w:p w14:paraId="7EDB1704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SheetVertices.Cells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[1, 6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].Value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:= '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TextColor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';</w:t>
      </w:r>
    </w:p>
    <w:p w14:paraId="360EF0C3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SheetVertices.Cells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[1, 7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].Value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:= 'Size';</w:t>
      </w:r>
    </w:p>
    <w:p w14:paraId="76372980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SheetVertices.Cells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[1, 8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].Value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:= '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BorderSize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';</w:t>
      </w:r>
    </w:p>
    <w:p w14:paraId="3D400A56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CD96260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// name edge sheet;</w:t>
      </w:r>
    </w:p>
    <w:p w14:paraId="1A9FF49D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SheetEdges.Name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>= 'Edges';</w:t>
      </w:r>
    </w:p>
    <w:p w14:paraId="0577E88E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SheetEdges.Cells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[1, 1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].Value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:= 'Vertex1';</w:t>
      </w:r>
    </w:p>
    <w:p w14:paraId="642147EE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SheetEdges.Cells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[1, 2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].Value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:= 'Vertex2';</w:t>
      </w:r>
    </w:p>
    <w:p w14:paraId="6BD16613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SheetEdges.Cells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[1, 3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].Value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:= 'Weight';</w:t>
      </w:r>
    </w:p>
    <w:p w14:paraId="5B45E754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SheetEdges.Cells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[1, 4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].Value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:= '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PenColor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';</w:t>
      </w:r>
    </w:p>
    <w:p w14:paraId="23C8683F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SheetEdges.Cells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[1, 5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].Value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:= '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TextColor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';</w:t>
      </w:r>
    </w:p>
    <w:p w14:paraId="5A53ED7C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SheetEdges.Cells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[1, 6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].Value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:= '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PenWidth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';</w:t>
      </w:r>
    </w:p>
    <w:p w14:paraId="60CA9B84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SheetEdges.Cells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[1, 7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].Value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:= 'Oriented';</w:t>
      </w:r>
    </w:p>
    <w:p w14:paraId="57BCFF41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8993476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// fill vertex sheet;</w:t>
      </w:r>
    </w:p>
    <w:p w14:paraId="787E5028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graph :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=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graph^.front^.next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0D5FEB3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vertexRow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>= 2;</w:t>
      </w:r>
    </w:p>
    <w:p w14:paraId="4C98EFB8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edgeRow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>= 2;</w:t>
      </w:r>
    </w:p>
    <w:p w14:paraId="223145C1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while graph &lt;&gt; nil 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do</w:t>
      </w:r>
      <w:proofErr w:type="gramEnd"/>
    </w:p>
    <w:p w14:paraId="574DC3C5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53AF9DFD" w14:textId="77777777" w:rsid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SheetVertices.Cells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vertexRow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, 1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].Value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:= </w:t>
      </w:r>
    </w:p>
    <w:p w14:paraId="5D5C416B" w14:textId="066C7A4E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</w:t>
      </w:r>
      <w:r w:rsidRPr="006539D1">
        <w:rPr>
          <w:rFonts w:ascii="Courier New" w:hAnsi="Courier New" w:cs="Courier New"/>
          <w:sz w:val="26"/>
          <w:szCs w:val="26"/>
          <w:lang w:val="en-US"/>
        </w:rPr>
        <w:t>graph^.vertexinf^.name;</w:t>
      </w:r>
    </w:p>
    <w:p w14:paraId="3A5C2E33" w14:textId="77777777" w:rsid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SheetVertices.Cells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vertexRow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, 2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].Value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:= </w:t>
      </w:r>
    </w:p>
    <w:p w14:paraId="37469271" w14:textId="287E09EF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Pr="006539D1">
        <w:rPr>
          <w:rFonts w:ascii="Courier New" w:hAnsi="Courier New" w:cs="Courier New"/>
          <w:sz w:val="26"/>
          <w:szCs w:val="26"/>
          <w:lang w:val="en-US"/>
        </w:rPr>
        <w:t>graph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vertexinf</w:t>
      </w:r>
      <w:proofErr w:type="spellEnd"/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>^.x;</w:t>
      </w:r>
    </w:p>
    <w:p w14:paraId="42FDA630" w14:textId="77777777" w:rsid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SheetVertices.Cells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vertexRow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, 3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].Value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:= </w:t>
      </w:r>
    </w:p>
    <w:p w14:paraId="296CDA76" w14:textId="00C7C4F8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Pr="006539D1">
        <w:rPr>
          <w:rFonts w:ascii="Courier New" w:hAnsi="Courier New" w:cs="Courier New"/>
          <w:sz w:val="26"/>
          <w:szCs w:val="26"/>
          <w:lang w:val="en-US"/>
        </w:rPr>
        <w:t>graph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vertexinf</w:t>
      </w:r>
      <w:proofErr w:type="spellEnd"/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>^.y;</w:t>
      </w:r>
    </w:p>
    <w:p w14:paraId="39752A60" w14:textId="77777777" w:rsid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SheetVertices.Cells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vertexRow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, 4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].Value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:= </w:t>
      </w:r>
    </w:p>
    <w:p w14:paraId="50059970" w14:textId="07CB3D0B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ColorToString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(graph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vertexinf</w:t>
      </w:r>
      <w:proofErr w:type="spellEnd"/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backcolor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E6F0A65" w14:textId="77777777" w:rsid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SheetVertices.Cells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vertexRow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, 5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].Value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:= </w:t>
      </w:r>
    </w:p>
    <w:p w14:paraId="01DC3CDA" w14:textId="22ECD9A5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ColorToString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(graph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vertexinf</w:t>
      </w:r>
      <w:proofErr w:type="spellEnd"/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bordercolor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8AF4AC5" w14:textId="77777777" w:rsid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SheetVertices.Cells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vertexRow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, 6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].Value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:= </w:t>
      </w:r>
    </w:p>
    <w:p w14:paraId="79171E88" w14:textId="35801654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ColorToString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(graph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vertexinf</w:t>
      </w:r>
      <w:proofErr w:type="spellEnd"/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textcolor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3FE5F4B" w14:textId="77777777" w:rsid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SheetVertices.Cells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vertexRow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, 7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].Value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:= </w:t>
      </w:r>
    </w:p>
    <w:p w14:paraId="06FB2F1D" w14:textId="6C93E918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Pr="006539D1">
        <w:rPr>
          <w:rFonts w:ascii="Courier New" w:hAnsi="Courier New" w:cs="Courier New"/>
          <w:sz w:val="26"/>
          <w:szCs w:val="26"/>
          <w:lang w:val="en-US"/>
        </w:rPr>
        <w:t>graph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vertexinf</w:t>
      </w:r>
      <w:proofErr w:type="spellEnd"/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>^.size;</w:t>
      </w:r>
    </w:p>
    <w:p w14:paraId="30503F85" w14:textId="77777777" w:rsid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SheetVertices.Cells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vertexRow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, 8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].Value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:= </w:t>
      </w:r>
    </w:p>
    <w:p w14:paraId="6D4B1EB5" w14:textId="64E74E48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Pr="006539D1">
        <w:rPr>
          <w:rFonts w:ascii="Courier New" w:hAnsi="Courier New" w:cs="Courier New"/>
          <w:sz w:val="26"/>
          <w:szCs w:val="26"/>
          <w:lang w:val="en-US"/>
        </w:rPr>
        <w:t>graph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vertexinf</w:t>
      </w:r>
      <w:proofErr w:type="spellEnd"/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bordersize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5E60847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node:=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>graph^.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startlist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4D875D2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F2CADAA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// fill edge sheet;</w:t>
      </w:r>
    </w:p>
    <w:p w14:paraId="000F2B54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while node&lt;&gt;nil 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do</w:t>
      </w:r>
      <w:proofErr w:type="gramEnd"/>
    </w:p>
    <w:p w14:paraId="60FDDD73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  begin</w:t>
      </w:r>
    </w:p>
    <w:p w14:paraId="06257DDE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    if not node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^.edge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isused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then</w:t>
      </w:r>
    </w:p>
    <w:p w14:paraId="675A5CC7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    begin</w:t>
      </w:r>
    </w:p>
    <w:p w14:paraId="28F91199" w14:textId="77777777" w:rsid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SheetEdges.Cells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edgeRow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, 1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].Value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:= </w:t>
      </w:r>
    </w:p>
    <w:p w14:paraId="10A621CD" w14:textId="097F3E75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r w:rsidRPr="006539D1">
        <w:rPr>
          <w:rFonts w:ascii="Courier New" w:hAnsi="Courier New" w:cs="Courier New"/>
          <w:sz w:val="26"/>
          <w:szCs w:val="26"/>
          <w:lang w:val="en-US"/>
        </w:rPr>
        <w:t>node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^.edge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>^.vert1;</w:t>
      </w:r>
    </w:p>
    <w:p w14:paraId="1BEDB138" w14:textId="77777777" w:rsid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SheetEdges.Cells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edgeRow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, 2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].Value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:= </w:t>
      </w:r>
    </w:p>
    <w:p w14:paraId="506B7157" w14:textId="0183BD04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r w:rsidRPr="006539D1">
        <w:rPr>
          <w:rFonts w:ascii="Courier New" w:hAnsi="Courier New" w:cs="Courier New"/>
          <w:sz w:val="26"/>
          <w:szCs w:val="26"/>
          <w:lang w:val="en-US"/>
        </w:rPr>
        <w:t>node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^.edge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>^.vert2;</w:t>
      </w:r>
    </w:p>
    <w:p w14:paraId="60B54112" w14:textId="77777777" w:rsid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SheetEdges.Cells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edgeRow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, 3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].Value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:= </w:t>
      </w:r>
    </w:p>
    <w:p w14:paraId="44E7F577" w14:textId="1BEF075D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node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^.edge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>^.weight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9ECD993" w14:textId="77777777" w:rsid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SheetEdges.Cells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edgeRow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, 4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].Value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:= </w:t>
      </w:r>
    </w:p>
    <w:p w14:paraId="11C0AE6D" w14:textId="1AF42DFF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ColorToString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(node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^.edge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pencolor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0E16F762" w14:textId="77777777" w:rsid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SheetEdges.Cells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edgeRow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, 5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].Value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:= </w:t>
      </w:r>
    </w:p>
    <w:p w14:paraId="27F0370F" w14:textId="75EC5BFB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ColorToString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(node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^.edge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textcolor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790B1518" w14:textId="77777777" w:rsid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SheetEdges.Cells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edgeRow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, 6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].Value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:= </w:t>
      </w:r>
    </w:p>
    <w:p w14:paraId="457CFB69" w14:textId="242404F6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r w:rsidRPr="006539D1">
        <w:rPr>
          <w:rFonts w:ascii="Courier New" w:hAnsi="Courier New" w:cs="Courier New"/>
          <w:sz w:val="26"/>
          <w:szCs w:val="26"/>
          <w:lang w:val="en-US"/>
        </w:rPr>
        <w:t>node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^.edge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penwidth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B50BE10" w14:textId="77777777" w:rsid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SheetEdges.Cells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edgeRow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, 7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].Value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:= </w:t>
      </w:r>
    </w:p>
    <w:p w14:paraId="66C5D77D" w14:textId="5A730D20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node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^.edge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>^.Oriented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EE8C946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      if 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not 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node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>^.edge^.oriented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then</w:t>
      </w:r>
    </w:p>
    <w:p w14:paraId="537E6DBA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        node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^.edge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isused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:=True;</w:t>
      </w:r>
    </w:p>
    <w:p w14:paraId="3444569B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      Inc(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edgeRow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CBB5093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    end</w:t>
      </w:r>
    </w:p>
    <w:p w14:paraId="790EF030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    else</w:t>
      </w:r>
    </w:p>
    <w:p w14:paraId="4D216B01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      node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^.edge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isused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:=False;</w:t>
      </w:r>
    </w:p>
    <w:p w14:paraId="1612F216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node:=</w:t>
      </w:r>
      <w:proofErr w:type="spellStart"/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>node^.next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FDDFEF8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  end;</w:t>
      </w:r>
    </w:p>
    <w:p w14:paraId="328B6D26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graph :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=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graph^.next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9E72ACA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Inc(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vertexRow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24615503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45070E76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AC28B73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// save Excel file and close it;</w:t>
      </w:r>
    </w:p>
    <w:p w14:paraId="546C98A9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Workbook.SaveAs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(Way);</w:t>
      </w:r>
    </w:p>
    <w:p w14:paraId="65297C16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Workbook.Close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38A3907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ExcelApp.Quit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8BA7DA2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5572A39D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A9CE2BE" w14:textId="77777777" w:rsid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LoadGraphFromExcel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var filename: string; var </w:t>
      </w:r>
    </w:p>
    <w:p w14:paraId="29FBB03A" w14:textId="1CC03993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Graph: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PList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7A47404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var</w:t>
      </w:r>
    </w:p>
    <w:p w14:paraId="3B039A37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ExcelApp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: Variant;</w:t>
      </w:r>
    </w:p>
    <w:p w14:paraId="144004E1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Workbook: Variant;</w:t>
      </w:r>
    </w:p>
    <w:p w14:paraId="7707D77E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SheetVertices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SheetEdges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: Variant;</w:t>
      </w:r>
    </w:p>
    <w:p w14:paraId="02E2FFFA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Row: Integer;</w:t>
      </w:r>
    </w:p>
    <w:p w14:paraId="5982CF65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Node: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TVertex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A5B2AAB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Arc: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TEdge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680857C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6B8DDC0E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C400883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// create Excel file</w:t>
      </w:r>
    </w:p>
    <w:p w14:paraId="7F935424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ExcelApp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=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CreateOleObject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('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Excel.Application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');</w:t>
      </w:r>
    </w:p>
    <w:p w14:paraId="520FDF04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try</w:t>
      </w:r>
    </w:p>
    <w:p w14:paraId="45EB72B2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ExcelApp.Visible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>= False;</w:t>
      </w:r>
    </w:p>
    <w:p w14:paraId="749BF31F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ExcelApp.Workbooks.Open</w:t>
      </w:r>
      <w:proofErr w:type="spellEnd"/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>(filename);</w:t>
      </w:r>
    </w:p>
    <w:p w14:paraId="1DCAF203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Workbook :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=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ExcelApp.ActiveWorkbook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DB31969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AE28D17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// get vertex sheet;</w:t>
      </w:r>
    </w:p>
    <w:p w14:paraId="504B6AD2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SheetVertices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=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Workbook.Worksheets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['Vertices'];</w:t>
      </w:r>
    </w:p>
    <w:p w14:paraId="784DCE5B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for 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Row :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= 2 to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SheetVertices.UsedRange.Rows.Count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5BF2719E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7EFD9E46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Node.name :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=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SheetVertices.Cells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[Row, 1].Value;</w:t>
      </w:r>
    </w:p>
    <w:p w14:paraId="62ADE880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Node.x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=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SheetVertices.Cells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[Row, 2].Value;</w:t>
      </w:r>
    </w:p>
    <w:p w14:paraId="44BD671E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Node.y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=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SheetVertices.Cells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[Row, 3].Value;</w:t>
      </w:r>
    </w:p>
    <w:p w14:paraId="5BA06972" w14:textId="77777777" w:rsidR="005C4C2E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Node.backcolor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= </w:t>
      </w:r>
    </w:p>
    <w:p w14:paraId="3129C3F7" w14:textId="1E1A6DC0" w:rsidR="006539D1" w:rsidRPr="006539D1" w:rsidRDefault="005C4C2E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="006539D1" w:rsidRPr="006539D1">
        <w:rPr>
          <w:rFonts w:ascii="Courier New" w:hAnsi="Courier New" w:cs="Courier New"/>
          <w:sz w:val="26"/>
          <w:szCs w:val="26"/>
          <w:lang w:val="en-US"/>
        </w:rPr>
        <w:t>StringToColor</w:t>
      </w:r>
      <w:proofErr w:type="spellEnd"/>
      <w:r w:rsidR="006539D1" w:rsidRPr="006539D1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="006539D1" w:rsidRPr="006539D1">
        <w:rPr>
          <w:rFonts w:ascii="Courier New" w:hAnsi="Courier New" w:cs="Courier New"/>
          <w:sz w:val="26"/>
          <w:szCs w:val="26"/>
          <w:lang w:val="en-US"/>
        </w:rPr>
        <w:t>SheetVertices.Cells</w:t>
      </w:r>
      <w:proofErr w:type="spellEnd"/>
      <w:r w:rsidR="006539D1" w:rsidRPr="006539D1">
        <w:rPr>
          <w:rFonts w:ascii="Courier New" w:hAnsi="Courier New" w:cs="Courier New"/>
          <w:sz w:val="26"/>
          <w:szCs w:val="26"/>
          <w:lang w:val="en-US"/>
        </w:rPr>
        <w:t>[Row, 4].Value);</w:t>
      </w:r>
    </w:p>
    <w:p w14:paraId="19D67DEE" w14:textId="77777777" w:rsidR="005C4C2E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Node.bordercolor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= </w:t>
      </w:r>
    </w:p>
    <w:p w14:paraId="2A4F9AF2" w14:textId="5DCE8A2B" w:rsidR="006539D1" w:rsidRPr="006539D1" w:rsidRDefault="005C4C2E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="006539D1" w:rsidRPr="006539D1">
        <w:rPr>
          <w:rFonts w:ascii="Courier New" w:hAnsi="Courier New" w:cs="Courier New"/>
          <w:sz w:val="26"/>
          <w:szCs w:val="26"/>
          <w:lang w:val="en-US"/>
        </w:rPr>
        <w:t>StringToColor</w:t>
      </w:r>
      <w:proofErr w:type="spellEnd"/>
      <w:r w:rsidR="006539D1" w:rsidRPr="006539D1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="006539D1" w:rsidRPr="006539D1">
        <w:rPr>
          <w:rFonts w:ascii="Courier New" w:hAnsi="Courier New" w:cs="Courier New"/>
          <w:sz w:val="26"/>
          <w:szCs w:val="26"/>
          <w:lang w:val="en-US"/>
        </w:rPr>
        <w:t>SheetVertices.Cells</w:t>
      </w:r>
      <w:proofErr w:type="spellEnd"/>
      <w:r w:rsidR="006539D1" w:rsidRPr="006539D1">
        <w:rPr>
          <w:rFonts w:ascii="Courier New" w:hAnsi="Courier New" w:cs="Courier New"/>
          <w:sz w:val="26"/>
          <w:szCs w:val="26"/>
          <w:lang w:val="en-US"/>
        </w:rPr>
        <w:t>[Row, 5].Value);</w:t>
      </w:r>
    </w:p>
    <w:p w14:paraId="691B04D8" w14:textId="77777777" w:rsidR="005C4C2E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Node.textcolor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= </w:t>
      </w:r>
    </w:p>
    <w:p w14:paraId="4AF802F1" w14:textId="57FEA35C" w:rsidR="006539D1" w:rsidRPr="006539D1" w:rsidRDefault="005C4C2E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="006539D1" w:rsidRPr="006539D1">
        <w:rPr>
          <w:rFonts w:ascii="Courier New" w:hAnsi="Courier New" w:cs="Courier New"/>
          <w:sz w:val="26"/>
          <w:szCs w:val="26"/>
          <w:lang w:val="en-US"/>
        </w:rPr>
        <w:t>StringToColor</w:t>
      </w:r>
      <w:proofErr w:type="spellEnd"/>
      <w:r w:rsidR="006539D1" w:rsidRPr="006539D1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="006539D1" w:rsidRPr="006539D1">
        <w:rPr>
          <w:rFonts w:ascii="Courier New" w:hAnsi="Courier New" w:cs="Courier New"/>
          <w:sz w:val="26"/>
          <w:szCs w:val="26"/>
          <w:lang w:val="en-US"/>
        </w:rPr>
        <w:t>SheetVertices.Cells</w:t>
      </w:r>
      <w:proofErr w:type="spellEnd"/>
      <w:r w:rsidR="006539D1" w:rsidRPr="006539D1">
        <w:rPr>
          <w:rFonts w:ascii="Courier New" w:hAnsi="Courier New" w:cs="Courier New"/>
          <w:sz w:val="26"/>
          <w:szCs w:val="26"/>
          <w:lang w:val="en-US"/>
        </w:rPr>
        <w:t>[Row, 6].Value);</w:t>
      </w:r>
    </w:p>
    <w:p w14:paraId="2795A6E7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Node.size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=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SheetVertices.Cells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[Row, 7].Value;</w:t>
      </w:r>
    </w:p>
    <w:p w14:paraId="192CDA2C" w14:textId="77777777" w:rsidR="005C4C2E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Node.bordersize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=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SheetVertices.Cells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[Row, </w:t>
      </w:r>
    </w:p>
    <w:p w14:paraId="3330AD1B" w14:textId="05A59AC8" w:rsidR="006539D1" w:rsidRPr="006539D1" w:rsidRDefault="005C4C2E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gramStart"/>
      <w:r w:rsidR="006539D1" w:rsidRPr="006539D1">
        <w:rPr>
          <w:rFonts w:ascii="Courier New" w:hAnsi="Courier New" w:cs="Courier New"/>
          <w:sz w:val="26"/>
          <w:szCs w:val="26"/>
          <w:lang w:val="en-US"/>
        </w:rPr>
        <w:t>8].Value</w:t>
      </w:r>
      <w:proofErr w:type="gramEnd"/>
      <w:r w:rsidR="006539D1" w:rsidRPr="006539D1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D6DBFB2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AddVertex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>Graph, Node);</w:t>
      </w:r>
    </w:p>
    <w:p w14:paraId="265FF62B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4A7395AE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F4207AE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// get edge sheet;</w:t>
      </w:r>
    </w:p>
    <w:p w14:paraId="332D8563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SheetEdges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=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Workbook.Worksheets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['Edges'];</w:t>
      </w:r>
    </w:p>
    <w:p w14:paraId="7463055F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for 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Row :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= 2 to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SheetEdges.UsedRange.Rows.Count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15D2089F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35A18006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  Arc.vert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1 :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=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SheetEdges.Cells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[Row, 1].Value;</w:t>
      </w:r>
    </w:p>
    <w:p w14:paraId="0FB92BDE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  Arc.vert</w:t>
      </w:r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2 :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=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SheetEdges.Cells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[Row, 2].Value;</w:t>
      </w:r>
    </w:p>
    <w:p w14:paraId="4DD49447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Arc.weight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=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SheetEdges.Cells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[Row, 3].Value;</w:t>
      </w:r>
    </w:p>
    <w:p w14:paraId="664B361A" w14:textId="77777777" w:rsidR="005C4C2E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Arc.pencolor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=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StringToColor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SheetEdges.Cells</w:t>
      </w:r>
      <w:proofErr w:type="spellEnd"/>
    </w:p>
    <w:p w14:paraId="6F493D35" w14:textId="7E4A3394" w:rsidR="006539D1" w:rsidRPr="006539D1" w:rsidRDefault="005C4C2E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="006539D1" w:rsidRPr="006539D1">
        <w:rPr>
          <w:rFonts w:ascii="Courier New" w:hAnsi="Courier New" w:cs="Courier New"/>
          <w:sz w:val="26"/>
          <w:szCs w:val="26"/>
          <w:lang w:val="en-US"/>
        </w:rPr>
        <w:t>[Row, 4</w:t>
      </w:r>
      <w:proofErr w:type="gramStart"/>
      <w:r w:rsidR="006539D1" w:rsidRPr="006539D1">
        <w:rPr>
          <w:rFonts w:ascii="Courier New" w:hAnsi="Courier New" w:cs="Courier New"/>
          <w:sz w:val="26"/>
          <w:szCs w:val="26"/>
          <w:lang w:val="en-US"/>
        </w:rPr>
        <w:t>].Value</w:t>
      </w:r>
      <w:proofErr w:type="gramEnd"/>
      <w:r w:rsidR="006539D1" w:rsidRPr="006539D1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2AD5B3C2" w14:textId="77777777" w:rsidR="005C4C2E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Arc.textcolor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=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StringToColor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SheetEdges.Cells</w:t>
      </w:r>
      <w:proofErr w:type="spellEnd"/>
    </w:p>
    <w:p w14:paraId="67BE1D27" w14:textId="1D2E3C56" w:rsidR="006539D1" w:rsidRPr="006539D1" w:rsidRDefault="005C4C2E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="006539D1" w:rsidRPr="006539D1">
        <w:rPr>
          <w:rFonts w:ascii="Courier New" w:hAnsi="Courier New" w:cs="Courier New"/>
          <w:sz w:val="26"/>
          <w:szCs w:val="26"/>
          <w:lang w:val="en-US"/>
        </w:rPr>
        <w:t>[Row, 5</w:t>
      </w:r>
      <w:proofErr w:type="gramStart"/>
      <w:r w:rsidR="006539D1" w:rsidRPr="006539D1">
        <w:rPr>
          <w:rFonts w:ascii="Courier New" w:hAnsi="Courier New" w:cs="Courier New"/>
          <w:sz w:val="26"/>
          <w:szCs w:val="26"/>
          <w:lang w:val="en-US"/>
        </w:rPr>
        <w:t>].Value</w:t>
      </w:r>
      <w:proofErr w:type="gramEnd"/>
      <w:r w:rsidR="006539D1" w:rsidRPr="006539D1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03714799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Arc.penwidth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=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SheetEdges.Cells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[Row, 6].Value;</w:t>
      </w:r>
    </w:p>
    <w:p w14:paraId="2BD477AC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Arc.oriented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=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SheetEdges.Cells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[Row, 7].Value;</w:t>
      </w:r>
    </w:p>
    <w:p w14:paraId="0F4E1EA6" w14:textId="77777777" w:rsidR="005C4C2E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AddEdge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Arc.vert1, Arc.vert2, Arc, Graph, </w:t>
      </w:r>
    </w:p>
    <w:p w14:paraId="10FFD914" w14:textId="6E10FC0B" w:rsidR="006539D1" w:rsidRPr="006539D1" w:rsidRDefault="005C4C2E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="006539D1" w:rsidRPr="006539D1">
        <w:rPr>
          <w:rFonts w:ascii="Courier New" w:hAnsi="Courier New" w:cs="Courier New"/>
          <w:sz w:val="26"/>
          <w:szCs w:val="26"/>
          <w:lang w:val="en-US"/>
        </w:rPr>
        <w:t>Arc.oriented</w:t>
      </w:r>
      <w:proofErr w:type="spellEnd"/>
      <w:r w:rsidR="006539D1" w:rsidRPr="006539D1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423794B4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69509F52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finally</w:t>
      </w:r>
    </w:p>
    <w:p w14:paraId="54FCF623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Workbook.Close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(False);</w:t>
      </w:r>
    </w:p>
    <w:p w14:paraId="077B8565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6539D1">
        <w:rPr>
          <w:rFonts w:ascii="Courier New" w:hAnsi="Courier New" w:cs="Courier New"/>
          <w:sz w:val="26"/>
          <w:szCs w:val="26"/>
          <w:lang w:val="en-US"/>
        </w:rPr>
        <w:t>ExcelApp.Quit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8B91DA7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6539D1">
        <w:rPr>
          <w:rFonts w:ascii="Courier New" w:hAnsi="Courier New" w:cs="Courier New"/>
          <w:sz w:val="26"/>
          <w:szCs w:val="26"/>
          <w:lang w:val="en-US"/>
        </w:rPr>
        <w:t>ExcelApp</w:t>
      </w:r>
      <w:proofErr w:type="spellEnd"/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6539D1">
        <w:rPr>
          <w:rFonts w:ascii="Courier New" w:hAnsi="Courier New" w:cs="Courier New"/>
          <w:sz w:val="26"/>
          <w:szCs w:val="26"/>
          <w:lang w:val="en-US"/>
        </w:rPr>
        <w:t>= Unassigned;</w:t>
      </w:r>
    </w:p>
    <w:p w14:paraId="60B35EB7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5C458485" w14:textId="77777777" w:rsidR="006539D1" w:rsidRP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6539D1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6539D1">
        <w:rPr>
          <w:rFonts w:ascii="Courier New" w:hAnsi="Courier New" w:cs="Courier New"/>
          <w:sz w:val="26"/>
          <w:szCs w:val="26"/>
        </w:rPr>
        <w:t>end</w:t>
      </w:r>
      <w:proofErr w:type="spellEnd"/>
      <w:r w:rsidRPr="006539D1">
        <w:rPr>
          <w:rFonts w:ascii="Courier New" w:hAnsi="Courier New" w:cs="Courier New"/>
          <w:sz w:val="26"/>
          <w:szCs w:val="26"/>
        </w:rPr>
        <w:t>;</w:t>
      </w:r>
    </w:p>
    <w:p w14:paraId="49CA3280" w14:textId="24E8652A" w:rsidR="006539D1" w:rsidRDefault="006539D1" w:rsidP="006539D1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proofErr w:type="spellStart"/>
      <w:r w:rsidRPr="006539D1">
        <w:rPr>
          <w:rFonts w:ascii="Courier New" w:hAnsi="Courier New" w:cs="Courier New"/>
          <w:sz w:val="26"/>
          <w:szCs w:val="26"/>
        </w:rPr>
        <w:t>end</w:t>
      </w:r>
      <w:proofErr w:type="spellEnd"/>
      <w:r w:rsidRPr="006539D1">
        <w:rPr>
          <w:rFonts w:ascii="Courier New" w:hAnsi="Courier New" w:cs="Courier New"/>
          <w:sz w:val="26"/>
          <w:szCs w:val="26"/>
        </w:rPr>
        <w:t>.</w:t>
      </w:r>
    </w:p>
    <w:p w14:paraId="2E9A0521" w14:textId="77777777" w:rsidR="00220BDE" w:rsidRDefault="00220BDE" w:rsidP="00220BDE">
      <w:pPr>
        <w:pStyle w:val="af5"/>
      </w:pPr>
      <w:bookmarkStart w:id="117" w:name="_Toc135565670"/>
      <w:bookmarkStart w:id="118" w:name="_Toc135862784"/>
      <w:r>
        <w:lastRenderedPageBreak/>
        <w:t>Приложение Д</w:t>
      </w:r>
      <w:bookmarkEnd w:id="117"/>
      <w:bookmarkEnd w:id="118"/>
    </w:p>
    <w:p w14:paraId="65C38C6B" w14:textId="41FD32DA" w:rsidR="00220BDE" w:rsidRDefault="00220BDE" w:rsidP="00220BDE">
      <w:pPr>
        <w:ind w:firstLine="0"/>
        <w:jc w:val="center"/>
        <w:rPr>
          <w:b/>
          <w:bCs/>
        </w:rPr>
      </w:pPr>
      <w:r>
        <w:rPr>
          <w:b/>
          <w:bCs/>
        </w:rPr>
        <w:t>Исходный код программы (</w:t>
      </w:r>
      <w:r w:rsidR="00A67275">
        <w:rPr>
          <w:b/>
          <w:bCs/>
        </w:rPr>
        <w:t xml:space="preserve">модуль </w:t>
      </w:r>
      <w:r>
        <w:rPr>
          <w:b/>
          <w:bCs/>
          <w:lang w:val="en-US"/>
        </w:rPr>
        <w:t>UDFS</w:t>
      </w:r>
      <w:r>
        <w:rPr>
          <w:b/>
          <w:bCs/>
        </w:rPr>
        <w:t>)</w:t>
      </w:r>
    </w:p>
    <w:p w14:paraId="027DC923" w14:textId="2925B2CF" w:rsidR="00220BDE" w:rsidRDefault="00220BDE" w:rsidP="006539D1">
      <w:pPr>
        <w:pStyle w:val="a2"/>
        <w:ind w:firstLine="0"/>
        <w:rPr>
          <w:rFonts w:ascii="Courier New" w:hAnsi="Courier New" w:cs="Courier New"/>
          <w:sz w:val="26"/>
          <w:szCs w:val="26"/>
        </w:rPr>
      </w:pPr>
    </w:p>
    <w:p w14:paraId="2600096C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>unit UDFS;</w:t>
      </w:r>
    </w:p>
    <w:p w14:paraId="6A764228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>interface</w:t>
      </w:r>
    </w:p>
    <w:p w14:paraId="55D4F523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uses</w:t>
      </w:r>
    </w:p>
    <w:p w14:paraId="65CD1C2D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MyTypes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8BEC9BC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A4DED8B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// Subprogram that add vertex in stack;</w:t>
      </w:r>
    </w:p>
    <w:p w14:paraId="11A3D85E" w14:textId="77777777" w:rsidR="00B06594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Function </w:t>
      </w:r>
      <w:proofErr w:type="spellStart"/>
      <w:proofErr w:type="gramStart"/>
      <w:r w:rsidRPr="00220BDE">
        <w:rPr>
          <w:rFonts w:ascii="Courier New" w:hAnsi="Courier New" w:cs="Courier New"/>
          <w:sz w:val="26"/>
          <w:szCs w:val="26"/>
          <w:lang w:val="en-US"/>
        </w:rPr>
        <w:t>StackPush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var 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NodeList:PList;var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3A9EA279" w14:textId="678D14E1" w:rsidR="00220BDE" w:rsidRPr="00220BDE" w:rsidRDefault="00B06594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="00220BDE" w:rsidRPr="00220BDE">
        <w:rPr>
          <w:rFonts w:ascii="Courier New" w:hAnsi="Courier New" w:cs="Courier New"/>
          <w:sz w:val="26"/>
          <w:szCs w:val="26"/>
          <w:lang w:val="en-US"/>
        </w:rPr>
        <w:t>NewElP:PStack</w:t>
      </w:r>
      <w:proofErr w:type="spellEnd"/>
      <w:proofErr w:type="gramEnd"/>
      <w:r w:rsidR="00220BDE" w:rsidRPr="00220BDE">
        <w:rPr>
          <w:rFonts w:ascii="Courier New" w:hAnsi="Courier New" w:cs="Courier New"/>
          <w:sz w:val="26"/>
          <w:szCs w:val="26"/>
          <w:lang w:val="en-US"/>
        </w:rPr>
        <w:t>):Boolean;</w:t>
      </w:r>
    </w:p>
    <w:p w14:paraId="72CBBF8A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D800B32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// Subprogram that delete vertex from stack;</w:t>
      </w:r>
    </w:p>
    <w:p w14:paraId="48ABC2F3" w14:textId="77777777" w:rsidR="00B06594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function </w:t>
      </w:r>
      <w:proofErr w:type="spellStart"/>
      <w:proofErr w:type="gramStart"/>
      <w:r w:rsidRPr="00220BDE">
        <w:rPr>
          <w:rFonts w:ascii="Courier New" w:hAnsi="Courier New" w:cs="Courier New"/>
          <w:sz w:val="26"/>
          <w:szCs w:val="26"/>
          <w:lang w:val="en-US"/>
        </w:rPr>
        <w:t>StackPop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var 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OldElP:PStack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; var </w:t>
      </w:r>
    </w:p>
    <w:p w14:paraId="043A2C99" w14:textId="69FE75B8" w:rsidR="00220BDE" w:rsidRPr="00220BDE" w:rsidRDefault="00B06594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="00220BDE" w:rsidRPr="00220BDE">
        <w:rPr>
          <w:rFonts w:ascii="Courier New" w:hAnsi="Courier New" w:cs="Courier New"/>
          <w:sz w:val="26"/>
          <w:szCs w:val="26"/>
          <w:lang w:val="en-US"/>
        </w:rPr>
        <w:t>ChgIncVert:Plist</w:t>
      </w:r>
      <w:proofErr w:type="spellEnd"/>
      <w:proofErr w:type="gramEnd"/>
      <w:r w:rsidR="00220BDE" w:rsidRPr="00220BDE">
        <w:rPr>
          <w:rFonts w:ascii="Courier New" w:hAnsi="Courier New" w:cs="Courier New"/>
          <w:sz w:val="26"/>
          <w:szCs w:val="26"/>
          <w:lang w:val="en-US"/>
        </w:rPr>
        <w:t>):Boolean;</w:t>
      </w:r>
    </w:p>
    <w:p w14:paraId="46CD9C3C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888C7C6" w14:textId="77777777" w:rsid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// Subprogram that finds all ways between two points using </w:t>
      </w:r>
    </w:p>
    <w:p w14:paraId="58EF7B8B" w14:textId="7DB9A8CB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r w:rsidRPr="00220BDE">
        <w:rPr>
          <w:rFonts w:ascii="Courier New" w:hAnsi="Courier New" w:cs="Courier New"/>
          <w:sz w:val="26"/>
          <w:szCs w:val="26"/>
          <w:lang w:val="en-US"/>
        </w:rPr>
        <w:t>DFS algorithm;</w:t>
      </w:r>
    </w:p>
    <w:p w14:paraId="0AAECE26" w14:textId="77777777" w:rsid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Function </w:t>
      </w:r>
      <w:proofErr w:type="gramStart"/>
      <w:r w:rsidRPr="00220BDE">
        <w:rPr>
          <w:rFonts w:ascii="Courier New" w:hAnsi="Courier New" w:cs="Courier New"/>
          <w:sz w:val="26"/>
          <w:szCs w:val="26"/>
          <w:lang w:val="en-US"/>
        </w:rPr>
        <w:t>DFS(</w:t>
      </w:r>
      <w:proofErr w:type="gramEnd"/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var 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MainLIst:PList;const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start:Integer;const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766363DA" w14:textId="75088372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proofErr w:type="spellStart"/>
      <w:proofErr w:type="gramStart"/>
      <w:r w:rsidRPr="00220BDE">
        <w:rPr>
          <w:rFonts w:ascii="Courier New" w:hAnsi="Courier New" w:cs="Courier New"/>
          <w:sz w:val="26"/>
          <w:szCs w:val="26"/>
          <w:lang w:val="en-US"/>
        </w:rPr>
        <w:t>Finish:Integer</w:t>
      </w:r>
      <w:proofErr w:type="spellEnd"/>
      <w:proofErr w:type="gramEnd"/>
      <w:r w:rsidRPr="00220BDE">
        <w:rPr>
          <w:rFonts w:ascii="Courier New" w:hAnsi="Courier New" w:cs="Courier New"/>
          <w:sz w:val="26"/>
          <w:szCs w:val="26"/>
          <w:lang w:val="en-US"/>
        </w:rPr>
        <w:t>):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TWays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DFA92A9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>implementation</w:t>
      </w:r>
    </w:p>
    <w:p w14:paraId="70D94FF5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5931B59" w14:textId="77777777" w:rsid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Function </w:t>
      </w:r>
      <w:proofErr w:type="spellStart"/>
      <w:proofErr w:type="gramStart"/>
      <w:r w:rsidRPr="00220BDE">
        <w:rPr>
          <w:rFonts w:ascii="Courier New" w:hAnsi="Courier New" w:cs="Courier New"/>
          <w:sz w:val="26"/>
          <w:szCs w:val="26"/>
          <w:lang w:val="en-US"/>
        </w:rPr>
        <w:t>StackPush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var 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NodeList:PList;var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5BDD5FCA" w14:textId="3DF16C54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proofErr w:type="spellStart"/>
      <w:proofErr w:type="gramStart"/>
      <w:r w:rsidRPr="00220BDE">
        <w:rPr>
          <w:rFonts w:ascii="Courier New" w:hAnsi="Courier New" w:cs="Courier New"/>
          <w:sz w:val="26"/>
          <w:szCs w:val="26"/>
          <w:lang w:val="en-US"/>
        </w:rPr>
        <w:t>NewElP:PStack</w:t>
      </w:r>
      <w:proofErr w:type="spellEnd"/>
      <w:proofErr w:type="gramEnd"/>
      <w:r w:rsidRPr="00220BDE">
        <w:rPr>
          <w:rFonts w:ascii="Courier New" w:hAnsi="Courier New" w:cs="Courier New"/>
          <w:sz w:val="26"/>
          <w:szCs w:val="26"/>
          <w:lang w:val="en-US"/>
        </w:rPr>
        <w:t>):Boolean;</w:t>
      </w:r>
    </w:p>
    <w:p w14:paraId="56B0B6E7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var</w:t>
      </w:r>
    </w:p>
    <w:p w14:paraId="546592AF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220BDE">
        <w:rPr>
          <w:rFonts w:ascii="Courier New" w:hAnsi="Courier New" w:cs="Courier New"/>
          <w:sz w:val="26"/>
          <w:szCs w:val="26"/>
          <w:lang w:val="en-US"/>
        </w:rPr>
        <w:t>newnode:PStack</w:t>
      </w:r>
      <w:proofErr w:type="spellEnd"/>
      <w:proofErr w:type="gramEnd"/>
      <w:r w:rsidRPr="00220BD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7B92A73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759E66AD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if 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nodelist</w:t>
      </w:r>
      <w:proofErr w:type="spellEnd"/>
      <w:proofErr w:type="gramStart"/>
      <w:r w:rsidRPr="00220BD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currentvertex</w:t>
      </w:r>
      <w:proofErr w:type="spellEnd"/>
      <w:proofErr w:type="gramEnd"/>
      <w:r w:rsidRPr="00220BDE">
        <w:rPr>
          <w:rFonts w:ascii="Courier New" w:hAnsi="Courier New" w:cs="Courier New"/>
          <w:sz w:val="26"/>
          <w:szCs w:val="26"/>
          <w:lang w:val="en-US"/>
        </w:rPr>
        <w:t>&lt;&gt;nil then</w:t>
      </w:r>
    </w:p>
    <w:p w14:paraId="58D5E013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20022207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CE03A51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  // find vertex to push;</w:t>
      </w:r>
    </w:p>
    <w:p w14:paraId="2B25890C" w14:textId="77777777" w:rsid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  while (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NodeList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currentvertex</w:t>
      </w:r>
      <w:proofErr w:type="spellEnd"/>
      <w:proofErr w:type="gramStart"/>
      <w:r w:rsidRPr="00220BD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vertex</w:t>
      </w:r>
      <w:proofErr w:type="gramEnd"/>
      <w:r w:rsidRPr="00220BDE">
        <w:rPr>
          <w:rFonts w:ascii="Courier New" w:hAnsi="Courier New" w:cs="Courier New"/>
          <w:sz w:val="26"/>
          <w:szCs w:val="26"/>
          <w:lang w:val="en-US"/>
        </w:rPr>
        <w:t>^.visited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) and </w:t>
      </w:r>
    </w:p>
    <w:p w14:paraId="1129EBC1" w14:textId="0C38C6BE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r w:rsidRPr="00220BD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NodeList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currentvertex</w:t>
      </w:r>
      <w:proofErr w:type="spellEnd"/>
      <w:proofErr w:type="gramStart"/>
      <w:r w:rsidRPr="00220BDE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gramEnd"/>
      <w:r w:rsidRPr="00220BDE">
        <w:rPr>
          <w:rFonts w:ascii="Courier New" w:hAnsi="Courier New" w:cs="Courier New"/>
          <w:sz w:val="26"/>
          <w:szCs w:val="26"/>
          <w:lang w:val="en-US"/>
        </w:rPr>
        <w:t>&lt;&gt;nil)  do</w:t>
      </w:r>
    </w:p>
    <w:p w14:paraId="1045F2AE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6ECE95B5" w14:textId="77777777" w:rsid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220BDE">
        <w:rPr>
          <w:rFonts w:ascii="Courier New" w:hAnsi="Courier New" w:cs="Courier New"/>
          <w:sz w:val="26"/>
          <w:szCs w:val="26"/>
          <w:lang w:val="en-US"/>
        </w:rPr>
        <w:t>NodeList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currentvertex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667BAD17" w14:textId="332B011F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NodeList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currentvertex</w:t>
      </w:r>
      <w:proofErr w:type="spellEnd"/>
      <w:proofErr w:type="gramStart"/>
      <w:r w:rsidRPr="00220BDE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gramEnd"/>
      <w:r w:rsidRPr="00220BD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1AC27D1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34805C4F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  if not 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NodeList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currentvertex</w:t>
      </w:r>
      <w:proofErr w:type="spellEnd"/>
      <w:proofErr w:type="gramStart"/>
      <w:r w:rsidRPr="00220BD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vertex</w:t>
      </w:r>
      <w:proofErr w:type="gramEnd"/>
      <w:r w:rsidRPr="00220BDE">
        <w:rPr>
          <w:rFonts w:ascii="Courier New" w:hAnsi="Courier New" w:cs="Courier New"/>
          <w:sz w:val="26"/>
          <w:szCs w:val="26"/>
          <w:lang w:val="en-US"/>
        </w:rPr>
        <w:t>^.visited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then</w:t>
      </w:r>
    </w:p>
    <w:p w14:paraId="3B62254E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3F3DFCAD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    new(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newnode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48133C6F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newnode</w:t>
      </w:r>
      <w:proofErr w:type="spellEnd"/>
      <w:proofErr w:type="gramStart"/>
      <w:r w:rsidRPr="00220BDE">
        <w:rPr>
          <w:rFonts w:ascii="Courier New" w:hAnsi="Courier New" w:cs="Courier New"/>
          <w:sz w:val="26"/>
          <w:szCs w:val="26"/>
          <w:lang w:val="en-US"/>
        </w:rPr>
        <w:t>^.vertex</w:t>
      </w:r>
      <w:proofErr w:type="gramEnd"/>
      <w:r w:rsidRPr="00220BD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NodeList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currentvertex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>^.vertex;</w:t>
      </w:r>
    </w:p>
    <w:p w14:paraId="25024205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newnode</w:t>
      </w:r>
      <w:proofErr w:type="spellEnd"/>
      <w:proofErr w:type="gramStart"/>
      <w:r w:rsidRPr="00220BDE">
        <w:rPr>
          <w:rFonts w:ascii="Courier New" w:hAnsi="Courier New" w:cs="Courier New"/>
          <w:sz w:val="26"/>
          <w:szCs w:val="26"/>
          <w:lang w:val="en-US"/>
        </w:rPr>
        <w:t>^.distance</w:t>
      </w:r>
      <w:proofErr w:type="gramEnd"/>
      <w:r w:rsidRPr="00220BD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NodeList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currentvertex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>^.edge;</w:t>
      </w:r>
    </w:p>
    <w:p w14:paraId="62AB8F88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NodeList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currentvertex</w:t>
      </w:r>
      <w:proofErr w:type="spellEnd"/>
      <w:proofErr w:type="gramStart"/>
      <w:r w:rsidRPr="00220BD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vertex</w:t>
      </w:r>
      <w:proofErr w:type="gramEnd"/>
      <w:r w:rsidRPr="00220BDE">
        <w:rPr>
          <w:rFonts w:ascii="Courier New" w:hAnsi="Courier New" w:cs="Courier New"/>
          <w:sz w:val="26"/>
          <w:szCs w:val="26"/>
          <w:lang w:val="en-US"/>
        </w:rPr>
        <w:t>^.visited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>:=True;</w:t>
      </w:r>
    </w:p>
    <w:p w14:paraId="5C2ACD81" w14:textId="77777777" w:rsidR="00A67275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nodelist</w:t>
      </w:r>
      <w:proofErr w:type="spellEnd"/>
      <w:proofErr w:type="gramStart"/>
      <w:r w:rsidRPr="00220BD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currentvertex</w:t>
      </w:r>
      <w:proofErr w:type="spellEnd"/>
      <w:proofErr w:type="gramEnd"/>
      <w:r w:rsidRPr="00220BDE">
        <w:rPr>
          <w:rFonts w:ascii="Courier New" w:hAnsi="Courier New" w:cs="Courier New"/>
          <w:sz w:val="26"/>
          <w:szCs w:val="26"/>
          <w:lang w:val="en-US"/>
        </w:rPr>
        <w:t>:=</w:t>
      </w:r>
      <w:r w:rsidR="00A67275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6AAE4CD0" w14:textId="688163F2" w:rsidR="00220BDE" w:rsidRPr="00220BDE" w:rsidRDefault="00A67275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="00220BDE" w:rsidRPr="00220BDE">
        <w:rPr>
          <w:rFonts w:ascii="Courier New" w:hAnsi="Courier New" w:cs="Courier New"/>
          <w:sz w:val="26"/>
          <w:szCs w:val="26"/>
          <w:lang w:val="en-US"/>
        </w:rPr>
        <w:t>nodelist</w:t>
      </w:r>
      <w:proofErr w:type="spellEnd"/>
      <w:proofErr w:type="gramStart"/>
      <w:r w:rsidR="00220BDE" w:rsidRPr="00220BD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="00220BDE" w:rsidRPr="00220BDE">
        <w:rPr>
          <w:rFonts w:ascii="Courier New" w:hAnsi="Courier New" w:cs="Courier New"/>
          <w:sz w:val="26"/>
          <w:szCs w:val="26"/>
          <w:lang w:val="en-US"/>
        </w:rPr>
        <w:t>currentvertex</w:t>
      </w:r>
      <w:proofErr w:type="spellEnd"/>
      <w:proofErr w:type="gramEnd"/>
      <w:r w:rsidR="00220BDE" w:rsidRPr="00220BDE">
        <w:rPr>
          <w:rFonts w:ascii="Courier New" w:hAnsi="Courier New" w:cs="Courier New"/>
          <w:sz w:val="26"/>
          <w:szCs w:val="26"/>
          <w:lang w:val="en-US"/>
        </w:rPr>
        <w:t>^.next;</w:t>
      </w:r>
    </w:p>
    <w:p w14:paraId="3BC5C3CB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220BDE">
        <w:rPr>
          <w:rFonts w:ascii="Courier New" w:hAnsi="Courier New" w:cs="Courier New"/>
          <w:sz w:val="26"/>
          <w:szCs w:val="26"/>
          <w:lang w:val="en-US"/>
        </w:rPr>
        <w:t>newnode.next</w:t>
      </w:r>
      <w:proofErr w:type="spellEnd"/>
      <w:proofErr w:type="gramEnd"/>
      <w:r w:rsidRPr="00220BD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NewElP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CF522BB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220BDE">
        <w:rPr>
          <w:rFonts w:ascii="Courier New" w:hAnsi="Courier New" w:cs="Courier New"/>
          <w:sz w:val="26"/>
          <w:szCs w:val="26"/>
          <w:lang w:val="en-US"/>
        </w:rPr>
        <w:t>NewElP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220BDE">
        <w:rPr>
          <w:rFonts w:ascii="Courier New" w:hAnsi="Courier New" w:cs="Courier New"/>
          <w:sz w:val="26"/>
          <w:szCs w:val="26"/>
          <w:lang w:val="en-US"/>
        </w:rPr>
        <w:t>newnode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3422D8F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gramStart"/>
      <w:r w:rsidRPr="00220BDE">
        <w:rPr>
          <w:rFonts w:ascii="Courier New" w:hAnsi="Courier New" w:cs="Courier New"/>
          <w:sz w:val="26"/>
          <w:szCs w:val="26"/>
          <w:lang w:val="en-US"/>
        </w:rPr>
        <w:t>result:=</w:t>
      </w:r>
      <w:proofErr w:type="gramEnd"/>
      <w:r w:rsidRPr="00220BDE">
        <w:rPr>
          <w:rFonts w:ascii="Courier New" w:hAnsi="Courier New" w:cs="Courier New"/>
          <w:sz w:val="26"/>
          <w:szCs w:val="26"/>
          <w:lang w:val="en-US"/>
        </w:rPr>
        <w:t>True;</w:t>
      </w:r>
    </w:p>
    <w:p w14:paraId="2CDAA7AF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end</w:t>
      </w:r>
    </w:p>
    <w:p w14:paraId="5B5FAB28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  else</w:t>
      </w:r>
    </w:p>
    <w:p w14:paraId="0035FB6C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gramStart"/>
      <w:r w:rsidRPr="00220BDE">
        <w:rPr>
          <w:rFonts w:ascii="Courier New" w:hAnsi="Courier New" w:cs="Courier New"/>
          <w:sz w:val="26"/>
          <w:szCs w:val="26"/>
          <w:lang w:val="en-US"/>
        </w:rPr>
        <w:t>result:=</w:t>
      </w:r>
      <w:proofErr w:type="gramEnd"/>
      <w:r w:rsidRPr="00220BDE">
        <w:rPr>
          <w:rFonts w:ascii="Courier New" w:hAnsi="Courier New" w:cs="Courier New"/>
          <w:sz w:val="26"/>
          <w:szCs w:val="26"/>
          <w:lang w:val="en-US"/>
        </w:rPr>
        <w:t>False;</w:t>
      </w:r>
    </w:p>
    <w:p w14:paraId="31FB0233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end</w:t>
      </w:r>
    </w:p>
    <w:p w14:paraId="05903F91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else</w:t>
      </w:r>
    </w:p>
    <w:p w14:paraId="09E341CB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220BDE">
        <w:rPr>
          <w:rFonts w:ascii="Courier New" w:hAnsi="Courier New" w:cs="Courier New"/>
          <w:sz w:val="26"/>
          <w:szCs w:val="26"/>
          <w:lang w:val="en-US"/>
        </w:rPr>
        <w:t>result:=</w:t>
      </w:r>
      <w:proofErr w:type="gramEnd"/>
      <w:r w:rsidRPr="00220BDE">
        <w:rPr>
          <w:rFonts w:ascii="Courier New" w:hAnsi="Courier New" w:cs="Courier New"/>
          <w:sz w:val="26"/>
          <w:szCs w:val="26"/>
          <w:lang w:val="en-US"/>
        </w:rPr>
        <w:t>False;</w:t>
      </w:r>
    </w:p>
    <w:p w14:paraId="6E5FD159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6CEF43E8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97B2513" w14:textId="77777777" w:rsidR="00A67275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function </w:t>
      </w:r>
      <w:proofErr w:type="spellStart"/>
      <w:proofErr w:type="gramStart"/>
      <w:r w:rsidRPr="00220BDE">
        <w:rPr>
          <w:rFonts w:ascii="Courier New" w:hAnsi="Courier New" w:cs="Courier New"/>
          <w:sz w:val="26"/>
          <w:szCs w:val="26"/>
          <w:lang w:val="en-US"/>
        </w:rPr>
        <w:t>StackPop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var 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OldElP:PStack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; var </w:t>
      </w:r>
    </w:p>
    <w:p w14:paraId="320D0FCC" w14:textId="1B4A0323" w:rsidR="00220BDE" w:rsidRPr="00220BDE" w:rsidRDefault="00A67275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proofErr w:type="spellStart"/>
      <w:proofErr w:type="gramStart"/>
      <w:r w:rsidR="00220BDE" w:rsidRPr="00220BDE">
        <w:rPr>
          <w:rFonts w:ascii="Courier New" w:hAnsi="Courier New" w:cs="Courier New"/>
          <w:sz w:val="26"/>
          <w:szCs w:val="26"/>
          <w:lang w:val="en-US"/>
        </w:rPr>
        <w:t>ChgIncVert:Plist</w:t>
      </w:r>
      <w:proofErr w:type="spellEnd"/>
      <w:proofErr w:type="gramEnd"/>
      <w:r w:rsidR="00220BDE" w:rsidRPr="00220BDE">
        <w:rPr>
          <w:rFonts w:ascii="Courier New" w:hAnsi="Courier New" w:cs="Courier New"/>
          <w:sz w:val="26"/>
          <w:szCs w:val="26"/>
          <w:lang w:val="en-US"/>
        </w:rPr>
        <w:t>):Boolean;</w:t>
      </w:r>
    </w:p>
    <w:p w14:paraId="3A23C9F8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var</w:t>
      </w:r>
    </w:p>
    <w:p w14:paraId="0A08062A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220BDE">
        <w:rPr>
          <w:rFonts w:ascii="Courier New" w:hAnsi="Courier New" w:cs="Courier New"/>
          <w:sz w:val="26"/>
          <w:szCs w:val="26"/>
          <w:lang w:val="en-US"/>
        </w:rPr>
        <w:t>DTmp:PStack</w:t>
      </w:r>
      <w:proofErr w:type="spellEnd"/>
      <w:proofErr w:type="gramEnd"/>
      <w:r w:rsidRPr="00220BD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0E12F47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09DFB593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64588C4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// find vertex to pop;</w:t>
      </w:r>
    </w:p>
    <w:p w14:paraId="149CA22B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if 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OldElP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>&lt;&gt;nil then</w:t>
      </w:r>
    </w:p>
    <w:p w14:paraId="580612BA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7C0951DE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OldElP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vertex</w:t>
      </w:r>
      <w:proofErr w:type="gramStart"/>
      <w:r w:rsidRPr="00220BDE">
        <w:rPr>
          <w:rFonts w:ascii="Courier New" w:hAnsi="Courier New" w:cs="Courier New"/>
          <w:sz w:val="26"/>
          <w:szCs w:val="26"/>
          <w:lang w:val="en-US"/>
        </w:rPr>
        <w:t>^.visited</w:t>
      </w:r>
      <w:proofErr w:type="spellEnd"/>
      <w:proofErr w:type="gramEnd"/>
      <w:r w:rsidRPr="00220BDE">
        <w:rPr>
          <w:rFonts w:ascii="Courier New" w:hAnsi="Courier New" w:cs="Courier New"/>
          <w:sz w:val="26"/>
          <w:szCs w:val="26"/>
          <w:lang w:val="en-US"/>
        </w:rPr>
        <w:t>:=False;</w:t>
      </w:r>
    </w:p>
    <w:p w14:paraId="0C96ABDC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220BDE">
        <w:rPr>
          <w:rFonts w:ascii="Courier New" w:hAnsi="Courier New" w:cs="Courier New"/>
          <w:sz w:val="26"/>
          <w:szCs w:val="26"/>
          <w:lang w:val="en-US"/>
        </w:rPr>
        <w:t>FindvertexInLIst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220BDE">
        <w:rPr>
          <w:rFonts w:ascii="Courier New" w:hAnsi="Courier New" w:cs="Courier New"/>
          <w:sz w:val="26"/>
          <w:szCs w:val="26"/>
          <w:lang w:val="en-US"/>
        </w:rPr>
        <w:t>OldElP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>^.vertex^.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name,ChgIncVert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0B4BD44B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220BDE">
        <w:rPr>
          <w:rFonts w:ascii="Courier New" w:hAnsi="Courier New" w:cs="Courier New"/>
          <w:sz w:val="26"/>
          <w:szCs w:val="26"/>
          <w:lang w:val="en-US"/>
        </w:rPr>
        <w:t>ChgIncVert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currentvertex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ChgIncVert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startlist</w:t>
      </w:r>
      <w:proofErr w:type="spellEnd"/>
      <w:proofErr w:type="gramEnd"/>
      <w:r w:rsidRPr="00220BD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71BEBA7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220BDE">
        <w:rPr>
          <w:rFonts w:ascii="Courier New" w:hAnsi="Courier New" w:cs="Courier New"/>
          <w:sz w:val="26"/>
          <w:szCs w:val="26"/>
          <w:lang w:val="en-US"/>
        </w:rPr>
        <w:t>DTmp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OldElP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gramEnd"/>
      <w:r w:rsidRPr="00220BD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52C5E88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220BDE">
        <w:rPr>
          <w:rFonts w:ascii="Courier New" w:hAnsi="Courier New" w:cs="Courier New"/>
          <w:sz w:val="26"/>
          <w:szCs w:val="26"/>
          <w:lang w:val="en-US"/>
        </w:rPr>
        <w:t>Dispose(</w:t>
      </w:r>
      <w:proofErr w:type="spellStart"/>
      <w:proofErr w:type="gramEnd"/>
      <w:r w:rsidRPr="00220BDE">
        <w:rPr>
          <w:rFonts w:ascii="Courier New" w:hAnsi="Courier New" w:cs="Courier New"/>
          <w:sz w:val="26"/>
          <w:szCs w:val="26"/>
          <w:lang w:val="en-US"/>
        </w:rPr>
        <w:t>OldElp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12333A6F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220BDE">
        <w:rPr>
          <w:rFonts w:ascii="Courier New" w:hAnsi="Courier New" w:cs="Courier New"/>
          <w:sz w:val="26"/>
          <w:szCs w:val="26"/>
          <w:lang w:val="en-US"/>
        </w:rPr>
        <w:t>OldElP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220BDE">
        <w:rPr>
          <w:rFonts w:ascii="Courier New" w:hAnsi="Courier New" w:cs="Courier New"/>
          <w:sz w:val="26"/>
          <w:szCs w:val="26"/>
          <w:lang w:val="en-US"/>
        </w:rPr>
        <w:t>DTmp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255828C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357E26FA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if 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OldElP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>&lt;&gt;nil then</w:t>
      </w:r>
    </w:p>
    <w:p w14:paraId="43AA10CC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220BDE">
        <w:rPr>
          <w:rFonts w:ascii="Courier New" w:hAnsi="Courier New" w:cs="Courier New"/>
          <w:sz w:val="26"/>
          <w:szCs w:val="26"/>
          <w:lang w:val="en-US"/>
        </w:rPr>
        <w:t>result:=</w:t>
      </w:r>
      <w:proofErr w:type="gramEnd"/>
      <w:r w:rsidRPr="00220BDE">
        <w:rPr>
          <w:rFonts w:ascii="Courier New" w:hAnsi="Courier New" w:cs="Courier New"/>
          <w:sz w:val="26"/>
          <w:szCs w:val="26"/>
          <w:lang w:val="en-US"/>
        </w:rPr>
        <w:t>True</w:t>
      </w:r>
    </w:p>
    <w:p w14:paraId="6E5342FD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else</w:t>
      </w:r>
    </w:p>
    <w:p w14:paraId="0B3DDECC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220BDE">
        <w:rPr>
          <w:rFonts w:ascii="Courier New" w:hAnsi="Courier New" w:cs="Courier New"/>
          <w:sz w:val="26"/>
          <w:szCs w:val="26"/>
          <w:lang w:val="en-US"/>
        </w:rPr>
        <w:t>Result:=</w:t>
      </w:r>
      <w:proofErr w:type="gramEnd"/>
      <w:r w:rsidRPr="00220BDE">
        <w:rPr>
          <w:rFonts w:ascii="Courier New" w:hAnsi="Courier New" w:cs="Courier New"/>
          <w:sz w:val="26"/>
          <w:szCs w:val="26"/>
          <w:lang w:val="en-US"/>
        </w:rPr>
        <w:t>False;</w:t>
      </w:r>
    </w:p>
    <w:p w14:paraId="5F98E763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07F1B269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D140413" w14:textId="77777777" w:rsidR="00B06594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Function </w:t>
      </w:r>
      <w:proofErr w:type="gramStart"/>
      <w:r w:rsidRPr="00220BDE">
        <w:rPr>
          <w:rFonts w:ascii="Courier New" w:hAnsi="Courier New" w:cs="Courier New"/>
          <w:sz w:val="26"/>
          <w:szCs w:val="26"/>
          <w:lang w:val="en-US"/>
        </w:rPr>
        <w:t>DFS(</w:t>
      </w:r>
      <w:proofErr w:type="gramEnd"/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var 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MainLIst:PList;const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start:Integer;const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5E5619C5" w14:textId="1D0DCC06" w:rsidR="00220BDE" w:rsidRPr="00220BDE" w:rsidRDefault="00B06594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="00220BDE" w:rsidRPr="00220BDE">
        <w:rPr>
          <w:rFonts w:ascii="Courier New" w:hAnsi="Courier New" w:cs="Courier New"/>
          <w:sz w:val="26"/>
          <w:szCs w:val="26"/>
          <w:lang w:val="en-US"/>
        </w:rPr>
        <w:t>Finish:Integer</w:t>
      </w:r>
      <w:proofErr w:type="spellEnd"/>
      <w:proofErr w:type="gramEnd"/>
      <w:r w:rsidR="00220BDE" w:rsidRPr="00220BDE">
        <w:rPr>
          <w:rFonts w:ascii="Courier New" w:hAnsi="Courier New" w:cs="Courier New"/>
          <w:sz w:val="26"/>
          <w:szCs w:val="26"/>
          <w:lang w:val="en-US"/>
        </w:rPr>
        <w:t>):</w:t>
      </w:r>
      <w:proofErr w:type="spellStart"/>
      <w:r w:rsidR="00220BDE" w:rsidRPr="00220BDE">
        <w:rPr>
          <w:rFonts w:ascii="Courier New" w:hAnsi="Courier New" w:cs="Courier New"/>
          <w:sz w:val="26"/>
          <w:szCs w:val="26"/>
          <w:lang w:val="en-US"/>
        </w:rPr>
        <w:t>TWays</w:t>
      </w:r>
      <w:proofErr w:type="spellEnd"/>
      <w:r w:rsidR="00220BDE" w:rsidRPr="00220BD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8277A2D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var</w:t>
      </w:r>
    </w:p>
    <w:p w14:paraId="0D86E180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220BDE">
        <w:rPr>
          <w:rFonts w:ascii="Courier New" w:hAnsi="Courier New" w:cs="Courier New"/>
          <w:sz w:val="26"/>
          <w:szCs w:val="26"/>
          <w:lang w:val="en-US"/>
        </w:rPr>
        <w:t>startp:PStack</w:t>
      </w:r>
      <w:proofErr w:type="spellEnd"/>
      <w:proofErr w:type="gramEnd"/>
      <w:r w:rsidRPr="00220BD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A85941D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220BDE">
        <w:rPr>
          <w:rFonts w:ascii="Courier New" w:hAnsi="Courier New" w:cs="Courier New"/>
          <w:sz w:val="26"/>
          <w:szCs w:val="26"/>
          <w:lang w:val="en-US"/>
        </w:rPr>
        <w:t>source,destination</w:t>
      </w:r>
      <w:proofErr w:type="gramEnd"/>
      <w:r w:rsidRPr="00220BDE">
        <w:rPr>
          <w:rFonts w:ascii="Courier New" w:hAnsi="Courier New" w:cs="Courier New"/>
          <w:sz w:val="26"/>
          <w:szCs w:val="26"/>
          <w:lang w:val="en-US"/>
        </w:rPr>
        <w:t>:PList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18FE13F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220BDE">
        <w:rPr>
          <w:rFonts w:ascii="Courier New" w:hAnsi="Courier New" w:cs="Courier New"/>
          <w:sz w:val="26"/>
          <w:szCs w:val="26"/>
          <w:lang w:val="en-US"/>
        </w:rPr>
        <w:t>tmpvertex:PList</w:t>
      </w:r>
      <w:proofErr w:type="spellEnd"/>
      <w:proofErr w:type="gramEnd"/>
      <w:r w:rsidRPr="00220BD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7C0F704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220BDE">
        <w:rPr>
          <w:rFonts w:ascii="Courier New" w:hAnsi="Courier New" w:cs="Courier New"/>
          <w:sz w:val="26"/>
          <w:szCs w:val="26"/>
          <w:lang w:val="en-US"/>
        </w:rPr>
        <w:t>tmpwayinf:TWayInf</w:t>
      </w:r>
      <w:proofErr w:type="spellEnd"/>
      <w:proofErr w:type="gramEnd"/>
      <w:r w:rsidRPr="00220BD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0D13915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220BDE">
        <w:rPr>
          <w:rFonts w:ascii="Courier New" w:hAnsi="Courier New" w:cs="Courier New"/>
          <w:sz w:val="26"/>
          <w:szCs w:val="26"/>
          <w:lang w:val="en-US"/>
        </w:rPr>
        <w:t>tmpway:Tway</w:t>
      </w:r>
      <w:proofErr w:type="spellEnd"/>
      <w:proofErr w:type="gramEnd"/>
      <w:r w:rsidRPr="00220BD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587B24D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220BDE">
        <w:rPr>
          <w:rFonts w:ascii="Courier New" w:hAnsi="Courier New" w:cs="Courier New"/>
          <w:sz w:val="26"/>
          <w:szCs w:val="26"/>
          <w:lang w:val="en-US"/>
        </w:rPr>
        <w:t>res:Boolean</w:t>
      </w:r>
      <w:proofErr w:type="spellEnd"/>
      <w:proofErr w:type="gramEnd"/>
      <w:r w:rsidRPr="00220BD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1CFD504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5D2BD843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FindVertexInList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Start"/>
      <w:r w:rsidRPr="00220BDE">
        <w:rPr>
          <w:rFonts w:ascii="Courier New" w:hAnsi="Courier New" w:cs="Courier New"/>
          <w:sz w:val="26"/>
          <w:szCs w:val="26"/>
          <w:lang w:val="en-US"/>
        </w:rPr>
        <w:t>start,mainlist</w:t>
      </w:r>
      <w:proofErr w:type="spellEnd"/>
      <w:proofErr w:type="gramEnd"/>
      <w:r w:rsidRPr="00220BD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76146C10" w14:textId="77777777" w:rsidR="00220BDE" w:rsidRPr="00F663E4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F663E4">
        <w:rPr>
          <w:rFonts w:ascii="Courier New" w:hAnsi="Courier New" w:cs="Courier New"/>
          <w:sz w:val="26"/>
          <w:szCs w:val="26"/>
          <w:lang w:val="en-US"/>
        </w:rPr>
        <w:t>source:=</w:t>
      </w:r>
      <w:proofErr w:type="spellStart"/>
      <w:proofErr w:type="gramEnd"/>
      <w:r w:rsidRPr="00F663E4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r w:rsidRPr="00F663E4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88286F8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63E4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FindVertexInList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Start"/>
      <w:r w:rsidRPr="00220BDE">
        <w:rPr>
          <w:rFonts w:ascii="Courier New" w:hAnsi="Courier New" w:cs="Courier New"/>
          <w:sz w:val="26"/>
          <w:szCs w:val="26"/>
          <w:lang w:val="en-US"/>
        </w:rPr>
        <w:t>finish,mainlist</w:t>
      </w:r>
      <w:proofErr w:type="spellEnd"/>
      <w:proofErr w:type="gramEnd"/>
      <w:r w:rsidRPr="00220BD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128093F7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220BDE">
        <w:rPr>
          <w:rFonts w:ascii="Courier New" w:hAnsi="Courier New" w:cs="Courier New"/>
          <w:sz w:val="26"/>
          <w:szCs w:val="26"/>
          <w:lang w:val="en-US"/>
        </w:rPr>
        <w:t>destination:=</w:t>
      </w:r>
      <w:proofErr w:type="spellStart"/>
      <w:proofErr w:type="gramEnd"/>
      <w:r w:rsidRPr="00220BDE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9B92339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E894042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new(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startp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72731C29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startp</w:t>
      </w:r>
      <w:proofErr w:type="spellEnd"/>
      <w:proofErr w:type="gramStart"/>
      <w:r w:rsidRPr="00220BDE">
        <w:rPr>
          <w:rFonts w:ascii="Courier New" w:hAnsi="Courier New" w:cs="Courier New"/>
          <w:sz w:val="26"/>
          <w:szCs w:val="26"/>
          <w:lang w:val="en-US"/>
        </w:rPr>
        <w:t>^.vertex</w:t>
      </w:r>
      <w:proofErr w:type="gramEnd"/>
      <w:r w:rsidRPr="00220BDE">
        <w:rPr>
          <w:rFonts w:ascii="Courier New" w:hAnsi="Courier New" w:cs="Courier New"/>
          <w:sz w:val="26"/>
          <w:szCs w:val="26"/>
          <w:lang w:val="en-US"/>
        </w:rPr>
        <w:t>:=source^.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vertexinf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50C3838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startp</w:t>
      </w:r>
      <w:proofErr w:type="spellEnd"/>
      <w:proofErr w:type="gramStart"/>
      <w:r w:rsidRPr="00220BDE">
        <w:rPr>
          <w:rFonts w:ascii="Courier New" w:hAnsi="Courier New" w:cs="Courier New"/>
          <w:sz w:val="26"/>
          <w:szCs w:val="26"/>
          <w:lang w:val="en-US"/>
        </w:rPr>
        <w:t>^.distance</w:t>
      </w:r>
      <w:proofErr w:type="gramEnd"/>
      <w:r w:rsidRPr="00220BDE">
        <w:rPr>
          <w:rFonts w:ascii="Courier New" w:hAnsi="Courier New" w:cs="Courier New"/>
          <w:sz w:val="26"/>
          <w:szCs w:val="26"/>
          <w:lang w:val="en-US"/>
        </w:rPr>
        <w:t>:=nil;</w:t>
      </w:r>
    </w:p>
    <w:p w14:paraId="00D5A8C5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startp</w:t>
      </w:r>
      <w:proofErr w:type="spellEnd"/>
      <w:proofErr w:type="gramStart"/>
      <w:r w:rsidRPr="00220BDE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gramEnd"/>
      <w:r w:rsidRPr="00220BDE">
        <w:rPr>
          <w:rFonts w:ascii="Courier New" w:hAnsi="Courier New" w:cs="Courier New"/>
          <w:sz w:val="26"/>
          <w:szCs w:val="26"/>
          <w:lang w:val="en-US"/>
        </w:rPr>
        <w:t>:=nil;</w:t>
      </w:r>
    </w:p>
    <w:p w14:paraId="1FB83AAD" w14:textId="77777777" w:rsidR="00220BDE" w:rsidRPr="00F663E4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Pr="00F663E4">
        <w:rPr>
          <w:rFonts w:ascii="Courier New" w:hAnsi="Courier New" w:cs="Courier New"/>
          <w:sz w:val="26"/>
          <w:szCs w:val="26"/>
          <w:lang w:val="en-US"/>
        </w:rPr>
        <w:t>source</w:t>
      </w:r>
      <w:proofErr w:type="gramStart"/>
      <w:r w:rsidRPr="00F663E4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663E4">
        <w:rPr>
          <w:rFonts w:ascii="Courier New" w:hAnsi="Courier New" w:cs="Courier New"/>
          <w:sz w:val="26"/>
          <w:szCs w:val="26"/>
          <w:lang w:val="en-US"/>
        </w:rPr>
        <w:t>vertexinf</w:t>
      </w:r>
      <w:proofErr w:type="spellEnd"/>
      <w:proofErr w:type="gramEnd"/>
      <w:r w:rsidRPr="00F663E4">
        <w:rPr>
          <w:rFonts w:ascii="Courier New" w:hAnsi="Courier New" w:cs="Courier New"/>
          <w:sz w:val="26"/>
          <w:szCs w:val="26"/>
          <w:lang w:val="en-US"/>
        </w:rPr>
        <w:t>^.visited:=True;</w:t>
      </w:r>
    </w:p>
    <w:p w14:paraId="79AFBFA9" w14:textId="77777777" w:rsidR="00220BDE" w:rsidRPr="00F663E4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658A04E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63E4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220BDE">
        <w:rPr>
          <w:rFonts w:ascii="Courier New" w:hAnsi="Courier New" w:cs="Courier New"/>
          <w:sz w:val="26"/>
          <w:szCs w:val="26"/>
          <w:lang w:val="en-US"/>
        </w:rPr>
        <w:t>tmpvertex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220BDE">
        <w:rPr>
          <w:rFonts w:ascii="Courier New" w:hAnsi="Courier New" w:cs="Courier New"/>
          <w:sz w:val="26"/>
          <w:szCs w:val="26"/>
          <w:lang w:val="en-US"/>
        </w:rPr>
        <w:t>source;</w:t>
      </w:r>
    </w:p>
    <w:p w14:paraId="710AB3C3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while 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startp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&lt;&gt; nil </w:t>
      </w:r>
      <w:proofErr w:type="gramStart"/>
      <w:r w:rsidRPr="00220BDE">
        <w:rPr>
          <w:rFonts w:ascii="Courier New" w:hAnsi="Courier New" w:cs="Courier New"/>
          <w:sz w:val="26"/>
          <w:szCs w:val="26"/>
          <w:lang w:val="en-US"/>
        </w:rPr>
        <w:t>do</w:t>
      </w:r>
      <w:proofErr w:type="gramEnd"/>
    </w:p>
    <w:p w14:paraId="429F4177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729F555C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59A902C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220BDE">
        <w:rPr>
          <w:rFonts w:ascii="Courier New" w:hAnsi="Courier New" w:cs="Courier New"/>
          <w:sz w:val="26"/>
          <w:szCs w:val="26"/>
          <w:lang w:val="en-US"/>
        </w:rPr>
        <w:t>res:=</w:t>
      </w:r>
      <w:proofErr w:type="spellStart"/>
      <w:proofErr w:type="gramEnd"/>
      <w:r w:rsidRPr="00220BDE">
        <w:rPr>
          <w:rFonts w:ascii="Courier New" w:hAnsi="Courier New" w:cs="Courier New"/>
          <w:sz w:val="26"/>
          <w:szCs w:val="26"/>
          <w:lang w:val="en-US"/>
        </w:rPr>
        <w:t>StackPush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tmpvertex,startp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7599DB99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  while res </w:t>
      </w:r>
      <w:proofErr w:type="gramStart"/>
      <w:r w:rsidRPr="00220BDE">
        <w:rPr>
          <w:rFonts w:ascii="Courier New" w:hAnsi="Courier New" w:cs="Courier New"/>
          <w:sz w:val="26"/>
          <w:szCs w:val="26"/>
          <w:lang w:val="en-US"/>
        </w:rPr>
        <w:t>do</w:t>
      </w:r>
      <w:proofErr w:type="gramEnd"/>
    </w:p>
    <w:p w14:paraId="2A8A60D6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19B1CD15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5156237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    // find way;</w:t>
      </w:r>
    </w:p>
    <w:p w14:paraId="3065ABAD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    if 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startp</w:t>
      </w:r>
      <w:proofErr w:type="spellEnd"/>
      <w:proofErr w:type="gramStart"/>
      <w:r w:rsidRPr="00220BDE">
        <w:rPr>
          <w:rFonts w:ascii="Courier New" w:hAnsi="Courier New" w:cs="Courier New"/>
          <w:sz w:val="26"/>
          <w:szCs w:val="26"/>
          <w:lang w:val="en-US"/>
        </w:rPr>
        <w:t>^.vertex</w:t>
      </w:r>
      <w:proofErr w:type="gramEnd"/>
      <w:r w:rsidRPr="00220BDE">
        <w:rPr>
          <w:rFonts w:ascii="Courier New" w:hAnsi="Courier New" w:cs="Courier New"/>
          <w:sz w:val="26"/>
          <w:szCs w:val="26"/>
          <w:lang w:val="en-US"/>
        </w:rPr>
        <w:t>=destination^.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vertexinf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then</w:t>
      </w:r>
    </w:p>
    <w:p w14:paraId="4777E191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    begin</w:t>
      </w:r>
    </w:p>
    <w:p w14:paraId="5D1549B9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gramStart"/>
      <w:r w:rsidRPr="00220BDE">
        <w:rPr>
          <w:rFonts w:ascii="Courier New" w:hAnsi="Courier New" w:cs="Courier New"/>
          <w:sz w:val="26"/>
          <w:szCs w:val="26"/>
          <w:lang w:val="en-US"/>
        </w:rPr>
        <w:t>res:=</w:t>
      </w:r>
      <w:proofErr w:type="gramEnd"/>
      <w:r w:rsidRPr="00220BDE">
        <w:rPr>
          <w:rFonts w:ascii="Courier New" w:hAnsi="Courier New" w:cs="Courier New"/>
          <w:sz w:val="26"/>
          <w:szCs w:val="26"/>
          <w:lang w:val="en-US"/>
        </w:rPr>
        <w:t>False;</w:t>
      </w:r>
    </w:p>
    <w:p w14:paraId="14BA1414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gramStart"/>
      <w:r w:rsidRPr="00220BDE">
        <w:rPr>
          <w:rFonts w:ascii="Courier New" w:hAnsi="Courier New" w:cs="Courier New"/>
          <w:sz w:val="26"/>
          <w:szCs w:val="26"/>
          <w:lang w:val="en-US"/>
        </w:rPr>
        <w:t>result:=</w:t>
      </w:r>
      <w:proofErr w:type="gramEnd"/>
      <w:r w:rsidRPr="00220BDE">
        <w:rPr>
          <w:rFonts w:ascii="Courier New" w:hAnsi="Courier New" w:cs="Courier New"/>
          <w:sz w:val="26"/>
          <w:szCs w:val="26"/>
          <w:lang w:val="en-US"/>
        </w:rPr>
        <w:t>result+[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wayfromstack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startp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>)];</w:t>
      </w:r>
    </w:p>
    <w:p w14:paraId="41A0FCE3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setlength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>(tmpway.way,0);</w:t>
      </w:r>
    </w:p>
    <w:p w14:paraId="58125E17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    end</w:t>
      </w:r>
    </w:p>
    <w:p w14:paraId="53B07916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    else</w:t>
      </w:r>
    </w:p>
    <w:p w14:paraId="34222DF0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    begin</w:t>
      </w:r>
    </w:p>
    <w:p w14:paraId="1E492E13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879593A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      // else again push</w:t>
      </w:r>
    </w:p>
    <w:p w14:paraId="62610D77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FindVertexInList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Start"/>
      <w:r w:rsidRPr="00220BDE">
        <w:rPr>
          <w:rFonts w:ascii="Courier New" w:hAnsi="Courier New" w:cs="Courier New"/>
          <w:sz w:val="26"/>
          <w:szCs w:val="26"/>
          <w:lang w:val="en-US"/>
        </w:rPr>
        <w:t>startp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>^.vertex^.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name,mainlist</w:t>
      </w:r>
      <w:proofErr w:type="spellEnd"/>
      <w:proofErr w:type="gramEnd"/>
      <w:r w:rsidRPr="00220BD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404E70C3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spellStart"/>
      <w:proofErr w:type="gramStart"/>
      <w:r w:rsidRPr="00220BDE">
        <w:rPr>
          <w:rFonts w:ascii="Courier New" w:hAnsi="Courier New" w:cs="Courier New"/>
          <w:sz w:val="26"/>
          <w:szCs w:val="26"/>
          <w:lang w:val="en-US"/>
        </w:rPr>
        <w:t>tmpvertex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220BDE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C48BD36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gramStart"/>
      <w:r w:rsidRPr="00220BDE">
        <w:rPr>
          <w:rFonts w:ascii="Courier New" w:hAnsi="Courier New" w:cs="Courier New"/>
          <w:sz w:val="26"/>
          <w:szCs w:val="26"/>
          <w:lang w:val="en-US"/>
        </w:rPr>
        <w:t>res:=</w:t>
      </w:r>
      <w:proofErr w:type="spellStart"/>
      <w:proofErr w:type="gramEnd"/>
      <w:r w:rsidRPr="00220BDE">
        <w:rPr>
          <w:rFonts w:ascii="Courier New" w:hAnsi="Courier New" w:cs="Courier New"/>
          <w:sz w:val="26"/>
          <w:szCs w:val="26"/>
          <w:lang w:val="en-US"/>
        </w:rPr>
        <w:t>StackPush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tmpvertex,startp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2D8F8853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    end;</w:t>
      </w:r>
    </w:p>
    <w:p w14:paraId="766DAB78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68581A32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6F1D6E5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  // if 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cant't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push try to pop;</w:t>
      </w:r>
    </w:p>
    <w:p w14:paraId="56CDC3CA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  if 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StackPop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Start"/>
      <w:r w:rsidRPr="00220BDE">
        <w:rPr>
          <w:rFonts w:ascii="Courier New" w:hAnsi="Courier New" w:cs="Courier New"/>
          <w:sz w:val="26"/>
          <w:szCs w:val="26"/>
          <w:lang w:val="en-US"/>
        </w:rPr>
        <w:t>startp,mainlist</w:t>
      </w:r>
      <w:proofErr w:type="spellEnd"/>
      <w:proofErr w:type="gramEnd"/>
      <w:r w:rsidRPr="00220BDE">
        <w:rPr>
          <w:rFonts w:ascii="Courier New" w:hAnsi="Courier New" w:cs="Courier New"/>
          <w:sz w:val="26"/>
          <w:szCs w:val="26"/>
          <w:lang w:val="en-US"/>
        </w:rPr>
        <w:t>) then</w:t>
      </w:r>
    </w:p>
    <w:p w14:paraId="2EDD09DB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70CFD87E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FindVertexInList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Start"/>
      <w:r w:rsidRPr="00220BDE">
        <w:rPr>
          <w:rFonts w:ascii="Courier New" w:hAnsi="Courier New" w:cs="Courier New"/>
          <w:sz w:val="26"/>
          <w:szCs w:val="26"/>
          <w:lang w:val="en-US"/>
        </w:rPr>
        <w:t>startp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>^.vertex^.</w:t>
      </w:r>
      <w:proofErr w:type="spellStart"/>
      <w:r w:rsidRPr="00220BDE">
        <w:rPr>
          <w:rFonts w:ascii="Courier New" w:hAnsi="Courier New" w:cs="Courier New"/>
          <w:sz w:val="26"/>
          <w:szCs w:val="26"/>
          <w:lang w:val="en-US"/>
        </w:rPr>
        <w:t>name,mainlist</w:t>
      </w:r>
      <w:proofErr w:type="spellEnd"/>
      <w:proofErr w:type="gramEnd"/>
      <w:r w:rsidRPr="00220BD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70B153FB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220BDE">
        <w:rPr>
          <w:rFonts w:ascii="Courier New" w:hAnsi="Courier New" w:cs="Courier New"/>
          <w:sz w:val="26"/>
          <w:szCs w:val="26"/>
          <w:lang w:val="en-US"/>
        </w:rPr>
        <w:t>tmpvertex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220BDE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DEFA7E9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  end</w:t>
      </w:r>
    </w:p>
    <w:p w14:paraId="4E098CDB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  else</w:t>
      </w:r>
    </w:p>
    <w:p w14:paraId="5F6D8705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220BDE">
        <w:rPr>
          <w:rFonts w:ascii="Courier New" w:hAnsi="Courier New" w:cs="Courier New"/>
          <w:sz w:val="26"/>
          <w:szCs w:val="26"/>
          <w:lang w:val="en-US"/>
        </w:rPr>
        <w:t>startp</w:t>
      </w:r>
      <w:proofErr w:type="spellEnd"/>
      <w:r w:rsidRPr="00220BD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220BDE">
        <w:rPr>
          <w:rFonts w:ascii="Courier New" w:hAnsi="Courier New" w:cs="Courier New"/>
          <w:sz w:val="26"/>
          <w:szCs w:val="26"/>
          <w:lang w:val="en-US"/>
        </w:rPr>
        <w:t>nil;</w:t>
      </w:r>
    </w:p>
    <w:p w14:paraId="07E1C660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220BD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220BDE">
        <w:rPr>
          <w:rFonts w:ascii="Courier New" w:hAnsi="Courier New" w:cs="Courier New"/>
          <w:sz w:val="26"/>
          <w:szCs w:val="26"/>
        </w:rPr>
        <w:t>end</w:t>
      </w:r>
      <w:proofErr w:type="spellEnd"/>
      <w:r w:rsidRPr="00220BDE">
        <w:rPr>
          <w:rFonts w:ascii="Courier New" w:hAnsi="Courier New" w:cs="Courier New"/>
          <w:sz w:val="26"/>
          <w:szCs w:val="26"/>
        </w:rPr>
        <w:t>;</w:t>
      </w:r>
    </w:p>
    <w:p w14:paraId="7B841881" w14:textId="77777777" w:rsidR="00220BDE" w:rsidRP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220BDE">
        <w:rPr>
          <w:rFonts w:ascii="Courier New" w:hAnsi="Courier New" w:cs="Courier New"/>
          <w:sz w:val="26"/>
          <w:szCs w:val="26"/>
        </w:rPr>
        <w:t xml:space="preserve">  </w:t>
      </w:r>
      <w:proofErr w:type="spellStart"/>
      <w:r w:rsidRPr="00220BDE">
        <w:rPr>
          <w:rFonts w:ascii="Courier New" w:hAnsi="Courier New" w:cs="Courier New"/>
          <w:sz w:val="26"/>
          <w:szCs w:val="26"/>
        </w:rPr>
        <w:t>end</w:t>
      </w:r>
      <w:proofErr w:type="spellEnd"/>
      <w:r w:rsidRPr="00220BDE">
        <w:rPr>
          <w:rFonts w:ascii="Courier New" w:hAnsi="Courier New" w:cs="Courier New"/>
          <w:sz w:val="26"/>
          <w:szCs w:val="26"/>
        </w:rPr>
        <w:t>;</w:t>
      </w:r>
    </w:p>
    <w:p w14:paraId="26497CFA" w14:textId="0450A17C" w:rsidR="00220BDE" w:rsidRDefault="00220BDE" w:rsidP="00220BDE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proofErr w:type="spellStart"/>
      <w:r w:rsidRPr="00220BDE">
        <w:rPr>
          <w:rFonts w:ascii="Courier New" w:hAnsi="Courier New" w:cs="Courier New"/>
          <w:sz w:val="26"/>
          <w:szCs w:val="26"/>
        </w:rPr>
        <w:t>end</w:t>
      </w:r>
      <w:proofErr w:type="spellEnd"/>
      <w:r w:rsidRPr="00220BDE">
        <w:rPr>
          <w:rFonts w:ascii="Courier New" w:hAnsi="Courier New" w:cs="Courier New"/>
          <w:sz w:val="26"/>
          <w:szCs w:val="26"/>
        </w:rPr>
        <w:t>.</w:t>
      </w:r>
    </w:p>
    <w:p w14:paraId="25AC7C95" w14:textId="77777777" w:rsidR="00A67275" w:rsidRDefault="00A67275" w:rsidP="00A67275">
      <w:pPr>
        <w:pStyle w:val="af5"/>
      </w:pPr>
      <w:bookmarkStart w:id="119" w:name="_Toc135565671"/>
      <w:bookmarkStart w:id="120" w:name="_Toc135862785"/>
      <w:r>
        <w:lastRenderedPageBreak/>
        <w:t>Приложение Е</w:t>
      </w:r>
      <w:bookmarkEnd w:id="119"/>
      <w:bookmarkEnd w:id="120"/>
    </w:p>
    <w:p w14:paraId="65343073" w14:textId="11A047D0" w:rsidR="00A67275" w:rsidRDefault="00A67275" w:rsidP="00A67275">
      <w:pPr>
        <w:ind w:firstLine="0"/>
        <w:jc w:val="center"/>
        <w:rPr>
          <w:b/>
          <w:bCs/>
        </w:rPr>
      </w:pPr>
      <w:r>
        <w:rPr>
          <w:b/>
          <w:bCs/>
        </w:rPr>
        <w:t>Исходный код программы (</w:t>
      </w:r>
      <w:proofErr w:type="gramStart"/>
      <w:r>
        <w:rPr>
          <w:b/>
          <w:bCs/>
        </w:rPr>
        <w:t xml:space="preserve">модуль  </w:t>
      </w:r>
      <w:r>
        <w:rPr>
          <w:b/>
          <w:bCs/>
          <w:lang w:val="en-US"/>
        </w:rPr>
        <w:t>UBFS</w:t>
      </w:r>
      <w:proofErr w:type="gramEnd"/>
      <w:r>
        <w:rPr>
          <w:b/>
          <w:bCs/>
        </w:rPr>
        <w:t>)</w:t>
      </w:r>
    </w:p>
    <w:p w14:paraId="244FD509" w14:textId="29949C61" w:rsidR="00A67275" w:rsidRDefault="00A67275" w:rsidP="00220BDE">
      <w:pPr>
        <w:pStyle w:val="a2"/>
        <w:ind w:firstLine="0"/>
        <w:rPr>
          <w:rFonts w:ascii="Courier New" w:hAnsi="Courier New" w:cs="Courier New"/>
          <w:sz w:val="26"/>
          <w:szCs w:val="26"/>
        </w:rPr>
      </w:pPr>
    </w:p>
    <w:p w14:paraId="53AD310A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>unit UBFS;</w:t>
      </w:r>
    </w:p>
    <w:p w14:paraId="363F2CB1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>interface</w:t>
      </w:r>
    </w:p>
    <w:p w14:paraId="30A256E5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uses</w:t>
      </w:r>
    </w:p>
    <w:p w14:paraId="5EEC6BCD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MyTypes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EF084CB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C233A1C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// subprogram that checks vertex in stack;</w:t>
      </w:r>
    </w:p>
    <w:p w14:paraId="11918240" w14:textId="77777777" w:rsid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function </w:t>
      </w:r>
      <w:proofErr w:type="spellStart"/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NodeInStack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Stack:PStack;const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4E792042" w14:textId="24AAAFBA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proofErr w:type="spellStart"/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Node:PVertex</w:t>
      </w:r>
      <w:proofErr w:type="spellEnd"/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):Boolean;</w:t>
      </w:r>
    </w:p>
    <w:p w14:paraId="17D766E2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D92BCF3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// subprogram that 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initialise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queue;</w:t>
      </w:r>
    </w:p>
    <w:p w14:paraId="41678FBE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QueueInit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var 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PQu:PQueue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D024138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A8CC8FA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// subprogram that adds vertex in queue;</w:t>
      </w:r>
    </w:p>
    <w:p w14:paraId="2606EB2D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QueuePush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(var </w:t>
      </w:r>
      <w:proofErr w:type="spellStart"/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newvertex:PNode</w:t>
      </w:r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;var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PQu:PQueue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7278D458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0771A40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// subprogram that delete vertex from queue;</w:t>
      </w:r>
    </w:p>
    <w:p w14:paraId="1436BA7B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Function 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QueuePop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(var </w:t>
      </w:r>
      <w:proofErr w:type="spellStart"/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PQu:PQueue</w:t>
      </w:r>
      <w:proofErr w:type="spellEnd"/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):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TPopQueue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29CC120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2A9A432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// subprogram that finds all ways between two points using BFS algorithm;</w:t>
      </w:r>
    </w:p>
    <w:p w14:paraId="624F2CEB" w14:textId="77777777" w:rsid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Function BFS (var </w:t>
      </w:r>
      <w:proofErr w:type="spellStart"/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MainList:Plist</w:t>
      </w:r>
      <w:proofErr w:type="spellEnd"/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; const 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start:integer;const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610CD526" w14:textId="5D1B7342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</w:t>
      </w:r>
      <w:proofErr w:type="spellStart"/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finish:integer</w:t>
      </w:r>
      <w:proofErr w:type="spellEnd"/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):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TWays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459FB7B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B116E02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>implementation</w:t>
      </w:r>
    </w:p>
    <w:p w14:paraId="76B611C6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F69A6A7" w14:textId="77777777" w:rsid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function </w:t>
      </w:r>
      <w:proofErr w:type="spellStart"/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NodeInStack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Stack:PStack;const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41D4CAF9" w14:textId="13403F25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proofErr w:type="spellStart"/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Node:PVertex</w:t>
      </w:r>
      <w:proofErr w:type="spellEnd"/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):Boolean;</w:t>
      </w:r>
    </w:p>
    <w:p w14:paraId="1B7B779E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6AA8B4F9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result:=</w:t>
      </w:r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false;</w:t>
      </w:r>
    </w:p>
    <w:p w14:paraId="6533A6B9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while stack&lt;&gt;nil </w:t>
      </w:r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do</w:t>
      </w:r>
      <w:proofErr w:type="gramEnd"/>
    </w:p>
    <w:p w14:paraId="098FE120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6FBC3AE6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  if 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stack</w:t>
      </w:r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^.vertex</w:t>
      </w:r>
      <w:proofErr w:type="spellEnd"/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=Node then</w:t>
      </w:r>
    </w:p>
    <w:p w14:paraId="232C8530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7DFE512F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result:=</w:t>
      </w:r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True;</w:t>
      </w:r>
    </w:p>
    <w:p w14:paraId="207D749B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stack:=</w:t>
      </w:r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nil;</w:t>
      </w:r>
    </w:p>
    <w:p w14:paraId="07EF33F5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  end</w:t>
      </w:r>
    </w:p>
    <w:p w14:paraId="7EA8E2B7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  else</w:t>
      </w:r>
    </w:p>
    <w:p w14:paraId="300E86D5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stack:=</w:t>
      </w:r>
      <w:proofErr w:type="spellStart"/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stack^.next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8577910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0ECC32EE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4ACA9F50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A4EAB82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QueueInit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var 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PQu:PQueue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17168633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5627228D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new(</w:t>
      </w:r>
      <w:proofErr w:type="spellStart"/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PQu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66554C3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PQu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^.front:=</w:t>
      </w:r>
      <w:proofErr w:type="spellStart"/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PQu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8719900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</w:t>
      </w:r>
      <w:proofErr w:type="spellStart"/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PQu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^.rear:=</w:t>
      </w:r>
      <w:proofErr w:type="spellStart"/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PQu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9077EDF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5F9B241A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DC4D348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QueuePush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(var </w:t>
      </w:r>
      <w:proofErr w:type="spellStart"/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newvertex:PNode</w:t>
      </w:r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;var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PQu:PQueue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62EA6931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var</w:t>
      </w:r>
    </w:p>
    <w:p w14:paraId="55D25630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tmp:PQueue</w:t>
      </w:r>
      <w:proofErr w:type="spellEnd"/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1416408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44A72C4C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new(</w:t>
      </w:r>
      <w:proofErr w:type="spellStart"/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PQu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rear^.next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5C5B2B96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PQu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^.rear:=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PQu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rear</w:t>
      </w:r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0A405D7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PQu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rear</w:t>
      </w:r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^.vertex</w:t>
      </w:r>
      <w:proofErr w:type="spellEnd"/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newvertex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^.vertex;</w:t>
      </w:r>
    </w:p>
    <w:p w14:paraId="1F80D59C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PQu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rear</w:t>
      </w:r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^.distance</w:t>
      </w:r>
      <w:proofErr w:type="spellEnd"/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newvertex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^.edge;</w:t>
      </w:r>
    </w:p>
    <w:p w14:paraId="2C8F869B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PQu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rear</w:t>
      </w:r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^.front</w:t>
      </w:r>
      <w:proofErr w:type="spellEnd"/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PQu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^.front;</w:t>
      </w:r>
    </w:p>
    <w:p w14:paraId="192BC659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PQu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rear</w:t>
      </w:r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spellEnd"/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:=nil;</w:t>
      </w:r>
    </w:p>
    <w:p w14:paraId="3F64F63C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tmp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PQu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^.rear</w:t>
      </w:r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F473497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PQu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PQu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^.front</w:t>
      </w:r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9B941B3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while 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PQu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&lt;&gt;nil </w:t>
      </w:r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do</w:t>
      </w:r>
      <w:proofErr w:type="gramEnd"/>
    </w:p>
    <w:p w14:paraId="231A3663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3FA53CF2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PQu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^.rear:=</w:t>
      </w:r>
      <w:proofErr w:type="spellStart"/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tmp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11FE69B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PQu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PQu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FDEA837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1BE83301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PQu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tmp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^.front;</w:t>
      </w:r>
    </w:p>
    <w:p w14:paraId="35F96BEE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3CAE56A3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73E8881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Function 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QueuePop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(var </w:t>
      </w:r>
      <w:proofErr w:type="spellStart"/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PQu:PQueue</w:t>
      </w:r>
      <w:proofErr w:type="spellEnd"/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):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TPopQueue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50775D0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var</w:t>
      </w:r>
    </w:p>
    <w:p w14:paraId="0A3F61D7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DTmp:Pqueue</w:t>
      </w:r>
      <w:proofErr w:type="spellEnd"/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C992E34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5B8E441A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result.vertex</w:t>
      </w:r>
      <w:proofErr w:type="spellEnd"/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PQu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^.front^.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next.vertex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BD770A9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result.weight</w:t>
      </w:r>
      <w:proofErr w:type="spellEnd"/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PQu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^.front^.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next.distance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309EDB9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result.way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PQu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^.front</w:t>
      </w:r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next.prevvertex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EF17C17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PQu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PQu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^.front</w:t>
      </w:r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1326CCE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Dtmp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PQu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next</w:t>
      </w:r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684C46C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dispose(</w:t>
      </w:r>
      <w:proofErr w:type="spellStart"/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PQu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^.next);</w:t>
      </w:r>
    </w:p>
    <w:p w14:paraId="3E7035CE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PQu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^.next:=</w:t>
      </w:r>
      <w:proofErr w:type="spellStart"/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DTmp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1CD001E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if 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PQu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front</w:t>
      </w:r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spellEnd"/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=nil then</w:t>
      </w:r>
    </w:p>
    <w:p w14:paraId="608A6865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PQu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^.rear:=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PQu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^.front</w:t>
      </w:r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8D3E14E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3377356B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F4919AB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9E4212F" w14:textId="77777777" w:rsidR="00B06594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Function BFS (var </w:t>
      </w:r>
      <w:proofErr w:type="spellStart"/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MainList:Plist</w:t>
      </w:r>
      <w:proofErr w:type="spellEnd"/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; const 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start:integer;const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326AA01F" w14:textId="44592F75" w:rsidR="00A67275" w:rsidRPr="00A67275" w:rsidRDefault="00B06594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="00A67275" w:rsidRPr="00A67275">
        <w:rPr>
          <w:rFonts w:ascii="Courier New" w:hAnsi="Courier New" w:cs="Courier New"/>
          <w:sz w:val="26"/>
          <w:szCs w:val="26"/>
          <w:lang w:val="en-US"/>
        </w:rPr>
        <w:t>finish:integer</w:t>
      </w:r>
      <w:proofErr w:type="spellEnd"/>
      <w:proofErr w:type="gramEnd"/>
      <w:r w:rsidR="00A67275" w:rsidRPr="00A67275">
        <w:rPr>
          <w:rFonts w:ascii="Courier New" w:hAnsi="Courier New" w:cs="Courier New"/>
          <w:sz w:val="26"/>
          <w:szCs w:val="26"/>
          <w:lang w:val="en-US"/>
        </w:rPr>
        <w:t>):</w:t>
      </w:r>
      <w:proofErr w:type="spellStart"/>
      <w:r w:rsidR="00A67275" w:rsidRPr="00A67275">
        <w:rPr>
          <w:rFonts w:ascii="Courier New" w:hAnsi="Courier New" w:cs="Courier New"/>
          <w:sz w:val="26"/>
          <w:szCs w:val="26"/>
          <w:lang w:val="en-US"/>
        </w:rPr>
        <w:t>TWays</w:t>
      </w:r>
      <w:proofErr w:type="spellEnd"/>
      <w:r w:rsidR="00A67275" w:rsidRPr="00A67275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F8D876C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var</w:t>
      </w:r>
    </w:p>
    <w:p w14:paraId="339122FC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Queue:PQueue</w:t>
      </w:r>
      <w:proofErr w:type="spellEnd"/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1F7F4D6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Source,Destination</w:t>
      </w:r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:PList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078A70A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TMPVertex:Plist</w:t>
      </w:r>
      <w:proofErr w:type="spellEnd"/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FACD053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FromQ:TPopQueue</w:t>
      </w:r>
      <w:proofErr w:type="spellEnd"/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3C0C1A5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tmpwayinf:TWayInf</w:t>
      </w:r>
      <w:proofErr w:type="spellEnd"/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4D18C7A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newway:Tway</w:t>
      </w:r>
      <w:proofErr w:type="spellEnd"/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60708FC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</w:t>
      </w:r>
      <w:proofErr w:type="spellStart"/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Prevvertex,newVertex</w:t>
      </w:r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:PStack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6F099D7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tmpway:Tway</w:t>
      </w:r>
      <w:proofErr w:type="spellEnd"/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74AB555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481B4AC1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queueinit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Queue);</w:t>
      </w:r>
    </w:p>
    <w:p w14:paraId="5A0FB5E3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7C1B542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FindvertexInList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start,MainList</w:t>
      </w:r>
      <w:proofErr w:type="spellEnd"/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4D537F1D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Source:=</w:t>
      </w:r>
      <w:proofErr w:type="spellStart"/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7406915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FindvertexInList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finish,MainList</w:t>
      </w:r>
      <w:proofErr w:type="spellEnd"/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1D0C1389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Destination:=</w:t>
      </w:r>
      <w:proofErr w:type="spellStart"/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3563E7E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EA84BCD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new(</w:t>
      </w:r>
      <w:proofErr w:type="spellStart"/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Queue^.rear^.next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2970E432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Queue^.rear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Queue^.rear</w:t>
      </w:r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AEF1B24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Queue^.rear</w:t>
      </w:r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^.vertex</w:t>
      </w:r>
      <w:proofErr w:type="spellEnd"/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:=Source^.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vertexinf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1F13121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Queue^.rear</w:t>
      </w:r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^.distance</w:t>
      </w:r>
      <w:proofErr w:type="spellEnd"/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:=nil;</w:t>
      </w:r>
    </w:p>
    <w:p w14:paraId="4CF6C556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Queue^.rear</w:t>
      </w:r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prevvertex</w:t>
      </w:r>
      <w:proofErr w:type="spellEnd"/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:=nil;</w:t>
      </w:r>
    </w:p>
    <w:p w14:paraId="31FD41F2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Queue^.rear</w:t>
      </w:r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spellEnd"/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:=nil;</w:t>
      </w:r>
    </w:p>
    <w:p w14:paraId="5BD7A240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Queue^.rear</w:t>
      </w:r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^.front</w:t>
      </w:r>
      <w:proofErr w:type="spellEnd"/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Queue^.front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A785A12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Queue^.rear</w:t>
      </w:r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^.rear</w:t>
      </w:r>
      <w:proofErr w:type="spellEnd"/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Queue^.rear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6246929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DE33736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while 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Queue^.next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&lt;&gt;nil </w:t>
      </w:r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do</w:t>
      </w:r>
      <w:proofErr w:type="gramEnd"/>
    </w:p>
    <w:p w14:paraId="40CA136B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2357D301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B468CC0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  // pop vertex;</w:t>
      </w:r>
    </w:p>
    <w:p w14:paraId="5C929537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FromQ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queuepop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(queue);</w:t>
      </w:r>
    </w:p>
    <w:p w14:paraId="7E73355F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4D367E9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  if 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FromQ.vertex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=destination</w:t>
      </w:r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vertexinf</w:t>
      </w:r>
      <w:proofErr w:type="spellEnd"/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then</w:t>
      </w:r>
    </w:p>
    <w:p w14:paraId="5D462CC9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6830FE5F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A9B7D2C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    // find way;</w:t>
      </w:r>
    </w:p>
    <w:p w14:paraId="7A1DC1B8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tmpwayinf.vertex</w:t>
      </w:r>
      <w:proofErr w:type="spellEnd"/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fromQ.vertex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29DADA6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tmpwayinf.distance</w:t>
      </w:r>
      <w:proofErr w:type="spellEnd"/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fromQ.weight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61B923E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newway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wayfromstack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fromQ.way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7AC645A9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newway.way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tmpwayinf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]+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newway.way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36B6F3D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newway.len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newway.len+tmpwayinf.distance^.weight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B9740F6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result:=</w:t>
      </w:r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result+[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newway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];</w:t>
      </w:r>
    </w:p>
    <w:p w14:paraId="24A41A59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  end</w:t>
      </w:r>
    </w:p>
    <w:p w14:paraId="4693A146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  else</w:t>
      </w:r>
    </w:p>
    <w:p w14:paraId="289EC536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6E0066BB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findvertexinlist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(</w:t>
      </w:r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fromQ.vertex^.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name,mainlist</w:t>
      </w:r>
      <w:proofErr w:type="spellEnd"/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20720407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tmpvertex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1115031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tmpvertex</w:t>
      </w:r>
      <w:proofErr w:type="spellEnd"/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currentvertex</w:t>
      </w:r>
      <w:proofErr w:type="spellEnd"/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tmpvertex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startlist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03E44DD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    while 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tmpvertex</w:t>
      </w:r>
      <w:proofErr w:type="spellEnd"/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currentvertex</w:t>
      </w:r>
      <w:proofErr w:type="spellEnd"/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&lt;&gt;nil do</w:t>
      </w:r>
    </w:p>
    <w:p w14:paraId="0FE49CB1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    begin</w:t>
      </w:r>
    </w:p>
    <w:p w14:paraId="4F6437D7" w14:textId="77777777" w:rsid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      if not </w:t>
      </w:r>
      <w:proofErr w:type="spellStart"/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NodeInStack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fromQ.way,tmpvertex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^.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505BF3F0" w14:textId="198FDFE9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currentvertex</w:t>
      </w:r>
      <w:proofErr w:type="spellEnd"/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^.vertex</w:t>
      </w:r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) then</w:t>
      </w:r>
    </w:p>
    <w:p w14:paraId="72AA1C85" w14:textId="77777777" w:rsidR="00A67275" w:rsidRPr="00F663E4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r w:rsidRPr="00F663E4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03150E76" w14:textId="77777777" w:rsidR="00A67275" w:rsidRPr="00F663E4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9D866F5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63E4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// push a 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neubhour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DF2B7A5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      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QueuePush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tmpvertex</w:t>
      </w:r>
      <w:proofErr w:type="spellEnd"/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currentvertex</w:t>
      </w:r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,queue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437C2256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prevvertex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FromQ.way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C3E1E94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        new(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newvertex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4627C55E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newvertex</w:t>
      </w:r>
      <w:proofErr w:type="spellEnd"/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^.vertex</w:t>
      </w:r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FromQ.vertex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ECB8A6D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newvertex</w:t>
      </w:r>
      <w:proofErr w:type="spellEnd"/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^.distance</w:t>
      </w:r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FromQ.weight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18A6B49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642BABF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        // update ancestors list;</w:t>
      </w:r>
    </w:p>
    <w:p w14:paraId="1902E218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        if 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Prevvertex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=nil then</w:t>
      </w:r>
    </w:p>
    <w:p w14:paraId="1EA868BF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        begin</w:t>
      </w:r>
    </w:p>
    <w:p w14:paraId="3DC71970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          </w:t>
      </w:r>
      <w:proofErr w:type="spellStart"/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Prevvertex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newvertex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A27C46B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          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newvertex</w:t>
      </w:r>
      <w:proofErr w:type="spellEnd"/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:=nil;</w:t>
      </w:r>
    </w:p>
    <w:p w14:paraId="02A6F17A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        end</w:t>
      </w:r>
    </w:p>
    <w:p w14:paraId="598A7610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        else</w:t>
      </w:r>
    </w:p>
    <w:p w14:paraId="2FE02C1E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        begin</w:t>
      </w:r>
    </w:p>
    <w:p w14:paraId="46093F62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          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newvertex</w:t>
      </w:r>
      <w:proofErr w:type="spellEnd"/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prevvertex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BD16D30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        end;</w:t>
      </w:r>
    </w:p>
    <w:p w14:paraId="5C56BB6E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        queue</w:t>
      </w:r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^.rear</w:t>
      </w:r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prevvertex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newvertex</w:t>
      </w:r>
      <w:proofErr w:type="spellEnd"/>
      <w:r w:rsidRPr="00A67275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6614182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      end;</w:t>
      </w:r>
    </w:p>
    <w:p w14:paraId="378D7262" w14:textId="77777777" w:rsid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tmpvertex</w:t>
      </w:r>
      <w:proofErr w:type="spellEnd"/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currentvertex</w:t>
      </w:r>
      <w:proofErr w:type="spellEnd"/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:=</w:t>
      </w:r>
    </w:p>
    <w:p w14:paraId="5C1AC3D5" w14:textId="1A682103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tmpvertex</w:t>
      </w:r>
      <w:proofErr w:type="spellEnd"/>
      <w:proofErr w:type="gramStart"/>
      <w:r w:rsidRPr="00A67275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A67275">
        <w:rPr>
          <w:rFonts w:ascii="Courier New" w:hAnsi="Courier New" w:cs="Courier New"/>
          <w:sz w:val="26"/>
          <w:szCs w:val="26"/>
          <w:lang w:val="en-US"/>
        </w:rPr>
        <w:t>currentvertex</w:t>
      </w:r>
      <w:proofErr w:type="spellEnd"/>
      <w:proofErr w:type="gramEnd"/>
      <w:r w:rsidRPr="00A67275">
        <w:rPr>
          <w:rFonts w:ascii="Courier New" w:hAnsi="Courier New" w:cs="Courier New"/>
          <w:sz w:val="26"/>
          <w:szCs w:val="26"/>
          <w:lang w:val="en-US"/>
        </w:rPr>
        <w:t>^.next;</w:t>
      </w:r>
    </w:p>
    <w:p w14:paraId="09D7B7A5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    end;</w:t>
      </w:r>
    </w:p>
    <w:p w14:paraId="33ACF2AF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0CE6F0D4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12B1B2E9" w14:textId="77777777" w:rsidR="00A67275" w:rsidRP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453FFE25" w14:textId="3D09BBB2" w:rsidR="00A67275" w:rsidRDefault="00A67275" w:rsidP="00A6727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7275">
        <w:rPr>
          <w:rFonts w:ascii="Courier New" w:hAnsi="Courier New" w:cs="Courier New"/>
          <w:sz w:val="26"/>
          <w:szCs w:val="26"/>
          <w:lang w:val="en-US"/>
        </w:rPr>
        <w:t>end.</w:t>
      </w:r>
    </w:p>
    <w:p w14:paraId="789F55AF" w14:textId="77777777" w:rsidR="00F61256" w:rsidRDefault="00F61256" w:rsidP="00F61256">
      <w:pPr>
        <w:pStyle w:val="af5"/>
      </w:pPr>
      <w:bookmarkStart w:id="121" w:name="_Toc135565672"/>
      <w:bookmarkStart w:id="122" w:name="_Toc135862786"/>
      <w:r>
        <w:lastRenderedPageBreak/>
        <w:t>Приложение Ж</w:t>
      </w:r>
      <w:bookmarkEnd w:id="121"/>
      <w:bookmarkEnd w:id="122"/>
    </w:p>
    <w:p w14:paraId="13A72113" w14:textId="4AEC4BA7" w:rsidR="00F61256" w:rsidRDefault="00F61256" w:rsidP="00F61256">
      <w:pPr>
        <w:ind w:firstLine="0"/>
        <w:jc w:val="center"/>
        <w:rPr>
          <w:b/>
          <w:bCs/>
        </w:rPr>
      </w:pPr>
      <w:r>
        <w:rPr>
          <w:b/>
          <w:bCs/>
        </w:rPr>
        <w:t>Исходный код программы (</w:t>
      </w:r>
      <w:proofErr w:type="gramStart"/>
      <w:r>
        <w:rPr>
          <w:b/>
          <w:bCs/>
        </w:rPr>
        <w:t xml:space="preserve">модуль  </w:t>
      </w:r>
      <w:proofErr w:type="spellStart"/>
      <w:r>
        <w:rPr>
          <w:b/>
          <w:bCs/>
          <w:lang w:val="en-US"/>
        </w:rPr>
        <w:t>Deicstra</w:t>
      </w:r>
      <w:proofErr w:type="spellEnd"/>
      <w:proofErr w:type="gramEnd"/>
      <w:r>
        <w:rPr>
          <w:b/>
          <w:bCs/>
        </w:rPr>
        <w:t>)</w:t>
      </w:r>
    </w:p>
    <w:p w14:paraId="39727FD8" w14:textId="59A08F2E" w:rsidR="00F61256" w:rsidRDefault="00F61256" w:rsidP="00A67275">
      <w:pPr>
        <w:pStyle w:val="a2"/>
        <w:ind w:firstLine="0"/>
        <w:rPr>
          <w:rFonts w:ascii="Courier New" w:hAnsi="Courier New" w:cs="Courier New"/>
          <w:sz w:val="26"/>
          <w:szCs w:val="26"/>
        </w:rPr>
      </w:pPr>
    </w:p>
    <w:p w14:paraId="467989C1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unit 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Deikstra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FA67F30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>interface</w:t>
      </w:r>
    </w:p>
    <w:p w14:paraId="716A389D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Uses</w:t>
      </w:r>
    </w:p>
    <w:p w14:paraId="130AD99F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MyTypes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24B6289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10FD6F8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// subprogram that 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initialise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priority queue;</w:t>
      </w:r>
    </w:p>
    <w:p w14:paraId="52001BCC" w14:textId="77777777" w:rsid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PrQueueInit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(var </w:t>
      </w:r>
      <w:proofErr w:type="spellStart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Queue:PQueuePr</w:t>
      </w:r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;const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17B6C096" w14:textId="3E9E91E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list:PList</w:t>
      </w:r>
      <w:proofErr w:type="spellEnd"/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590701D3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CDDD27E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// Subprogram that finds next vertex to pop;</w:t>
      </w:r>
    </w:p>
    <w:p w14:paraId="64E1199E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Function 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QueueVisited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(</w:t>
      </w:r>
      <w:proofErr w:type="spellStart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Queue:PQueuePr</w:t>
      </w:r>
      <w:proofErr w:type="spellEnd"/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):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TPopQueuePr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AA0A754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FB92E00" w14:textId="77777777" w:rsid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// Subprogram that 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upfates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distance for each connected </w:t>
      </w:r>
    </w:p>
    <w:p w14:paraId="70400EB0" w14:textId="059B651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r w:rsidRPr="00F61256">
        <w:rPr>
          <w:rFonts w:ascii="Courier New" w:hAnsi="Courier New" w:cs="Courier New"/>
          <w:sz w:val="26"/>
          <w:szCs w:val="26"/>
          <w:lang w:val="en-US"/>
        </w:rPr>
        <w:t>vertex;</w:t>
      </w:r>
    </w:p>
    <w:p w14:paraId="5393DE99" w14:textId="77777777" w:rsid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UpdateDistance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var 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Queue:PQueuePr;var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64807996" w14:textId="095CD7D6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vertfromqueue:PList</w:t>
      </w:r>
      <w:proofErr w:type="spellEnd"/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; const 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dist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: integer);</w:t>
      </w:r>
    </w:p>
    <w:p w14:paraId="2FC54EE1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B5C4B5A" w14:textId="77777777" w:rsid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// Subprogram that finds all 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shortes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ways between two points </w:t>
      </w:r>
    </w:p>
    <w:p w14:paraId="3F6FC9FB" w14:textId="601E943A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using 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Dejcstra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algorithm</w:t>
      </w:r>
    </w:p>
    <w:p w14:paraId="1F2EEB01" w14:textId="77777777" w:rsid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Function 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Dijcstra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(var </w:t>
      </w:r>
      <w:proofErr w:type="spellStart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Graph:Plist</w:t>
      </w:r>
      <w:proofErr w:type="spellEnd"/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; const </w:t>
      </w:r>
    </w:p>
    <w:p w14:paraId="3EA47D86" w14:textId="6B898E4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proofErr w:type="spellStart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Start:Integer</w:t>
      </w:r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;const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Finish:Integer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):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TWays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7704144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884A166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>implementation</w:t>
      </w:r>
    </w:p>
    <w:p w14:paraId="53309BC6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1539A18" w14:textId="77777777" w:rsid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PrQueueInit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(var </w:t>
      </w:r>
      <w:proofErr w:type="spellStart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Queue:PQueuePr</w:t>
      </w:r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;const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0AD4CCFB" w14:textId="50C624E0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list:PList</w:t>
      </w:r>
      <w:proofErr w:type="spellEnd"/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20C868B1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var</w:t>
      </w:r>
    </w:p>
    <w:p w14:paraId="436507EC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TmpNode:PList</w:t>
      </w:r>
      <w:proofErr w:type="spellEnd"/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5EDB65D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Front:PQueuePr</w:t>
      </w:r>
      <w:proofErr w:type="spellEnd"/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B79C827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6A006D1D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new(</w:t>
      </w:r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Queue);</w:t>
      </w:r>
    </w:p>
    <w:p w14:paraId="2D66CF6C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Queue^.front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Queue;</w:t>
      </w:r>
    </w:p>
    <w:p w14:paraId="5C302C90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Front:=</w:t>
      </w:r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Queue;</w:t>
      </w:r>
    </w:p>
    <w:p w14:paraId="3F2A7158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Queue^.rear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Queue;</w:t>
      </w:r>
    </w:p>
    <w:p w14:paraId="5A4B1F6C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tmpNode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List^.front</w:t>
      </w:r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F016600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3B2D9D4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// add all vertices in queue;</w:t>
      </w:r>
    </w:p>
    <w:p w14:paraId="3F5B6CF6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While 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tmpnode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&lt;&gt;nil </w:t>
      </w:r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do</w:t>
      </w:r>
      <w:proofErr w:type="gramEnd"/>
    </w:p>
    <w:p w14:paraId="316FF621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2F4224E2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new(</w:t>
      </w:r>
      <w:proofErr w:type="spellStart"/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Queue^.rear^.next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178DC43A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Queue^.rear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Queue^.rear</w:t>
      </w:r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4AD9B8B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Queue^.rear</w:t>
      </w:r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^.vertex</w:t>
      </w:r>
      <w:proofErr w:type="spellEnd"/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tmpnode.vertexinf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334FF5D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Queue^.rear</w:t>
      </w:r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^.priority</w:t>
      </w:r>
      <w:proofErr w:type="spellEnd"/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MaxInt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3353A6D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Queue^.rear</w:t>
      </w:r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^.visited</w:t>
      </w:r>
      <w:proofErr w:type="spellEnd"/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:=False;</w:t>
      </w:r>
    </w:p>
    <w:p w14:paraId="4C0F1E72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Queue^.rear</w:t>
      </w:r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^.front</w:t>
      </w:r>
      <w:proofErr w:type="spellEnd"/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:=front;</w:t>
      </w:r>
    </w:p>
    <w:p w14:paraId="7B0FEAC1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</w:t>
      </w:r>
      <w:proofErr w:type="spellStart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tmpnode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tmpnode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^.next;</w:t>
      </w:r>
    </w:p>
    <w:p w14:paraId="2CADEB2C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2723B09B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Queue^.rear</w:t>
      </w:r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spellEnd"/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:=nil;</w:t>
      </w:r>
    </w:p>
    <w:p w14:paraId="1F3AF7F0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34466C8F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CBF7089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Function 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QueueVisited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(</w:t>
      </w:r>
      <w:proofErr w:type="spellStart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Queue:PQueuePr</w:t>
      </w:r>
      <w:proofErr w:type="spellEnd"/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):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TPopQueuePr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74CEF4B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var</w:t>
      </w:r>
    </w:p>
    <w:p w14:paraId="4D84DA93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MinA:PQueuePr</w:t>
      </w:r>
      <w:proofErr w:type="spellEnd"/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CC21A6E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First:Boolean</w:t>
      </w:r>
      <w:proofErr w:type="spellEnd"/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D7CF6C8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7E142434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Queue:=</w:t>
      </w:r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Queue^.front^.next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5BDDF04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First:=</w:t>
      </w:r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True;</w:t>
      </w:r>
    </w:p>
    <w:p w14:paraId="40218DAC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244C491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// find vertex with smallest distance;</w:t>
      </w:r>
    </w:p>
    <w:p w14:paraId="0335DAA7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while Queue&lt;&gt;nil </w:t>
      </w:r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do</w:t>
      </w:r>
      <w:proofErr w:type="gramEnd"/>
    </w:p>
    <w:p w14:paraId="4411E254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7D248A0E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if  not</w:t>
      </w:r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Queue^.visited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then</w:t>
      </w:r>
    </w:p>
    <w:p w14:paraId="7DD12E3F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5CE82E21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    If </w:t>
      </w:r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First</w:t>
      </w:r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then</w:t>
      </w:r>
    </w:p>
    <w:p w14:paraId="523EA2F2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    begin</w:t>
      </w:r>
    </w:p>
    <w:p w14:paraId="47FDFA86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spellStart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MinA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Queue;</w:t>
      </w:r>
    </w:p>
    <w:p w14:paraId="7580D3FF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first:=</w:t>
      </w:r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false;</w:t>
      </w:r>
    </w:p>
    <w:p w14:paraId="6A51DE5C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    end</w:t>
      </w:r>
    </w:p>
    <w:p w14:paraId="61CC7205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    else</w:t>
      </w:r>
    </w:p>
    <w:p w14:paraId="7B3F1AA8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      if 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Queue^.priority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&lt;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minA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^.priority then</w:t>
      </w:r>
    </w:p>
    <w:p w14:paraId="3EEE8E00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minA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Queue;</w:t>
      </w:r>
    </w:p>
    <w:p w14:paraId="60CA7049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51429C00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Queue:=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Queue^.next</w:t>
      </w:r>
      <w:proofErr w:type="spellEnd"/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3679308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37804404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minA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^.visited:=</w:t>
      </w:r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True;</w:t>
      </w:r>
    </w:p>
    <w:p w14:paraId="4EBE2A70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result.vertex</w:t>
      </w:r>
      <w:proofErr w:type="spellEnd"/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minA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^.vertex;</w:t>
      </w:r>
    </w:p>
    <w:p w14:paraId="706EF47C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result.distance</w:t>
      </w:r>
      <w:proofErr w:type="spellEnd"/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minA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^.priority;</w:t>
      </w:r>
    </w:p>
    <w:p w14:paraId="6BA6252B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5FECC0A8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D98A28F" w14:textId="77777777" w:rsid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UpdateDistance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var 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Queue:PQueuePr;var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18A7C560" w14:textId="5F2A3D3C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vertfromqueue:PList</w:t>
      </w:r>
      <w:proofErr w:type="spellEnd"/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; const 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dist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: integer);</w:t>
      </w:r>
    </w:p>
    <w:p w14:paraId="774BAD44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var</w:t>
      </w:r>
    </w:p>
    <w:p w14:paraId="2D430F27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i:Integer</w:t>
      </w:r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0A911FB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Stack:PStack</w:t>
      </w:r>
      <w:proofErr w:type="spellEnd"/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123703F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TmpVertex:PQueuePr</w:t>
      </w:r>
      <w:proofErr w:type="spellEnd"/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7960537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5152FCC0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TmpVertex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Queue^.front</w:t>
      </w:r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7B72FA2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while 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tmpvertex</w:t>
      </w:r>
      <w:proofErr w:type="spellEnd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^.vertex</w:t>
      </w:r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&lt;&gt; 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vertfromqueue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vertexinf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49AB4A8B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4B579787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tmpvertex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TmpVertex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A5CF87F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5BB613E6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Queue:=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Queue^.front</w:t>
      </w:r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32650D1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while Queue&lt;&gt;nil </w:t>
      </w:r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do</w:t>
      </w:r>
      <w:proofErr w:type="gramEnd"/>
    </w:p>
    <w:p w14:paraId="1FF76235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begin</w:t>
      </w:r>
    </w:p>
    <w:p w14:paraId="707F3D87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  while 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vertfromqueue</w:t>
      </w:r>
      <w:proofErr w:type="spellEnd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currentvertex</w:t>
      </w:r>
      <w:proofErr w:type="spellEnd"/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&lt;&gt;nil do</w:t>
      </w:r>
    </w:p>
    <w:p w14:paraId="5C685FAC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73C152F7" w14:textId="77777777" w:rsidR="00DD67B7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    if (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Queue^.vertex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=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vertfromqueue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^.</w:t>
      </w:r>
      <w:r w:rsidR="00DD67B7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40148FCA" w14:textId="77777777" w:rsidR="00DD67B7" w:rsidRDefault="00DD67B7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r w:rsidR="00F61256" w:rsidRPr="00F61256">
        <w:rPr>
          <w:rFonts w:ascii="Courier New" w:hAnsi="Courier New" w:cs="Courier New"/>
          <w:sz w:val="26"/>
          <w:szCs w:val="26"/>
          <w:lang w:val="en-US"/>
        </w:rPr>
        <w:t>currentvertex</w:t>
      </w:r>
      <w:proofErr w:type="spellEnd"/>
      <w:proofErr w:type="gramStart"/>
      <w:r w:rsidR="00F61256" w:rsidRPr="00F61256">
        <w:rPr>
          <w:rFonts w:ascii="Courier New" w:hAnsi="Courier New" w:cs="Courier New"/>
          <w:sz w:val="26"/>
          <w:szCs w:val="26"/>
          <w:lang w:val="en-US"/>
        </w:rPr>
        <w:t>^.vertex</w:t>
      </w:r>
      <w:proofErr w:type="gramEnd"/>
      <w:r w:rsidR="00F61256" w:rsidRPr="00F61256">
        <w:rPr>
          <w:rFonts w:ascii="Courier New" w:hAnsi="Courier New" w:cs="Courier New"/>
          <w:sz w:val="26"/>
          <w:szCs w:val="26"/>
          <w:lang w:val="en-US"/>
        </w:rPr>
        <w:t>) and (</w:t>
      </w:r>
      <w:proofErr w:type="spellStart"/>
      <w:r w:rsidR="00F61256" w:rsidRPr="00F61256">
        <w:rPr>
          <w:rFonts w:ascii="Courier New" w:hAnsi="Courier New" w:cs="Courier New"/>
          <w:sz w:val="26"/>
          <w:szCs w:val="26"/>
          <w:lang w:val="en-US"/>
        </w:rPr>
        <w:t>Queue^.priority</w:t>
      </w:r>
      <w:proofErr w:type="spellEnd"/>
      <w:r w:rsidR="00F61256" w:rsidRPr="00F61256">
        <w:rPr>
          <w:rFonts w:ascii="Courier New" w:hAnsi="Courier New" w:cs="Courier New"/>
          <w:sz w:val="26"/>
          <w:szCs w:val="26"/>
          <w:lang w:val="en-US"/>
        </w:rPr>
        <w:t>&gt;=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4F34DF9B" w14:textId="77777777" w:rsidR="00DD67B7" w:rsidRDefault="00DD67B7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r w:rsidR="00F61256" w:rsidRPr="00F61256">
        <w:rPr>
          <w:rFonts w:ascii="Courier New" w:hAnsi="Courier New" w:cs="Courier New"/>
          <w:sz w:val="26"/>
          <w:szCs w:val="26"/>
          <w:lang w:val="en-US"/>
        </w:rPr>
        <w:t>vertfromqueue</w:t>
      </w:r>
      <w:proofErr w:type="spellEnd"/>
      <w:proofErr w:type="gramStart"/>
      <w:r w:rsidR="00F61256" w:rsidRPr="00F61256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="00F61256" w:rsidRPr="00F61256">
        <w:rPr>
          <w:rFonts w:ascii="Courier New" w:hAnsi="Courier New" w:cs="Courier New"/>
          <w:sz w:val="26"/>
          <w:szCs w:val="26"/>
          <w:lang w:val="en-US"/>
        </w:rPr>
        <w:t>currentvertex</w:t>
      </w:r>
      <w:proofErr w:type="spellEnd"/>
      <w:proofErr w:type="gramEnd"/>
      <w:r w:rsidR="00F61256" w:rsidRPr="00F61256">
        <w:rPr>
          <w:rFonts w:ascii="Courier New" w:hAnsi="Courier New" w:cs="Courier New"/>
          <w:sz w:val="26"/>
          <w:szCs w:val="26"/>
          <w:lang w:val="en-US"/>
        </w:rPr>
        <w:t>^.edge^.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2B2B3E99" w14:textId="0ECC5A1A" w:rsidR="00F61256" w:rsidRPr="00F61256" w:rsidRDefault="00DD67B7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r w:rsidR="00F61256" w:rsidRPr="00F61256">
        <w:rPr>
          <w:rFonts w:ascii="Courier New" w:hAnsi="Courier New" w:cs="Courier New"/>
          <w:sz w:val="26"/>
          <w:szCs w:val="26"/>
          <w:lang w:val="en-US"/>
        </w:rPr>
        <w:t>weight+dist</w:t>
      </w:r>
      <w:proofErr w:type="spellEnd"/>
      <w:r w:rsidR="00F61256" w:rsidRPr="00F61256">
        <w:rPr>
          <w:rFonts w:ascii="Courier New" w:hAnsi="Courier New" w:cs="Courier New"/>
          <w:sz w:val="26"/>
          <w:szCs w:val="26"/>
          <w:lang w:val="en-US"/>
        </w:rPr>
        <w:t xml:space="preserve">) and (not </w:t>
      </w:r>
      <w:proofErr w:type="spellStart"/>
      <w:proofErr w:type="gramStart"/>
      <w:r w:rsidR="00F61256" w:rsidRPr="00F61256">
        <w:rPr>
          <w:rFonts w:ascii="Courier New" w:hAnsi="Courier New" w:cs="Courier New"/>
          <w:sz w:val="26"/>
          <w:szCs w:val="26"/>
          <w:lang w:val="en-US"/>
        </w:rPr>
        <w:t>Queue^.visited</w:t>
      </w:r>
      <w:proofErr w:type="spellEnd"/>
      <w:r w:rsidR="00F61256" w:rsidRPr="00F61256">
        <w:rPr>
          <w:rFonts w:ascii="Courier New" w:hAnsi="Courier New" w:cs="Courier New"/>
          <w:sz w:val="26"/>
          <w:szCs w:val="26"/>
          <w:lang w:val="en-US"/>
        </w:rPr>
        <w:t>)then</w:t>
      </w:r>
      <w:proofErr w:type="gramEnd"/>
    </w:p>
    <w:p w14:paraId="350D49C0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    begin</w:t>
      </w:r>
    </w:p>
    <w:p w14:paraId="59D3203E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388CE08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      // update distance for each connected </w:t>
      </w:r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vertices</w:t>
      </w:r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5FB1F9A" w14:textId="77777777" w:rsidR="00DD67B7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      if 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Queue^.priority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&gt;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vertfromqueue</w:t>
      </w:r>
      <w:proofErr w:type="spellEnd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currentvertex</w:t>
      </w:r>
      <w:proofErr w:type="spellEnd"/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^.</w:t>
      </w:r>
      <w:r w:rsidR="00DD67B7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0254C4C7" w14:textId="3F642FB4" w:rsidR="00F61256" w:rsidRPr="00F61256" w:rsidRDefault="00DD67B7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</w:t>
      </w:r>
      <w:r w:rsidR="00F61256" w:rsidRPr="00F61256">
        <w:rPr>
          <w:rFonts w:ascii="Courier New" w:hAnsi="Courier New" w:cs="Courier New"/>
          <w:sz w:val="26"/>
          <w:szCs w:val="26"/>
          <w:lang w:val="en-US"/>
        </w:rPr>
        <w:t>edge</w:t>
      </w:r>
      <w:proofErr w:type="gramStart"/>
      <w:r w:rsidR="00F61256" w:rsidRPr="00F61256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="00F61256" w:rsidRPr="00F61256">
        <w:rPr>
          <w:rFonts w:ascii="Courier New" w:hAnsi="Courier New" w:cs="Courier New"/>
          <w:sz w:val="26"/>
          <w:szCs w:val="26"/>
          <w:lang w:val="en-US"/>
        </w:rPr>
        <w:t>weight</w:t>
      </w:r>
      <w:proofErr w:type="gramEnd"/>
      <w:r w:rsidR="00F61256" w:rsidRPr="00F61256">
        <w:rPr>
          <w:rFonts w:ascii="Courier New" w:hAnsi="Courier New" w:cs="Courier New"/>
          <w:sz w:val="26"/>
          <w:szCs w:val="26"/>
          <w:lang w:val="en-US"/>
        </w:rPr>
        <w:t>+dist</w:t>
      </w:r>
      <w:proofErr w:type="spellEnd"/>
      <w:r w:rsidR="00F61256" w:rsidRPr="00F61256">
        <w:rPr>
          <w:rFonts w:ascii="Courier New" w:hAnsi="Courier New" w:cs="Courier New"/>
          <w:sz w:val="26"/>
          <w:szCs w:val="26"/>
          <w:lang w:val="en-US"/>
        </w:rPr>
        <w:t xml:space="preserve"> then</w:t>
      </w:r>
    </w:p>
    <w:p w14:paraId="090DBECB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      begin</w:t>
      </w:r>
    </w:p>
    <w:p w14:paraId="6F5D2393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        for </w:t>
      </w:r>
      <w:proofErr w:type="spellStart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= 0 to high(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Queue^.previous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) do</w:t>
      </w:r>
    </w:p>
    <w:p w14:paraId="632AA737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        begin</w:t>
      </w:r>
    </w:p>
    <w:p w14:paraId="765DDE64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          </w:t>
      </w:r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dispose(</w:t>
      </w:r>
      <w:proofErr w:type="spellStart"/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Queue^.previous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]);</w:t>
      </w:r>
    </w:p>
    <w:p w14:paraId="0A29945F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        end;</w:t>
      </w:r>
    </w:p>
    <w:p w14:paraId="782DC5AB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SetLength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Queue^.previous,0);</w:t>
      </w:r>
    </w:p>
    <w:p w14:paraId="2D1BEF8D" w14:textId="77777777" w:rsidR="00DD67B7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Queue^.priority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vertfromqueue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currentvertex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^.</w:t>
      </w:r>
    </w:p>
    <w:p w14:paraId="0F052410" w14:textId="0414FA53" w:rsidR="00F61256" w:rsidRPr="00F61256" w:rsidRDefault="00DD67B7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           </w:t>
      </w:r>
      <w:r w:rsidR="00F61256" w:rsidRPr="00F61256">
        <w:rPr>
          <w:rFonts w:ascii="Courier New" w:hAnsi="Courier New" w:cs="Courier New"/>
          <w:sz w:val="26"/>
          <w:szCs w:val="26"/>
          <w:lang w:val="en-US"/>
        </w:rPr>
        <w:t>edge</w:t>
      </w:r>
      <w:proofErr w:type="gramStart"/>
      <w:r w:rsidR="00F61256" w:rsidRPr="00F61256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="00F61256" w:rsidRPr="00F61256">
        <w:rPr>
          <w:rFonts w:ascii="Courier New" w:hAnsi="Courier New" w:cs="Courier New"/>
          <w:sz w:val="26"/>
          <w:szCs w:val="26"/>
          <w:lang w:val="en-US"/>
        </w:rPr>
        <w:t>weight</w:t>
      </w:r>
      <w:proofErr w:type="gramEnd"/>
      <w:r w:rsidR="00F61256" w:rsidRPr="00F61256">
        <w:rPr>
          <w:rFonts w:ascii="Courier New" w:hAnsi="Courier New" w:cs="Courier New"/>
          <w:sz w:val="26"/>
          <w:szCs w:val="26"/>
          <w:lang w:val="en-US"/>
        </w:rPr>
        <w:t>+dist</w:t>
      </w:r>
      <w:proofErr w:type="spellEnd"/>
      <w:r w:rsidR="00F61256" w:rsidRPr="00F61256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34545DD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      end;</w:t>
      </w:r>
    </w:p>
    <w:p w14:paraId="23961723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      for </w:t>
      </w:r>
      <w:proofErr w:type="spellStart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= 0 to high(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tmpvertex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^.previous) do</w:t>
      </w:r>
    </w:p>
    <w:p w14:paraId="50026A1D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      begin</w:t>
      </w:r>
    </w:p>
    <w:p w14:paraId="07ADB08E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        new(stack);</w:t>
      </w:r>
    </w:p>
    <w:p w14:paraId="2D5AFF25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stack</w:t>
      </w:r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spellEnd"/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tmpVertex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^.previous[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];</w:t>
      </w:r>
    </w:p>
    <w:p w14:paraId="16FAF3D4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stack</w:t>
      </w:r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^.vertex</w:t>
      </w:r>
      <w:proofErr w:type="spellEnd"/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queue^.vertex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4EA9A03" w14:textId="77777777" w:rsidR="00DD67B7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stack</w:t>
      </w:r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^.distance</w:t>
      </w:r>
      <w:proofErr w:type="spellEnd"/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:=</w:t>
      </w:r>
    </w:p>
    <w:p w14:paraId="3468C723" w14:textId="3534A5BD" w:rsidR="00F61256" w:rsidRPr="00F61256" w:rsidRDefault="00DD67B7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r w:rsidR="00F61256" w:rsidRPr="00F61256">
        <w:rPr>
          <w:rFonts w:ascii="Courier New" w:hAnsi="Courier New" w:cs="Courier New"/>
          <w:sz w:val="26"/>
          <w:szCs w:val="26"/>
          <w:lang w:val="en-US"/>
        </w:rPr>
        <w:t>vertfromqueue</w:t>
      </w:r>
      <w:proofErr w:type="spellEnd"/>
      <w:proofErr w:type="gramStart"/>
      <w:r w:rsidR="00F61256" w:rsidRPr="00F61256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="00F61256" w:rsidRPr="00F61256">
        <w:rPr>
          <w:rFonts w:ascii="Courier New" w:hAnsi="Courier New" w:cs="Courier New"/>
          <w:sz w:val="26"/>
          <w:szCs w:val="26"/>
          <w:lang w:val="en-US"/>
        </w:rPr>
        <w:t>currentvertex</w:t>
      </w:r>
      <w:proofErr w:type="spellEnd"/>
      <w:proofErr w:type="gramEnd"/>
      <w:r w:rsidR="00F61256" w:rsidRPr="00F61256">
        <w:rPr>
          <w:rFonts w:ascii="Courier New" w:hAnsi="Courier New" w:cs="Courier New"/>
          <w:sz w:val="26"/>
          <w:szCs w:val="26"/>
          <w:lang w:val="en-US"/>
        </w:rPr>
        <w:t>^.edge;</w:t>
      </w:r>
    </w:p>
    <w:p w14:paraId="32AC4941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queue</w:t>
      </w:r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^.previous</w:t>
      </w:r>
      <w:proofErr w:type="spellEnd"/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queue^.previous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+[stack];</w:t>
      </w:r>
    </w:p>
    <w:p w14:paraId="16831DA7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      end;</w:t>
      </w:r>
    </w:p>
    <w:p w14:paraId="3F155DBE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1BA2634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    end;</w:t>
      </w:r>
    </w:p>
    <w:p w14:paraId="5239E666" w14:textId="77777777" w:rsidR="00DD67B7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vertfromqueue</w:t>
      </w:r>
      <w:proofErr w:type="spellEnd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currentvertex</w:t>
      </w:r>
      <w:proofErr w:type="spellEnd"/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:=</w:t>
      </w:r>
    </w:p>
    <w:p w14:paraId="4D586D1C" w14:textId="175B7048" w:rsidR="00F61256" w:rsidRPr="00F61256" w:rsidRDefault="00DD67B7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="00F61256" w:rsidRPr="00F61256">
        <w:rPr>
          <w:rFonts w:ascii="Courier New" w:hAnsi="Courier New" w:cs="Courier New"/>
          <w:sz w:val="26"/>
          <w:szCs w:val="26"/>
          <w:lang w:val="en-US"/>
        </w:rPr>
        <w:t>vertfromqueue</w:t>
      </w:r>
      <w:proofErr w:type="spellEnd"/>
      <w:proofErr w:type="gramStart"/>
      <w:r w:rsidR="00F61256" w:rsidRPr="00F61256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="00F61256" w:rsidRPr="00F61256">
        <w:rPr>
          <w:rFonts w:ascii="Courier New" w:hAnsi="Courier New" w:cs="Courier New"/>
          <w:sz w:val="26"/>
          <w:szCs w:val="26"/>
          <w:lang w:val="en-US"/>
        </w:rPr>
        <w:t>currentvertex</w:t>
      </w:r>
      <w:proofErr w:type="spellEnd"/>
      <w:proofErr w:type="gramEnd"/>
      <w:r w:rsidR="00F61256" w:rsidRPr="00F61256">
        <w:rPr>
          <w:rFonts w:ascii="Courier New" w:hAnsi="Courier New" w:cs="Courier New"/>
          <w:sz w:val="26"/>
          <w:szCs w:val="26"/>
          <w:lang w:val="en-US"/>
        </w:rPr>
        <w:t>^.next;</w:t>
      </w:r>
    </w:p>
    <w:p w14:paraId="545EAB4E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5A0C569F" w14:textId="77777777" w:rsidR="00DD67B7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vertfromqueue</w:t>
      </w:r>
      <w:proofErr w:type="spellEnd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currentvertex</w:t>
      </w:r>
      <w:proofErr w:type="spellEnd"/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:=</w:t>
      </w:r>
    </w:p>
    <w:p w14:paraId="4EDEAAE6" w14:textId="0F0BEFAB" w:rsidR="00F61256" w:rsidRPr="00F61256" w:rsidRDefault="00DD67B7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="00F61256" w:rsidRPr="00F61256">
        <w:rPr>
          <w:rFonts w:ascii="Courier New" w:hAnsi="Courier New" w:cs="Courier New"/>
          <w:sz w:val="26"/>
          <w:szCs w:val="26"/>
          <w:lang w:val="en-US"/>
        </w:rPr>
        <w:t>vertfromqueue</w:t>
      </w:r>
      <w:proofErr w:type="spellEnd"/>
      <w:proofErr w:type="gramStart"/>
      <w:r w:rsidR="00F61256" w:rsidRPr="00F61256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="00F61256" w:rsidRPr="00F61256">
        <w:rPr>
          <w:rFonts w:ascii="Courier New" w:hAnsi="Courier New" w:cs="Courier New"/>
          <w:sz w:val="26"/>
          <w:szCs w:val="26"/>
          <w:lang w:val="en-US"/>
        </w:rPr>
        <w:t>startlist</w:t>
      </w:r>
      <w:proofErr w:type="spellEnd"/>
      <w:proofErr w:type="gramEnd"/>
      <w:r w:rsidR="00F61256" w:rsidRPr="00F61256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F4F120B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Queue:=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Queue^.next</w:t>
      </w:r>
      <w:proofErr w:type="spellEnd"/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7741DB1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2CA3E625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Queue:=</w:t>
      </w:r>
      <w:proofErr w:type="spellStart"/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TmpVertex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6C0E0ED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5081A283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73F63C2" w14:textId="77777777" w:rsidR="00DD67B7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Function 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Dijcstra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(var </w:t>
      </w:r>
      <w:proofErr w:type="spellStart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Graph:Plist</w:t>
      </w:r>
      <w:proofErr w:type="spellEnd"/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; const </w:t>
      </w:r>
    </w:p>
    <w:p w14:paraId="18446132" w14:textId="4C95CB3B" w:rsidR="00F61256" w:rsidRPr="00F61256" w:rsidRDefault="00DD67B7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proofErr w:type="spellStart"/>
      <w:proofErr w:type="gramStart"/>
      <w:r w:rsidR="00F61256" w:rsidRPr="00F61256">
        <w:rPr>
          <w:rFonts w:ascii="Courier New" w:hAnsi="Courier New" w:cs="Courier New"/>
          <w:sz w:val="26"/>
          <w:szCs w:val="26"/>
          <w:lang w:val="en-US"/>
        </w:rPr>
        <w:t>Start:Integer</w:t>
      </w:r>
      <w:proofErr w:type="gramEnd"/>
      <w:r w:rsidR="00F61256" w:rsidRPr="00F61256">
        <w:rPr>
          <w:rFonts w:ascii="Courier New" w:hAnsi="Courier New" w:cs="Courier New"/>
          <w:sz w:val="26"/>
          <w:szCs w:val="26"/>
          <w:lang w:val="en-US"/>
        </w:rPr>
        <w:t>;const</w:t>
      </w:r>
      <w:proofErr w:type="spellEnd"/>
      <w:r w:rsidR="00F61256" w:rsidRPr="00F61256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="00F61256" w:rsidRPr="00F61256">
        <w:rPr>
          <w:rFonts w:ascii="Courier New" w:hAnsi="Courier New" w:cs="Courier New"/>
          <w:sz w:val="26"/>
          <w:szCs w:val="26"/>
          <w:lang w:val="en-US"/>
        </w:rPr>
        <w:t>Finish:Integer</w:t>
      </w:r>
      <w:proofErr w:type="spellEnd"/>
      <w:r w:rsidR="00F61256" w:rsidRPr="00F61256">
        <w:rPr>
          <w:rFonts w:ascii="Courier New" w:hAnsi="Courier New" w:cs="Courier New"/>
          <w:sz w:val="26"/>
          <w:szCs w:val="26"/>
          <w:lang w:val="en-US"/>
        </w:rPr>
        <w:t>):</w:t>
      </w:r>
      <w:proofErr w:type="spellStart"/>
      <w:r w:rsidR="00F61256" w:rsidRPr="00F61256">
        <w:rPr>
          <w:rFonts w:ascii="Courier New" w:hAnsi="Courier New" w:cs="Courier New"/>
          <w:sz w:val="26"/>
          <w:szCs w:val="26"/>
          <w:lang w:val="en-US"/>
        </w:rPr>
        <w:t>TWays</w:t>
      </w:r>
      <w:proofErr w:type="spellEnd"/>
      <w:r w:rsidR="00F61256" w:rsidRPr="00F61256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2517A55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var</w:t>
      </w:r>
    </w:p>
    <w:p w14:paraId="5ACEC713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QAddr:PQueuePr</w:t>
      </w:r>
      <w:proofErr w:type="spellEnd"/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9B80695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distance:integer</w:t>
      </w:r>
      <w:proofErr w:type="spellEnd"/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3E16470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source,destination</w:t>
      </w:r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:PList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8D6DC26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</w:t>
      </w:r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i:Integer</w:t>
      </w:r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5C8983E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StartVert:TWayinf</w:t>
      </w:r>
      <w:proofErr w:type="spellEnd"/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B852E5B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NewWay:TWay</w:t>
      </w:r>
      <w:proofErr w:type="spellEnd"/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F503CDD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CurrentVertex:Integer</w:t>
      </w:r>
      <w:proofErr w:type="spellEnd"/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43BC206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AddWay:TPopQueuePr</w:t>
      </w:r>
      <w:proofErr w:type="spellEnd"/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38F54EC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DelEl:PQueuePr</w:t>
      </w:r>
      <w:proofErr w:type="spellEnd"/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CB9950F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76984A8B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PrQueueInit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Qaddr,Graph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4B70BE7E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distance:=</w:t>
      </w:r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0;</w:t>
      </w:r>
    </w:p>
    <w:p w14:paraId="3F48B553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DelEl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Qaddr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front</w:t>
      </w:r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3610AEA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FindVertexInList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start,Graph</w:t>
      </w:r>
      <w:proofErr w:type="spellEnd"/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1CECA414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StartVert.vertex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:=Graph^.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vertexinf</w:t>
      </w:r>
      <w:proofErr w:type="spellEnd"/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D5F4A6A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StartVert.distance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nil;</w:t>
      </w:r>
    </w:p>
    <w:p w14:paraId="0BB6925D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while delEl^.vertex^.name&lt;&gt;start do</w:t>
      </w:r>
    </w:p>
    <w:p w14:paraId="7619A2B1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5083673F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delEl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DelEl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C1CBAF8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553DA930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DelEl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^.visited:=</w:t>
      </w:r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True;</w:t>
      </w:r>
    </w:p>
    <w:p w14:paraId="39908243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DElEl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^.priority:=</w:t>
      </w:r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0;</w:t>
      </w:r>
    </w:p>
    <w:p w14:paraId="77E2066C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SetLength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DelEl^.previous,1);</w:t>
      </w:r>
    </w:p>
    <w:p w14:paraId="351D6561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DelEl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^.previous[0</w:t>
      </w:r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]:=</w:t>
      </w:r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nil;</w:t>
      </w:r>
    </w:p>
    <w:p w14:paraId="43C715BA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7995218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CurrentVertex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start;</w:t>
      </w:r>
    </w:p>
    <w:p w14:paraId="5FEF2E2B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5CB2473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// 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Dejcstra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algorithm;</w:t>
      </w:r>
    </w:p>
    <w:p w14:paraId="0D424126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While (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CurrentVertex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&lt;&gt;Finish) do</w:t>
      </w:r>
    </w:p>
    <w:p w14:paraId="41C9FB89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7CC3A177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FindVertexInList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currentvertex,Graph</w:t>
      </w:r>
      <w:proofErr w:type="spellEnd"/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7816453E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UpdateDistance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QAddr,Graph,distance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096B54D6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AddWay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QueueVisited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Qaddr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75A24C36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distance:=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Addway.distance</w:t>
      </w:r>
      <w:proofErr w:type="spellEnd"/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E52B5D7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CurrentVertex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addway.vertex^.name;</w:t>
      </w:r>
    </w:p>
    <w:p w14:paraId="7616ED9E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68A6B19E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Qaddr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Qaddr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front</w:t>
      </w:r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DF8F7E7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while qaddr^.vertex^.name&lt;&gt;finish do</w:t>
      </w:r>
    </w:p>
    <w:p w14:paraId="334B3C46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68541DB9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qaddr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qaddr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^.next;</w:t>
      </w:r>
    </w:p>
    <w:p w14:paraId="7E05294E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270E9324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52FA504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// Create all ways;</w:t>
      </w:r>
    </w:p>
    <w:p w14:paraId="3FDA7B98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for </w:t>
      </w:r>
      <w:proofErr w:type="spellStart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= 0 to high(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qaddr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^.previous) do</w:t>
      </w:r>
    </w:p>
    <w:p w14:paraId="3BC45AD9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76DE0E7F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Newway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wayfromstack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qaddr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^.previous[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]);</w:t>
      </w:r>
    </w:p>
    <w:p w14:paraId="3FDF0BE8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newway.way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newway.way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+[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startvert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];</w:t>
      </w:r>
    </w:p>
    <w:p w14:paraId="6AD8A12A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F61256">
        <w:rPr>
          <w:rFonts w:ascii="Courier New" w:hAnsi="Courier New" w:cs="Courier New"/>
          <w:sz w:val="26"/>
          <w:szCs w:val="26"/>
          <w:lang w:val="en-US"/>
        </w:rPr>
        <w:t>result:=</w:t>
      </w:r>
      <w:proofErr w:type="gramEnd"/>
      <w:r w:rsidRPr="00F61256">
        <w:rPr>
          <w:rFonts w:ascii="Courier New" w:hAnsi="Courier New" w:cs="Courier New"/>
          <w:sz w:val="26"/>
          <w:szCs w:val="26"/>
          <w:lang w:val="en-US"/>
        </w:rPr>
        <w:t>result+[</w:t>
      </w:r>
      <w:proofErr w:type="spellStart"/>
      <w:r w:rsidRPr="00F61256">
        <w:rPr>
          <w:rFonts w:ascii="Courier New" w:hAnsi="Courier New" w:cs="Courier New"/>
          <w:sz w:val="26"/>
          <w:szCs w:val="26"/>
          <w:lang w:val="en-US"/>
        </w:rPr>
        <w:t>newway</w:t>
      </w:r>
      <w:proofErr w:type="spellEnd"/>
      <w:r w:rsidRPr="00F61256">
        <w:rPr>
          <w:rFonts w:ascii="Courier New" w:hAnsi="Courier New" w:cs="Courier New"/>
          <w:sz w:val="26"/>
          <w:szCs w:val="26"/>
          <w:lang w:val="en-US"/>
        </w:rPr>
        <w:t>];</w:t>
      </w:r>
    </w:p>
    <w:p w14:paraId="13ABB8F4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3DE3234F" w14:textId="77777777" w:rsidR="00F61256" w:rsidRP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256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7FA1C374" w14:textId="014834E1" w:rsidR="00F61256" w:rsidRDefault="00F61256" w:rsidP="00F61256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proofErr w:type="spellStart"/>
      <w:r w:rsidRPr="00F61256">
        <w:rPr>
          <w:rFonts w:ascii="Courier New" w:hAnsi="Courier New" w:cs="Courier New"/>
          <w:sz w:val="26"/>
          <w:szCs w:val="26"/>
        </w:rPr>
        <w:t>end</w:t>
      </w:r>
      <w:proofErr w:type="spellEnd"/>
      <w:r w:rsidRPr="00F61256">
        <w:rPr>
          <w:rFonts w:ascii="Courier New" w:hAnsi="Courier New" w:cs="Courier New"/>
          <w:sz w:val="26"/>
          <w:szCs w:val="26"/>
        </w:rPr>
        <w:t>.</w:t>
      </w:r>
    </w:p>
    <w:p w14:paraId="77EF04EC" w14:textId="77777777" w:rsidR="006A1E88" w:rsidRPr="0028653F" w:rsidRDefault="006A1E88" w:rsidP="006A1E88">
      <w:pPr>
        <w:pStyle w:val="af5"/>
      </w:pPr>
      <w:bookmarkStart w:id="123" w:name="_Toc135565673"/>
      <w:bookmarkStart w:id="124" w:name="_Toc135862787"/>
      <w:r>
        <w:lastRenderedPageBreak/>
        <w:t>Приложение З</w:t>
      </w:r>
      <w:bookmarkEnd w:id="123"/>
      <w:bookmarkEnd w:id="124"/>
    </w:p>
    <w:p w14:paraId="279CC87F" w14:textId="3AC478BB" w:rsidR="006A1E88" w:rsidRDefault="006A1E88" w:rsidP="006A1E88">
      <w:pPr>
        <w:ind w:firstLine="0"/>
        <w:jc w:val="center"/>
        <w:rPr>
          <w:b/>
          <w:bCs/>
        </w:rPr>
      </w:pPr>
      <w:r>
        <w:rPr>
          <w:b/>
          <w:bCs/>
        </w:rPr>
        <w:t>Исходный код программы (</w:t>
      </w:r>
      <w:proofErr w:type="gramStart"/>
      <w:r>
        <w:rPr>
          <w:b/>
          <w:bCs/>
        </w:rPr>
        <w:t xml:space="preserve">модуль  </w:t>
      </w:r>
      <w:proofErr w:type="spellStart"/>
      <w:r>
        <w:rPr>
          <w:b/>
          <w:bCs/>
          <w:lang w:val="en-US"/>
        </w:rPr>
        <w:t>MyBestForm</w:t>
      </w:r>
      <w:proofErr w:type="spellEnd"/>
      <w:proofErr w:type="gramEnd"/>
      <w:r>
        <w:rPr>
          <w:b/>
          <w:bCs/>
        </w:rPr>
        <w:t>)</w:t>
      </w:r>
    </w:p>
    <w:p w14:paraId="4A213B5C" w14:textId="3922795A" w:rsidR="006A1E88" w:rsidRDefault="006A1E88" w:rsidP="00F61256">
      <w:pPr>
        <w:pStyle w:val="a2"/>
        <w:ind w:firstLine="0"/>
        <w:rPr>
          <w:rFonts w:ascii="Courier New" w:hAnsi="Courier New" w:cs="Courier New"/>
          <w:sz w:val="26"/>
          <w:szCs w:val="26"/>
        </w:rPr>
      </w:pPr>
    </w:p>
    <w:p w14:paraId="5ED801D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unit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MyBestForm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FCA5F4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1B5208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>interface</w:t>
      </w:r>
    </w:p>
    <w:p w14:paraId="0CAD7B5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661771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>uses</w:t>
      </w:r>
    </w:p>
    <w:p w14:paraId="53F0BC2D" w14:textId="77777777" w:rsid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Winapi.Window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Winapi.Message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System.SysUtil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, </w:t>
      </w:r>
    </w:p>
    <w:p w14:paraId="1422C04B" w14:textId="413E4F5A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System.Variant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System.Classe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Vcl.Graphic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,</w:t>
      </w:r>
    </w:p>
    <w:p w14:paraId="0514FCB5" w14:textId="77777777" w:rsid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Vcl.Control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Vcl.Form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Vcl.Dialog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Vcl.Menu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, </w:t>
      </w:r>
    </w:p>
    <w:p w14:paraId="1437B85E" w14:textId="621D23D4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Vcl.ExtCtrl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System.Action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,</w:t>
      </w:r>
    </w:p>
    <w:p w14:paraId="43353CBB" w14:textId="77777777" w:rsid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Vcl.ActnLis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Vcl.ToolWin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Vcl.ActnMan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Vcl.ActnCtrl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, </w:t>
      </w:r>
    </w:p>
    <w:p w14:paraId="38A8ADB0" w14:textId="5ED12CA3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Vcl.ComCtrl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,</w:t>
      </w:r>
    </w:p>
    <w:p w14:paraId="3A1C13FA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System.ImageLis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Vcl.ImgList,Math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,</w:t>
      </w:r>
    </w:p>
    <w:p w14:paraId="35A72D11" w14:textId="77777777" w:rsid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MyTypes,CreateGraph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,Properties,Deikstra,UDFS,UBFS,UFil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, </w:t>
      </w:r>
    </w:p>
    <w:p w14:paraId="62372BE5" w14:textId="571F9B51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Vcl.StdCtrl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BestWays,ComObj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99BD45E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A2F14B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>type</w:t>
      </w:r>
    </w:p>
    <w:p w14:paraId="2B3B2A1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ainForm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= 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class(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TForm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</w:t>
      </w:r>
    </w:p>
    <w:p w14:paraId="17C9A9BE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MainMenu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ainMenu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E81902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N1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enuItem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B83EF8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N3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enuItem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F87D85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N4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enuItem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9836F7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N5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enuItem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257738F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Excel1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enuItem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FF8F43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Excel2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enuItem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CBCBAF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ActionList1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ActionLis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F5D744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ActLFileSav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Action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F431DB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ToolBar1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ToolBar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CD7BF5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BAddVer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ToolButton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BD50A0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PopupMenu1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PopupMenu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6EDC38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ActLDeleteVer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Action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A739D0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N6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enuItem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05B5D0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Change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Action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C0D70D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N7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enuItem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AAF065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ActLAddVerte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Action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7939C8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ActLAddEdg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Action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4E8240E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N8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enuItem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8BC1E9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N9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enuItem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3EEDAFA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BaddEdg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ToolButton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D538B4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ImageList1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ImageLis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912F03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Panel2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Panel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6957A1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OpenDialog1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OpenDialog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F78B81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SaveDialog1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SaveDialog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53B22FE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ActLOpenFil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Action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8BA65E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PaintBox1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PaintBo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1E443E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PaintBoxDraw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Action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D0CFD5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PaintClick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Action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65F839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ActLOrgGraph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Action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94900DE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BDeleteVer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ToolButton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0B30E9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BDeleteEdg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ToolButton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0440E8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ACtLDeleteEdg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Action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DED153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BOriented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ToolButton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B53110E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ActLSel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Action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CC2238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BSel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ToolButton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ED9928F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ActLResiz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Action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BD871B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VertexInfoPanel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Panel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98F0CF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ActLCombo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Action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FF11BE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ENam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Edi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FC81AE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Ecoord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Edi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ABDBDCE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EcoordY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Edi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C275B3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ESiz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Edi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CE3C6A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CBBack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ColorBo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948641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CBTex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ColorBo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9355A8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CBBorder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ColorBo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EDF4E3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Label1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Label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7C7F43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Label2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Label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CF094D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Label3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Label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48B7C3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Label4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Label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628F79D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Label5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Label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CB00D4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Label6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Label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8F9AB4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Label7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Label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D2C271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Label8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Label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1E3AF7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Label9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Label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6CE239E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Label10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Label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D394CA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Label11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Label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A3D630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EdgeInf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Panel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00BDEC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Label12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Label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26E41B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EWeigh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Edi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ADC3059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CBTextColor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ColorBo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C378D9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CBPEn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ColorBo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A3FA9B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Label13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Label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75F3689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Label14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Label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ABC0A2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Label15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Label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ADF231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Label16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Label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D52BCF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InfToUser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Panel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A27466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Label17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Label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FC41FD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PanelWay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Panel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205D60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InformationPanel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Panel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4F034AA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Algorithms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ComboBo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E213619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EPenWidth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Edi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B2553D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Label19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Label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20E5B9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Label20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Label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BDB71D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VPenWidth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Edi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CAB065E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Label21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Label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820260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Label22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Label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45ED6E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ButtonShowWay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Button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566E3A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SaveIm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Action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737B2E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N10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enuItem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ED6A40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SaveE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Action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B5F7A29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OpenE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Action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8DE33AA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procedure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ActLFileSaveExecut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Sender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F70C02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procedure PaintBox1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Paint(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Sender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63883EE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procedure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ActLOpenFileExecut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Sender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7CE2209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procedure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ActLAddVertexExecut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Sender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0AA82200" w14:textId="77777777" w:rsid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procedure PaintBox1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MouseDown(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Sender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; Button: </w:t>
      </w:r>
    </w:p>
    <w:p w14:paraId="0A097104" w14:textId="63536D45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ouseButton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7415B6E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Shift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ShiftStat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 X, Y: Integer);</w:t>
      </w:r>
    </w:p>
    <w:p w14:paraId="115D4E8D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procedure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ActLOrgGraphExecut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Sender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439B248E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procedure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ActLAddEdgeExecut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Sender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1D6314E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procedure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ActLSelectExecut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Sender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4FD45FFB" w14:textId="77777777" w:rsid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procedure PaintBox1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MouseUp(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Sender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; Button: </w:t>
      </w:r>
    </w:p>
    <w:p w14:paraId="012E4F63" w14:textId="1CB37085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ouseButton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8A8387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Shift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ShiftStat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 X, Y: Integer);</w:t>
      </w:r>
    </w:p>
    <w:p w14:paraId="188B339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procedure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ActLDeleteVertExecut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Sender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64E577B8" w14:textId="77777777" w:rsid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procedure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DrawArrow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Canvas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Canva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; CoordX1, CoordY1, </w:t>
      </w:r>
    </w:p>
    <w:p w14:paraId="565C8921" w14:textId="77777777" w:rsid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</w:t>
      </w: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CoordX2, CoordY2,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arrowSiz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: </w:t>
      </w:r>
    </w:p>
    <w:p w14:paraId="2F468DDB" w14:textId="0B1524F1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Integer;Angle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:Doubl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45D98BBB" w14:textId="77777777" w:rsidR="00AC10C4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function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indvertex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(const </w:t>
      </w:r>
    </w:p>
    <w:p w14:paraId="40BCE346" w14:textId="029B5045" w:rsidR="00FC65EE" w:rsidRPr="00FC65EE" w:rsidRDefault="00AC10C4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</w:t>
      </w:r>
      <w:proofErr w:type="spellStart"/>
      <w:proofErr w:type="gram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coordx,coordy</w:t>
      </w:r>
      <w:proofErr w:type="gram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:Integer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):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PVertex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967D0A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procedure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ActualCounter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0EBCFA9A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procedure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SelectHead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(var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VertexToSelect:PSelect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46933A6D" w14:textId="77777777" w:rsidR="00AC10C4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procedure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AddSel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var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VertexToSelect:PSelect;var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02E6AE8E" w14:textId="3CF6E732" w:rsidR="00FC65EE" w:rsidRPr="00FC65EE" w:rsidRDefault="00AC10C4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</w:t>
      </w:r>
      <w:proofErr w:type="spellStart"/>
      <w:proofErr w:type="gram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Vert:PVertex</w:t>
      </w:r>
      <w:proofErr w:type="spellEnd"/>
      <w:proofErr w:type="gram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748B7EAE" w14:textId="77777777" w:rsidR="00AC10C4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procedure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DeleteSel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(var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VertexToUnSelect:PSelect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; </w:t>
      </w:r>
    </w:p>
    <w:p w14:paraId="66C3316F" w14:textId="273C514B" w:rsidR="00FC65EE" w:rsidRPr="00FC65EE" w:rsidRDefault="00AC10C4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</w:t>
      </w:r>
      <w:r w:rsidR="00FC65EE" w:rsidRPr="00FC65EE">
        <w:rPr>
          <w:rFonts w:ascii="Courier New" w:hAnsi="Courier New" w:cs="Courier New"/>
          <w:sz w:val="26"/>
          <w:szCs w:val="26"/>
          <w:lang w:val="en-US"/>
        </w:rPr>
        <w:t xml:space="preserve">var </w:t>
      </w:r>
      <w:proofErr w:type="spellStart"/>
      <w:proofErr w:type="gram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Vert:Pvertex</w:t>
      </w:r>
      <w:proofErr w:type="spellEnd"/>
      <w:proofErr w:type="gram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694C63D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procedure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DeselectAll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(var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Deselect:Pselect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490A5B14" w14:textId="77777777" w:rsidR="00AC10C4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procedure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DrawVerte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Canvas:TCanva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; var </w:t>
      </w:r>
    </w:p>
    <w:p w14:paraId="329F0AE5" w14:textId="3CDDE236" w:rsidR="00FC65EE" w:rsidRPr="00FC65EE" w:rsidRDefault="00AC10C4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</w:t>
      </w:r>
      <w:proofErr w:type="spellStart"/>
      <w:proofErr w:type="gram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vertexinf:TVertex</w:t>
      </w:r>
      <w:proofErr w:type="gram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;var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x,y,radius:Integer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1A71BA3A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procedure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ActLResizeExecut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Sender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1801FE0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procedure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ACtLDeleteEdgeExecut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Sender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46457107" w14:textId="77777777" w:rsidR="00AC10C4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procedure PaintBox1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MouseMove(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Sender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; Shift: </w:t>
      </w:r>
    </w:p>
    <w:p w14:paraId="6459D9DC" w14:textId="4F56A329" w:rsidR="00FC65EE" w:rsidRPr="00FC65EE" w:rsidRDefault="00AC10C4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TShiftState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; X,</w:t>
      </w:r>
      <w:r w:rsidR="00B06594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FC65EE" w:rsidRPr="00FC65EE">
        <w:rPr>
          <w:rFonts w:ascii="Courier New" w:hAnsi="Courier New" w:cs="Courier New"/>
          <w:sz w:val="26"/>
          <w:szCs w:val="26"/>
          <w:lang w:val="en-US"/>
        </w:rPr>
        <w:t>Y: Integer);</w:t>
      </w:r>
    </w:p>
    <w:p w14:paraId="6607C09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procedure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SetDef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52750BE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procedure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VertexInfoPanelClick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Sender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6F56274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procedure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ENameKeyPres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Sender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 var Key: Char);</w:t>
      </w:r>
    </w:p>
    <w:p w14:paraId="572CEB5D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procedure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CBBackChang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Sender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7143B75" w14:textId="77777777" w:rsidR="00AC10C4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procedure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EcoordxKeyPres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Sender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; var Key: </w:t>
      </w:r>
    </w:p>
    <w:p w14:paraId="714E2746" w14:textId="6AA3BBFB" w:rsidR="00FC65EE" w:rsidRPr="00FC65EE" w:rsidRDefault="00AC10C4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</w:t>
      </w:r>
      <w:r w:rsidR="00FC65EE" w:rsidRPr="00FC65EE">
        <w:rPr>
          <w:rFonts w:ascii="Courier New" w:hAnsi="Courier New" w:cs="Courier New"/>
          <w:sz w:val="26"/>
          <w:szCs w:val="26"/>
          <w:lang w:val="en-US"/>
        </w:rPr>
        <w:t>Char);</w:t>
      </w:r>
    </w:p>
    <w:p w14:paraId="1F3E9117" w14:textId="77777777" w:rsidR="00AC10C4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procedure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EcoordYKeyPres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Sender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; var Key: </w:t>
      </w:r>
    </w:p>
    <w:p w14:paraId="5E459620" w14:textId="7D359244" w:rsidR="00FC65EE" w:rsidRPr="00FC65EE" w:rsidRDefault="00AC10C4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</w:t>
      </w:r>
      <w:r w:rsidR="00FC65EE" w:rsidRPr="00FC65EE">
        <w:rPr>
          <w:rFonts w:ascii="Courier New" w:hAnsi="Courier New" w:cs="Courier New"/>
          <w:sz w:val="26"/>
          <w:szCs w:val="26"/>
          <w:lang w:val="en-US"/>
        </w:rPr>
        <w:t>Char);</w:t>
      </w:r>
    </w:p>
    <w:p w14:paraId="2E9D207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procedure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ESizeKeyPres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Sender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 var Key: Char);</w:t>
      </w:r>
    </w:p>
    <w:p w14:paraId="5CF3631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procedure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CBTextChang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Sender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002CB4AF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procedure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CBBorderChang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Sender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2B37233E" w14:textId="77777777" w:rsidR="00AC10C4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procedure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EWeightKeyPres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Sender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; var Key: </w:t>
      </w:r>
    </w:p>
    <w:p w14:paraId="4E1C5CD0" w14:textId="3C622CE7" w:rsidR="00FC65EE" w:rsidRPr="00FC65EE" w:rsidRDefault="00AC10C4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</w:t>
      </w:r>
      <w:r w:rsidR="00FC65EE" w:rsidRPr="00FC65EE">
        <w:rPr>
          <w:rFonts w:ascii="Courier New" w:hAnsi="Courier New" w:cs="Courier New"/>
          <w:sz w:val="26"/>
          <w:szCs w:val="26"/>
          <w:lang w:val="en-US"/>
        </w:rPr>
        <w:t>Char);</w:t>
      </w:r>
    </w:p>
    <w:p w14:paraId="31217D1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procedure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CBTextColorChang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Sender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6CC8C84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procedure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CBPEnChang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Sender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6DB90FD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procedure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AlgorithmsSel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Sender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6FA2355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procedure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WayBoxSel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Sender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CE4993A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procedure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updatevertinf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28D72B7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procedure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updateedgeinf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CC2A0BF" w14:textId="77777777" w:rsidR="00AC10C4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procedure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EPenWidthKeyPres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Sender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; var Key: </w:t>
      </w:r>
    </w:p>
    <w:p w14:paraId="61AAAB66" w14:textId="07080775" w:rsidR="00FC65EE" w:rsidRPr="00FC65EE" w:rsidRDefault="00AC10C4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</w:t>
      </w:r>
      <w:r w:rsidR="00FC65EE" w:rsidRPr="00FC65EE">
        <w:rPr>
          <w:rFonts w:ascii="Courier New" w:hAnsi="Courier New" w:cs="Courier New"/>
          <w:sz w:val="26"/>
          <w:szCs w:val="26"/>
          <w:lang w:val="en-US"/>
        </w:rPr>
        <w:t>Char);</w:t>
      </w:r>
    </w:p>
    <w:p w14:paraId="1F28C8AF" w14:textId="77777777" w:rsidR="00AC10C4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procedure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VPenWidthKeyPres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Sender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; var Key: </w:t>
      </w:r>
    </w:p>
    <w:p w14:paraId="6B7E52FA" w14:textId="7251B059" w:rsidR="00FC65EE" w:rsidRPr="00FC65EE" w:rsidRDefault="00AC10C4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</w:t>
      </w:r>
      <w:r w:rsidR="00FC65EE" w:rsidRPr="00FC65EE">
        <w:rPr>
          <w:rFonts w:ascii="Courier New" w:hAnsi="Courier New" w:cs="Courier New"/>
          <w:sz w:val="26"/>
          <w:szCs w:val="26"/>
          <w:lang w:val="en-US"/>
        </w:rPr>
        <w:t>Char);</w:t>
      </w:r>
    </w:p>
    <w:p w14:paraId="3B64C025" w14:textId="77777777" w:rsidR="00AC10C4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procedure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SelectWay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var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CurrentWay:TWay;var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68422260" w14:textId="0ACF6758" w:rsidR="00FC65EE" w:rsidRPr="00FC65EE" w:rsidRDefault="00AC10C4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</w:t>
      </w:r>
      <w:proofErr w:type="spellStart"/>
      <w:proofErr w:type="gram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wayStack:PSelectWay</w:t>
      </w:r>
      <w:proofErr w:type="spellEnd"/>
      <w:proofErr w:type="gram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4C2DA9E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procedure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Deselectway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var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WayStack:PSelectWay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0EDB9B0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procedure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ButtonShowWaysClick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Sender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19D7E19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procedure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SaveImExecut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Sender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09F5591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procedure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SaveExExecut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Sender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2467599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procedure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OpenExExecut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Sender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F84C3D0" w14:textId="77777777" w:rsidR="00AC10C4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procedure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ormClos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Sender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; var Action: </w:t>
      </w:r>
    </w:p>
    <w:p w14:paraId="2BE3C879" w14:textId="0C54A827" w:rsidR="00FC65EE" w:rsidRPr="00FC65EE" w:rsidRDefault="00AC10C4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TCloseAction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5C8E97A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55CEFB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private</w:t>
      </w:r>
    </w:p>
    <w:p w14:paraId="3965C1C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SelectedVertice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PSel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FC70DBD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SelectedCoun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 Integer;</w:t>
      </w:r>
    </w:p>
    <w:p w14:paraId="6266D27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SelectEdg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PEdg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DA5120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Buffer:TBitMap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0B12E2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Counter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 Integer;</w:t>
      </w:r>
    </w:p>
    <w:p w14:paraId="0844239A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DrawVertex:Boolean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9167C79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DrawEdge:Boolean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EB20A4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DeleteVertex:Boolean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F40CA8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DeleteEdge:Boolean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3A5EE6F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Oriented:Boolean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FB9196D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Select:Boolean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B11433D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MoveTo:TPoint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04D506E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Dragging:Boolean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1135A8F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Way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Way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E860E8A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7E8C83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856624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procedure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InitializeVariable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504949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procedure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inalizeVariable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BC4F5B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public</w:t>
      </w:r>
    </w:p>
    <w:p w14:paraId="7E13424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VertexList:PList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3E34F2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SelectStack:PSelectWay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25F5FA9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constructor 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Create(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AOwner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Componen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 override;</w:t>
      </w:r>
    </w:p>
    <w:p w14:paraId="1FE5927D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destructor Destroy; override;</w:t>
      </w:r>
    </w:p>
    <w:p w14:paraId="453192D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19DA186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EE6A49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var</w:t>
      </w:r>
    </w:p>
    <w:p w14:paraId="514452A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MainForm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ainForm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52298F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{$R *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dfm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5B52471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>implementation</w:t>
      </w:r>
    </w:p>
    <w:p w14:paraId="7E7D382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4DF4BD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uses</w:t>
      </w:r>
    </w:p>
    <w:p w14:paraId="256D48B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Menu;</w:t>
      </w:r>
    </w:p>
    <w:p w14:paraId="6C8AF3CF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9B844E9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D386A1A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84B178D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// Create form;</w:t>
      </w:r>
    </w:p>
    <w:p w14:paraId="13D3473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constructor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ainForm.Creat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AOwner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Componen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2B604F1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28C7091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inherited 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Create(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AOwner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76B461C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1176EB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InitializeVariable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AFEA26A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DoubleBuffered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= True;</w:t>
      </w:r>
    </w:p>
    <w:p w14:paraId="38882CAA" w14:textId="77777777" w:rsidR="00AC10C4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PaintBox1.ControlStyle :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= PaintBox1.ControlStyle + </w:t>
      </w:r>
    </w:p>
    <w:p w14:paraId="15A9B11A" w14:textId="7D9D221C" w:rsidR="00FC65EE" w:rsidRPr="00FC65EE" w:rsidRDefault="00AC10C4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="00FC65EE" w:rsidRPr="00FC65EE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csOpaque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];</w:t>
      </w:r>
    </w:p>
    <w:p w14:paraId="29FBE36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F4EA4CE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47153EE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51A725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// Delete form;</w:t>
      </w:r>
    </w:p>
    <w:p w14:paraId="32A05DD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destructor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ainForm.Destroy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D3C3DA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1B16B70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inalizeVariable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178E66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inherited Destroy;</w:t>
      </w:r>
    </w:p>
    <w:p w14:paraId="262AF8B9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599490BF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381CA6D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ainForm.InitializeVariable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53F85AD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40F7FBAA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Buffer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=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Bitmap.Creat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47E7CF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Buffer.Width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= PaintBox1.Width;</w:t>
      </w:r>
    </w:p>
    <w:p w14:paraId="038D62F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Buffer.Heigh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= PaintBox1.Height;</w:t>
      </w:r>
    </w:p>
    <w:p w14:paraId="621A063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DrawVerte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= False;</w:t>
      </w:r>
    </w:p>
    <w:p w14:paraId="1B6CD16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DrawEdg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= False;</w:t>
      </w:r>
    </w:p>
    <w:p w14:paraId="38A963EF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Oriented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True;</w:t>
      </w:r>
    </w:p>
    <w:p w14:paraId="556B9EAA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SelectedCoun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= 0;</w:t>
      </w:r>
    </w:p>
    <w:p w14:paraId="1CB2CD9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Sel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alse;</w:t>
      </w:r>
    </w:p>
    <w:p w14:paraId="128671BA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PaintBox1.Canvas.Draw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(0, 0,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Buffer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4AC5ABCF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SelectHead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SelectedVertice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1C5D09B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HeadCreat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VertexLis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84B032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SelectHead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Selectedvertice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0C3EBA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setdef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734E16D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SelectStack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nil;</w:t>
      </w:r>
    </w:p>
    <w:p w14:paraId="72B8F86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D1F41A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73270F7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C8939F9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// Check resize;</w:t>
      </w:r>
    </w:p>
    <w:p w14:paraId="7781D51A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ainForm.ActLResizeExecut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(Sender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4AD949DF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0CF3BA9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Buffer.Canvas.Brush.Color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clWhit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D491C3F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Buffer.Width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= PaintBox1.Width;</w:t>
      </w:r>
    </w:p>
    <w:p w14:paraId="78CD995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Buffer.Heigh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= PaintBox1.Height;</w:t>
      </w:r>
    </w:p>
    <w:p w14:paraId="0280939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PaintBox1.Invalidate;</w:t>
      </w:r>
    </w:p>
    <w:p w14:paraId="19AA1059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2C41E4AD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6EE901E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ainForm.FinalizeVariable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91BD5D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7BE79E8D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Buffer.Fre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FBA745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2F0D334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873E06A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// Panel subprograms</w:t>
      </w:r>
    </w:p>
    <w:p w14:paraId="007504E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ainForm.CBBackChang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(Sender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24499C7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37050BFA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if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SelectedCoun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= 1 then</w:t>
      </w:r>
    </w:p>
    <w:p w14:paraId="57A94D5F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7B0435DD" w14:textId="77777777" w:rsidR="00AC10C4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SelectedVertices.front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^.color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</w:p>
    <w:p w14:paraId="150A2C0D" w14:textId="716D4643" w:rsidR="00FC65EE" w:rsidRPr="00FC65EE" w:rsidRDefault="00AC10C4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CBBack.selected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248AFD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paintbox1.invalidate;</w:t>
      </w:r>
    </w:p>
    <w:p w14:paraId="798E78A9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69B7D60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4C9A439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51F3C5D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ainForm.CBBorderChang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(Sender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2A5B8D1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15403B8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if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SelectedCoun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= 1 then</w:t>
      </w:r>
    </w:p>
    <w:p w14:paraId="5C38FFF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50852020" w14:textId="77777777" w:rsidR="00AC10C4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SelectedVertice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front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^.vertex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bordercolor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</w:p>
    <w:p w14:paraId="11C0709D" w14:textId="1BF4900B" w:rsidR="00FC65EE" w:rsidRPr="00FC65EE" w:rsidRDefault="00AC10C4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CBBorder.selected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EACEE4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paintbox1.invalidate;</w:t>
      </w:r>
    </w:p>
    <w:p w14:paraId="6B3D2EC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2539134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19A4D26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32768F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ainForm.CBPEnChang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(Sender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79F2BF7E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70A936F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if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SelectedCoun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= 2 then</w:t>
      </w:r>
    </w:p>
    <w:p w14:paraId="26AE74AE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0DBEEDB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SelectEdg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pencolor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CBPen.selected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0B12E6F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paintbox1.invalidate;</w:t>
      </w:r>
    </w:p>
    <w:p w14:paraId="584F4CB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753DD93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60C33F0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D55581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ainForm.CBTextChang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(Sender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0E2149D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2E199A2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if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SelectedCoun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= 1 then</w:t>
      </w:r>
    </w:p>
    <w:p w14:paraId="273B07EF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begin</w:t>
      </w:r>
    </w:p>
    <w:p w14:paraId="0455DC4F" w14:textId="77777777" w:rsidR="00AC10C4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SelectedVertice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front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^.vertex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extcolor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</w:p>
    <w:p w14:paraId="1EAC1FC9" w14:textId="553DA9B1" w:rsidR="00FC65EE" w:rsidRPr="00FC65EE" w:rsidRDefault="00AC10C4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CBText.selected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C4C323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paintbox1.invalidate;</w:t>
      </w:r>
    </w:p>
    <w:p w14:paraId="222E694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69899CB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5F4DDCBD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91A2AB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ainForm.CBTextColorChang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(Sender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0BE538C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73BECCCD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if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SelectedCoun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= 2 then</w:t>
      </w:r>
    </w:p>
    <w:p w14:paraId="79C3D75F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692A3DF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SelectEdg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extcolor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CBTextcolor.selected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49705B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paintbox1.invalidate;</w:t>
      </w:r>
    </w:p>
    <w:p w14:paraId="00C31C0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58178E5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1ABB755F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EA01BC7" w14:textId="77777777" w:rsidR="00AC10C4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ainForm.EcoordxKeyPres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(Sender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; var </w:t>
      </w:r>
    </w:p>
    <w:p w14:paraId="24928871" w14:textId="1E463750" w:rsidR="00FC65EE" w:rsidRPr="00FC65EE" w:rsidRDefault="00AC10C4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r w:rsidR="00FC65EE" w:rsidRPr="00FC65EE">
        <w:rPr>
          <w:rFonts w:ascii="Courier New" w:hAnsi="Courier New" w:cs="Courier New"/>
          <w:sz w:val="26"/>
          <w:szCs w:val="26"/>
          <w:lang w:val="en-US"/>
        </w:rPr>
        <w:t>Key: Char);</w:t>
      </w:r>
    </w:p>
    <w:p w14:paraId="2489231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3C14844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if key =#13 then</w:t>
      </w:r>
    </w:p>
    <w:p w14:paraId="7A24280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581FAABE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if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SelectedCoun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= 1 then</w:t>
      </w:r>
    </w:p>
    <w:p w14:paraId="51E628F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41B661A6" w14:textId="77777777" w:rsidR="00AC10C4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SelectedVertice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ront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^.vertex^.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</w:p>
    <w:p w14:paraId="05BD914D" w14:textId="157496B0" w:rsidR="00FC65EE" w:rsidRPr="00FC65EE" w:rsidRDefault="00AC10C4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strtoint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ECoordx.text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547BF21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paintbox1.invalidate;</w:t>
      </w:r>
    </w:p>
    <w:p w14:paraId="3203424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4211B90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key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#0;</w:t>
      </w:r>
    </w:p>
    <w:p w14:paraId="3CF39C8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68C8CB3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7A291DE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C9BC7D6" w14:textId="77777777" w:rsidR="00AC10C4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ainForm.EcoordYKeyPres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(Sender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; var </w:t>
      </w:r>
    </w:p>
    <w:p w14:paraId="166DED3C" w14:textId="2C8B46D0" w:rsidR="00FC65EE" w:rsidRPr="00FC65EE" w:rsidRDefault="00AC10C4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r w:rsidR="00FC65EE" w:rsidRPr="00FC65EE">
        <w:rPr>
          <w:rFonts w:ascii="Courier New" w:hAnsi="Courier New" w:cs="Courier New"/>
          <w:sz w:val="26"/>
          <w:szCs w:val="26"/>
          <w:lang w:val="en-US"/>
        </w:rPr>
        <w:t>Key: Char);</w:t>
      </w:r>
    </w:p>
    <w:p w14:paraId="1232CC1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41CBADFF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if key =#13 then</w:t>
      </w:r>
    </w:p>
    <w:p w14:paraId="3DDEF93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2E0B63D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if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SelectedCoun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= 1 then</w:t>
      </w:r>
    </w:p>
    <w:p w14:paraId="0601CCB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07C934A3" w14:textId="77777777" w:rsidR="00AC10C4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SelectedVertice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ront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^.vertex^.y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</w:p>
    <w:p w14:paraId="0E16E591" w14:textId="117BC018" w:rsidR="00FC65EE" w:rsidRPr="00FC65EE" w:rsidRDefault="00AC10C4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strtoint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ECoordY.text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1F71ACCA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paintbox1.invalidate;</w:t>
      </w:r>
    </w:p>
    <w:p w14:paraId="66FE954D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4FB2959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key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#0;</w:t>
      </w:r>
    </w:p>
    <w:p w14:paraId="1121D44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59D90BB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76A2811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4DAED30" w14:textId="77777777" w:rsidR="00AC10C4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ainForm.ENameKeyPres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(Sender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; var </w:t>
      </w:r>
    </w:p>
    <w:p w14:paraId="533EDF2A" w14:textId="7FC20FD4" w:rsidR="00FC65EE" w:rsidRPr="00FC65EE" w:rsidRDefault="00AC10C4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FC65EE" w:rsidRPr="00FC65EE">
        <w:rPr>
          <w:rFonts w:ascii="Courier New" w:hAnsi="Courier New" w:cs="Courier New"/>
          <w:sz w:val="26"/>
          <w:szCs w:val="26"/>
          <w:lang w:val="en-US"/>
        </w:rPr>
        <w:t>Key: Char);</w:t>
      </w:r>
    </w:p>
    <w:p w14:paraId="2E0434B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begin</w:t>
      </w:r>
    </w:p>
    <w:p w14:paraId="7266030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if key =#13 then</w:t>
      </w:r>
    </w:p>
    <w:p w14:paraId="4E8EFB2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5E452E3A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if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SelectedCoun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= 1 then</w:t>
      </w:r>
    </w:p>
    <w:p w14:paraId="1F0B4FF9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63EDDAC3" w14:textId="77777777" w:rsidR="00AC10C4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SelectedVertices^.front^.next^.vertex^.name:=</w:t>
      </w:r>
      <w:proofErr w:type="gramEnd"/>
    </w:p>
    <w:p w14:paraId="1007C253" w14:textId="2E5829BF" w:rsidR="00FC65EE" w:rsidRPr="00FC65EE" w:rsidRDefault="00AC10C4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strtoint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EName.text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14B6ACD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paintbox1.invalidate;</w:t>
      </w:r>
    </w:p>
    <w:p w14:paraId="3F1180E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1D8B251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key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#0;</w:t>
      </w:r>
    </w:p>
    <w:p w14:paraId="7E1AB0E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61018E0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13B32D3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2268268" w14:textId="77777777" w:rsidR="00AC10C4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ainForm.EPenWidthKeyPres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(Sender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; var </w:t>
      </w:r>
    </w:p>
    <w:p w14:paraId="5BDA5C10" w14:textId="275EAF0A" w:rsidR="00FC65EE" w:rsidRPr="00FC65EE" w:rsidRDefault="00AC10C4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FC65EE" w:rsidRPr="00FC65EE">
        <w:rPr>
          <w:rFonts w:ascii="Courier New" w:hAnsi="Courier New" w:cs="Courier New"/>
          <w:sz w:val="26"/>
          <w:szCs w:val="26"/>
          <w:lang w:val="en-US"/>
        </w:rPr>
        <w:t>Key: Char);</w:t>
      </w:r>
    </w:p>
    <w:p w14:paraId="630ABDC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2E1F980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if key =#13 then</w:t>
      </w:r>
    </w:p>
    <w:p w14:paraId="0D18B78A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0845DEEF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if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SelectedCoun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= 2 then</w:t>
      </w:r>
    </w:p>
    <w:p w14:paraId="7B863A5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6778C1F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SelectEdg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penwidth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strtoin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EPenWidth.tex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1EB620EF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paintbox1.invalidate;</w:t>
      </w:r>
    </w:p>
    <w:p w14:paraId="4C1A427F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2675DB8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key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#0;</w:t>
      </w:r>
    </w:p>
    <w:p w14:paraId="1273984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77A55AD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1D99F64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0E7DD35" w14:textId="77777777" w:rsidR="00AC10C4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ainForm.ESizeKeyPres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(Sender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; var </w:t>
      </w:r>
    </w:p>
    <w:p w14:paraId="36896FBC" w14:textId="4572D6CA" w:rsidR="00FC65EE" w:rsidRPr="00FC65EE" w:rsidRDefault="00AC10C4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FC65EE" w:rsidRPr="00FC65EE">
        <w:rPr>
          <w:rFonts w:ascii="Courier New" w:hAnsi="Courier New" w:cs="Courier New"/>
          <w:sz w:val="26"/>
          <w:szCs w:val="26"/>
          <w:lang w:val="en-US"/>
        </w:rPr>
        <w:t>Key: Char);</w:t>
      </w:r>
    </w:p>
    <w:p w14:paraId="519061C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2B02F68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if key =#13 then</w:t>
      </w:r>
    </w:p>
    <w:p w14:paraId="2BB7F1C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4AC3589A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if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SelectedCoun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= 1 then</w:t>
      </w:r>
    </w:p>
    <w:p w14:paraId="432AE8B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1C80A762" w14:textId="3F707B1A" w:rsidR="00AC10C4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SelectedVertice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ront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^.vertex^.siz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</w:p>
    <w:p w14:paraId="602E3CA5" w14:textId="7731755D" w:rsidR="00FC65EE" w:rsidRPr="00FC65EE" w:rsidRDefault="00AC10C4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strtoint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ESize.text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68D97E6D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paintbox1.invalidate;</w:t>
      </w:r>
    </w:p>
    <w:p w14:paraId="7AD3F86E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30EE963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key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#0;</w:t>
      </w:r>
    </w:p>
    <w:p w14:paraId="4C047D9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6352CEA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7ACE39A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D72A381" w14:textId="77777777" w:rsidR="00AC10C4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ainForm.EWeightKeyPres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(Sender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; var </w:t>
      </w:r>
    </w:p>
    <w:p w14:paraId="5487825B" w14:textId="04208B79" w:rsidR="00FC65EE" w:rsidRPr="00FC65EE" w:rsidRDefault="00AC10C4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FC65EE" w:rsidRPr="00FC65EE">
        <w:rPr>
          <w:rFonts w:ascii="Courier New" w:hAnsi="Courier New" w:cs="Courier New"/>
          <w:sz w:val="26"/>
          <w:szCs w:val="26"/>
          <w:lang w:val="en-US"/>
        </w:rPr>
        <w:t>Key: Char);</w:t>
      </w:r>
    </w:p>
    <w:p w14:paraId="6DA0B519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49506A5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if key =#13 then</w:t>
      </w:r>
    </w:p>
    <w:p w14:paraId="2D0C083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41A4B8F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if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SelectedCoun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= 2 then</w:t>
      </w:r>
    </w:p>
    <w:p w14:paraId="6758CD6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begin</w:t>
      </w:r>
    </w:p>
    <w:p w14:paraId="54CC8A9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SelectEdg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weight:=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strtoin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EWeight.tex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45ED6FBD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paintbox1.invalidate;</w:t>
      </w:r>
    </w:p>
    <w:p w14:paraId="40E477EF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17D9D03D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key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#0;</w:t>
      </w:r>
    </w:p>
    <w:p w14:paraId="1A16616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67A4149E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1CB7EDEF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1CA929D" w14:textId="77777777" w:rsidR="00AC10C4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ainForm.VPenWidthKeyPres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(Sender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; var </w:t>
      </w:r>
    </w:p>
    <w:p w14:paraId="572F98F4" w14:textId="3DD2CF36" w:rsidR="00FC65EE" w:rsidRPr="00FC65EE" w:rsidRDefault="00AC10C4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FC65EE" w:rsidRPr="00FC65EE">
        <w:rPr>
          <w:rFonts w:ascii="Courier New" w:hAnsi="Courier New" w:cs="Courier New"/>
          <w:sz w:val="26"/>
          <w:szCs w:val="26"/>
          <w:lang w:val="en-US"/>
        </w:rPr>
        <w:t>Key: Char);</w:t>
      </w:r>
    </w:p>
    <w:p w14:paraId="580BAC2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52D7E9A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if key =#13 then</w:t>
      </w:r>
    </w:p>
    <w:p w14:paraId="402C4A5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7E2CEA2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if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SelectedCoun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= 1 then</w:t>
      </w:r>
    </w:p>
    <w:p w14:paraId="1C1FF8B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39D40B6A" w14:textId="77777777" w:rsidR="00AC10C4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SelectedVertice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ront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^.verte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</w:p>
    <w:p w14:paraId="11956BCF" w14:textId="6D013136" w:rsidR="00FC65EE" w:rsidRPr="00FC65EE" w:rsidRDefault="00AC10C4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bordersize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strtoint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VPenWidth.text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2C55AA2F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paintbox1.invalidate;</w:t>
      </w:r>
    </w:p>
    <w:p w14:paraId="6D6E999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470687B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key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#0;</w:t>
      </w:r>
    </w:p>
    <w:p w14:paraId="6090BC1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2B8B8A1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233CFA0F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551CE4A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// toolbar subprograms;</w:t>
      </w:r>
    </w:p>
    <w:p w14:paraId="5E63D99A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ainForm.ActLAddEdgeExecut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(Sender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79FD85D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0A3C457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DrawVerte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alse;</w:t>
      </w:r>
    </w:p>
    <w:p w14:paraId="4541023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BAddVert.Down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= False;</w:t>
      </w:r>
    </w:p>
    <w:p w14:paraId="69FE4BE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BB37E1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BDeleteVert.Down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= False;</w:t>
      </w:r>
    </w:p>
    <w:p w14:paraId="0FF82A2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DeleteVerte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alse;</w:t>
      </w:r>
    </w:p>
    <w:p w14:paraId="3E758A5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E49B8C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BDeleteEdge.Down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= False;</w:t>
      </w:r>
    </w:p>
    <w:p w14:paraId="2D41629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DeleteEdg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alse;</w:t>
      </w:r>
    </w:p>
    <w:p w14:paraId="4070D1BD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32B1C0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Sel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alse;</w:t>
      </w:r>
    </w:p>
    <w:p w14:paraId="67DFD0C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BSelect.Down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alse;</w:t>
      </w:r>
    </w:p>
    <w:p w14:paraId="105922A9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69361FE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if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SElectedCoun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=2 then</w:t>
      </w:r>
    </w:p>
    <w:p w14:paraId="1F233ABF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2B9E7865" w14:textId="77777777" w:rsidR="00AC10C4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if not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ConnectedVerte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SelectedVertice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front^.</w:t>
      </w:r>
    </w:p>
    <w:p w14:paraId="25917353" w14:textId="261B9531" w:rsidR="00FC65EE" w:rsidRPr="00FC65EE" w:rsidRDefault="00AC10C4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FC65EE" w:rsidRPr="00FC65EE">
        <w:rPr>
          <w:rFonts w:ascii="Courier New" w:hAnsi="Courier New" w:cs="Courier New"/>
          <w:sz w:val="26"/>
          <w:szCs w:val="26"/>
          <w:lang w:val="en-US"/>
        </w:rPr>
        <w:t>next^.vertex^.name,</w:t>
      </w:r>
    </w:p>
    <w:p w14:paraId="62D7C15B" w14:textId="77777777" w:rsidR="00AC10C4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fSelectedVertices^.front^.next^.next^.vertex^.name, </w:t>
      </w:r>
    </w:p>
    <w:p w14:paraId="58020AFF" w14:textId="616DBF5D" w:rsidR="00FC65EE" w:rsidRPr="00FC65EE" w:rsidRDefault="00AC10C4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VertexList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) then</w:t>
      </w:r>
    </w:p>
    <w:p w14:paraId="616CBC4A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166021B7" w14:textId="77777777" w:rsidR="00AC10C4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AddEdg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SelectedVertice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ront^.next^.verte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r w:rsidR="00AC10C4">
        <w:rPr>
          <w:rFonts w:ascii="Courier New" w:hAnsi="Courier New" w:cs="Courier New"/>
          <w:sz w:val="26"/>
          <w:szCs w:val="26"/>
          <w:lang w:val="en-US"/>
        </w:rPr>
        <w:t xml:space="preserve">  </w:t>
      </w:r>
    </w:p>
    <w:p w14:paraId="048144B8" w14:textId="77777777" w:rsidR="00AC10C4" w:rsidRDefault="00AC10C4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gram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name,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fSelectedVertices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front</w:t>
      </w:r>
      <w:proofErr w:type="gram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^.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16209221" w14:textId="77777777" w:rsidR="00AC10C4" w:rsidRDefault="00AC10C4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gram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next^.vertex^.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name,SetEdgeProperties</w:t>
      </w:r>
      <w:proofErr w:type="spellEnd"/>
      <w:proofErr w:type="gram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,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0CFEF058" w14:textId="74DE3D18" w:rsidR="00FC65EE" w:rsidRPr="00FC65EE" w:rsidRDefault="00AC10C4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  </w:t>
      </w:r>
      <w:proofErr w:type="spellStart"/>
      <w:proofErr w:type="gram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VertexList,FOriented</w:t>
      </w:r>
      <w:proofErr w:type="spellEnd"/>
      <w:proofErr w:type="gram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2B57128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Paintbox1.Repaint;</w:t>
      </w:r>
    </w:p>
    <w:p w14:paraId="466F4FA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setdef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74F04B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updateedgeinf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D73EA6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end</w:t>
      </w:r>
    </w:p>
    <w:p w14:paraId="12F3F45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else</w:t>
      </w:r>
    </w:p>
    <w:p w14:paraId="33F18ABE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Paintbox1.invalidate;</w:t>
      </w:r>
    </w:p>
    <w:p w14:paraId="54646C6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end</w:t>
      </w:r>
    </w:p>
    <w:p w14:paraId="2B9F429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else</w:t>
      </w:r>
    </w:p>
    <w:p w14:paraId="17C9B9C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30E7C50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BAddEdge.Down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= True;</w:t>
      </w:r>
    </w:p>
    <w:p w14:paraId="467D916D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DrawEdg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True;</w:t>
      </w:r>
    </w:p>
    <w:p w14:paraId="5A40E92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073E306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77D2A239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6A64C4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ainForm.ActLAddVertexExecut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(Sender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14C85B0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6558768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if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SelectedCoun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&gt;0 then</w:t>
      </w:r>
    </w:p>
    <w:p w14:paraId="0DC7FD3A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4C4A47ED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DeselectAll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selectedVertice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58B62F3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PaintBox1.invalidate;</w:t>
      </w:r>
    </w:p>
    <w:p w14:paraId="603EC5FF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633EA02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DrawVerte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True;</w:t>
      </w:r>
    </w:p>
    <w:p w14:paraId="7491D95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BAddVert.Down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= True;</w:t>
      </w:r>
    </w:p>
    <w:p w14:paraId="1A4AF5A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8BE0F6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BAddEdge.Down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= False;</w:t>
      </w:r>
    </w:p>
    <w:p w14:paraId="3E61F48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DrawEdg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alse;</w:t>
      </w:r>
    </w:p>
    <w:p w14:paraId="4EEEC08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85CBA9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BDeleteVert.Down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= False;</w:t>
      </w:r>
    </w:p>
    <w:p w14:paraId="586EC12A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DeleteVerte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alse;</w:t>
      </w:r>
    </w:p>
    <w:p w14:paraId="2BF55CB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EF1FCD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BDeleteEdge.Down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= False;</w:t>
      </w:r>
    </w:p>
    <w:p w14:paraId="247DBEB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DeleteEdg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alse;</w:t>
      </w:r>
    </w:p>
    <w:p w14:paraId="0709461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9D1FC1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Sel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alse;</w:t>
      </w:r>
    </w:p>
    <w:p w14:paraId="57C149EF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BSelect.Down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alse;</w:t>
      </w:r>
    </w:p>
    <w:p w14:paraId="2D3E438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48B11C2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DE41CC7" w14:textId="77777777" w:rsidR="00AC10C4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ainForm.ACtLDeleteEdgeExecut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(Sender: </w:t>
      </w:r>
    </w:p>
    <w:p w14:paraId="4D921860" w14:textId="57224029" w:rsidR="00FC65EE" w:rsidRPr="00FC65EE" w:rsidRDefault="00AC10C4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B06594">
        <w:rPr>
          <w:rFonts w:ascii="Courier New" w:hAnsi="Courier New" w:cs="Courier New"/>
          <w:sz w:val="26"/>
          <w:szCs w:val="26"/>
          <w:lang w:val="en-US"/>
        </w:rPr>
        <w:t xml:space="preserve">                                        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78BDFFA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2C058F4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if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SelectedCoun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=2 then</w:t>
      </w:r>
    </w:p>
    <w:p w14:paraId="6C562F9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3863DDD0" w14:textId="77777777" w:rsidR="00AC10C4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if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ConnectedVerte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SelectedVertice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ront^.nex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</w:p>
    <w:p w14:paraId="416CB8C7" w14:textId="68E18BD5" w:rsidR="00FC65EE" w:rsidRPr="00FC65EE" w:rsidRDefault="00AC10C4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FC65EE" w:rsidRPr="00FC65EE">
        <w:rPr>
          <w:rFonts w:ascii="Courier New" w:hAnsi="Courier New" w:cs="Courier New"/>
          <w:sz w:val="26"/>
          <w:szCs w:val="26"/>
          <w:lang w:val="en-US"/>
        </w:rPr>
        <w:t>vertex^.name,</w:t>
      </w:r>
    </w:p>
    <w:p w14:paraId="322C1FEE" w14:textId="77777777" w:rsidR="00AC10C4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SelectedVertice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ront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^.next^.verte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</w:p>
    <w:p w14:paraId="02F98D21" w14:textId="62307AF0" w:rsidR="00FC65EE" w:rsidRPr="00FC65EE" w:rsidRDefault="00AC10C4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FC65EE" w:rsidRPr="00FC65EE">
        <w:rPr>
          <w:rFonts w:ascii="Courier New" w:hAnsi="Courier New" w:cs="Courier New"/>
          <w:sz w:val="26"/>
          <w:szCs w:val="26"/>
          <w:lang w:val="en-US"/>
        </w:rPr>
        <w:t xml:space="preserve">name, 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VertexList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) then</w:t>
      </w:r>
    </w:p>
    <w:p w14:paraId="3AA7CE8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236D2FA8" w14:textId="77777777" w:rsidR="00AC10C4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DeleteEdg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SelectedVertice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ront^.next^.verte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</w:p>
    <w:p w14:paraId="4251A8A4" w14:textId="77777777" w:rsidR="00AC10C4" w:rsidRDefault="00AC10C4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gram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name,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fSelectedVertices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front</w:t>
      </w:r>
      <w:proofErr w:type="gram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^.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60130F99" w14:textId="57F896A6" w:rsidR="00FC65EE" w:rsidRPr="00FC65EE" w:rsidRDefault="00AC10C4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="00FC65EE" w:rsidRPr="00FC65EE">
        <w:rPr>
          <w:rFonts w:ascii="Courier New" w:hAnsi="Courier New" w:cs="Courier New"/>
          <w:sz w:val="26"/>
          <w:szCs w:val="26"/>
          <w:lang w:val="en-US"/>
        </w:rPr>
        <w:t xml:space="preserve">next^.vertex^.name, 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VertexList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564A490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Paintbox1.invalidate;</w:t>
      </w:r>
    </w:p>
    <w:p w14:paraId="7AE099AF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setdef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574D05A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3D69D74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end</w:t>
      </w:r>
    </w:p>
    <w:p w14:paraId="207381D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else</w:t>
      </w:r>
    </w:p>
    <w:p w14:paraId="0A4851C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1374DAEA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4FF044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DrawVerte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alse;</w:t>
      </w:r>
    </w:p>
    <w:p w14:paraId="4653ACE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BAddVert.Down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= False;</w:t>
      </w:r>
    </w:p>
    <w:p w14:paraId="131DBC1E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6C6915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BAddEdge.Down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= False;</w:t>
      </w:r>
    </w:p>
    <w:p w14:paraId="3AC239D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DrawEdg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alse;</w:t>
      </w:r>
    </w:p>
    <w:p w14:paraId="48314CA9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656D6A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BDeleteVert.Down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= False;</w:t>
      </w:r>
    </w:p>
    <w:p w14:paraId="6C755D5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DeleteVerte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alse;</w:t>
      </w:r>
    </w:p>
    <w:p w14:paraId="6D89E369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DE61E1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BDeleteEdge.Down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= True;</w:t>
      </w:r>
    </w:p>
    <w:p w14:paraId="601C53CE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DeleteEdg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True;</w:t>
      </w:r>
    </w:p>
    <w:p w14:paraId="39C7F9AD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7C234A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Sel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alse;</w:t>
      </w:r>
    </w:p>
    <w:p w14:paraId="006A6CC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BSelect.Down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alse;</w:t>
      </w:r>
    </w:p>
    <w:p w14:paraId="0DDB785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37A472F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3ADBD03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3A23CE0" w14:textId="77777777" w:rsidR="00AC10C4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ainForm.ActLDeleteVertExecut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(Sender: </w:t>
      </w:r>
    </w:p>
    <w:p w14:paraId="1DCF21ED" w14:textId="4CED298C" w:rsidR="00FC65EE" w:rsidRPr="00FC65EE" w:rsidRDefault="00AC10C4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B06594">
        <w:rPr>
          <w:rFonts w:ascii="Courier New" w:hAnsi="Courier New" w:cs="Courier New"/>
          <w:sz w:val="26"/>
          <w:szCs w:val="26"/>
          <w:lang w:val="en-US"/>
        </w:rPr>
        <w:t xml:space="preserve">                                        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2E553C1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var</w:t>
      </w:r>
    </w:p>
    <w:p w14:paraId="16EE302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Select:PSelect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AB9B85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TmpSelect:Integer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1E26EBF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76BF809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DrawVerte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alse;</w:t>
      </w:r>
    </w:p>
    <w:p w14:paraId="2BB5B7BD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BAddVert.Down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= False;</w:t>
      </w:r>
    </w:p>
    <w:p w14:paraId="7556AA3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8CC268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BAddEdge.Down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= False;</w:t>
      </w:r>
    </w:p>
    <w:p w14:paraId="6AEE749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DrawEdg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alse;</w:t>
      </w:r>
    </w:p>
    <w:p w14:paraId="58FB882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4A2AB6A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BDeleteEdge.Down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= False;</w:t>
      </w:r>
    </w:p>
    <w:p w14:paraId="2F96CF49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DeleteEdg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alse;</w:t>
      </w:r>
    </w:p>
    <w:p w14:paraId="479AEBD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D55E25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Sel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alse;</w:t>
      </w:r>
    </w:p>
    <w:p w14:paraId="02D99BB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BSelect.Down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alse;</w:t>
      </w:r>
    </w:p>
    <w:p w14:paraId="7136BEF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C484E7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if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SElectedCoun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&lt;&gt;0 then</w:t>
      </w:r>
    </w:p>
    <w:p w14:paraId="5CF7021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0B175A6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select:=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SelectedVertice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ront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9F3466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while select&lt;&gt;nil 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do</w:t>
      </w:r>
      <w:proofErr w:type="gramEnd"/>
    </w:p>
    <w:p w14:paraId="24DFDCD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3B2809A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TmpSel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select^.vertex^.name;</w:t>
      </w:r>
    </w:p>
    <w:p w14:paraId="0A066A6A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deletesel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selectedVertices,select^.verte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32D20D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DeleteVerte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tmpselect,VertexList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655120F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select:=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select^.nex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46A3CD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2AAC8B7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setdef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86E8D2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vertexInfoPanel.visibl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alse;</w:t>
      </w:r>
    </w:p>
    <w:p w14:paraId="0428D00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InfToUser.visibl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True;</w:t>
      </w:r>
    </w:p>
    <w:p w14:paraId="2CC085DD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Paintbox1.Invalidate;</w:t>
      </w:r>
    </w:p>
    <w:p w14:paraId="70DC3E6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end</w:t>
      </w:r>
    </w:p>
    <w:p w14:paraId="4C5314CA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else</w:t>
      </w:r>
    </w:p>
    <w:p w14:paraId="2A5170B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115DBC1A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BDeleteVert.Down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= True;</w:t>
      </w:r>
    </w:p>
    <w:p w14:paraId="5405FDF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DeleteVerte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True;</w:t>
      </w:r>
    </w:p>
    <w:p w14:paraId="04EC183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7069ADA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2137B7F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19824C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ainForm.ActLSelectExecut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(Sender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74C73DF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1AA1AAD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DrawVerte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alse;</w:t>
      </w:r>
    </w:p>
    <w:p w14:paraId="4722C54E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BAddVert.Down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= False;</w:t>
      </w:r>
    </w:p>
    <w:p w14:paraId="1BF80FB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67F92CF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BAddEdge.Down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= False;</w:t>
      </w:r>
    </w:p>
    <w:p w14:paraId="372FD2EF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DrawEdg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alse;</w:t>
      </w:r>
    </w:p>
    <w:p w14:paraId="40BBFC7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6D0E1F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BDeleteVert.Down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= False;</w:t>
      </w:r>
    </w:p>
    <w:p w14:paraId="167A2CF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DeleteVerte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alse;</w:t>
      </w:r>
    </w:p>
    <w:p w14:paraId="681C680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4CEF1DD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BDeleteEdge.Down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= False;</w:t>
      </w:r>
    </w:p>
    <w:p w14:paraId="32217CA9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DeleteEdg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alse;</w:t>
      </w:r>
    </w:p>
    <w:p w14:paraId="49B81CE9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739F55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Sel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True;</w:t>
      </w:r>
    </w:p>
    <w:p w14:paraId="45866E5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BSelect.Down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True;</w:t>
      </w:r>
    </w:p>
    <w:p w14:paraId="5142CD2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0AC42B3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2BA36E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ainForm.ActLOrgGraphExecut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(Sender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5CD9A4B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24910E6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if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Oriented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then</w:t>
      </w:r>
    </w:p>
    <w:p w14:paraId="6BE2139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5B15FB4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Oriented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alse;</w:t>
      </w:r>
    </w:p>
    <w:p w14:paraId="75554C1F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BOriented.ImageInde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5;</w:t>
      </w:r>
    </w:p>
    <w:p w14:paraId="64563B1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end</w:t>
      </w:r>
    </w:p>
    <w:p w14:paraId="5B25EF0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else</w:t>
      </w:r>
    </w:p>
    <w:p w14:paraId="5950655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7C4CAD7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Oriented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True;</w:t>
      </w:r>
    </w:p>
    <w:p w14:paraId="24A7BFE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BOriented.ImageInde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4;</w:t>
      </w:r>
    </w:p>
    <w:p w14:paraId="52796BDD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end;</w:t>
      </w:r>
    </w:p>
    <w:p w14:paraId="172BD58E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07AC5B0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A2C654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// file subprograms;</w:t>
      </w:r>
    </w:p>
    <w:p w14:paraId="1436DAF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ainForm.ActLFileSaveExecut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(Sender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177B252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var</w:t>
      </w:r>
    </w:p>
    <w:p w14:paraId="6A4D007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ileName,EFNAme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,VFName:String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717B10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52EED3D9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if SaveDialog1.execute then</w:t>
      </w:r>
    </w:p>
    <w:p w14:paraId="2F420D2A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13FFDC3A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deselectway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SelectStack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59B059F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deselectall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SelectedVertice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5D790C3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ilename:=SaveDialog1.filename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7D7450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EFNam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ilename+'.edg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';</w:t>
      </w:r>
    </w:p>
    <w:p w14:paraId="687FA7E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vfNam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ilename+'.ver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';</w:t>
      </w:r>
    </w:p>
    <w:p w14:paraId="0458657E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SaveListToFil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VertexList,EFName,VFNam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4E3A44D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2C6F396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41F9193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C48A70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ainForm.ActLOpenFileExecut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(Sender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5A3B6CF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var</w:t>
      </w:r>
    </w:p>
    <w:p w14:paraId="34CF0709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ileName,EFNAme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,VFName:String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54DA19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MAinLIst:Plist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E3BDB1F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2BEA0D47" w14:textId="77777777" w:rsidR="00AC10C4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OpenDialog1.Options :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= OpenDialog1.Options + </w:t>
      </w:r>
    </w:p>
    <w:p w14:paraId="2951E484" w14:textId="785A2410" w:rsidR="00FC65EE" w:rsidRPr="00FC65EE" w:rsidRDefault="00AC10C4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="00FC65EE" w:rsidRPr="00FC65EE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ofAllowMultiSelect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];</w:t>
      </w:r>
    </w:p>
    <w:p w14:paraId="45B874E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if OpenDialog1.Execute then</w:t>
      </w:r>
    </w:p>
    <w:p w14:paraId="50693FF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70C7F19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EFNAm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'';</w:t>
      </w:r>
    </w:p>
    <w:p w14:paraId="418B5E2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VFNam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'';</w:t>
      </w:r>
    </w:p>
    <w:p w14:paraId="1AA70E0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5D0F31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// checking files for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accompienc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with extension</w:t>
      </w:r>
    </w:p>
    <w:p w14:paraId="0C09773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for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ileNam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in OpenDialog1.Files do</w:t>
      </w:r>
    </w:p>
    <w:p w14:paraId="622F60F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4EA85B8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if copy(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ilename,length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(filename)-3,4)='vert' then</w:t>
      </w:r>
    </w:p>
    <w:p w14:paraId="2BCBCB1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VFNAm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ilename</w:t>
      </w:r>
    </w:p>
    <w:p w14:paraId="443B200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else</w:t>
      </w:r>
    </w:p>
    <w:p w14:paraId="2B486AE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if copy(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ilename,length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(filename)-3,4)='edge' then</w:t>
      </w:r>
    </w:p>
    <w:p w14:paraId="14393EBD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EFNAm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ilename</w:t>
      </w:r>
    </w:p>
    <w:p w14:paraId="73289BF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77F37119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if (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EFNam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&lt;&gt;'') and (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VFNam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&lt;&gt;'') then</w:t>
      </w:r>
    </w:p>
    <w:p w14:paraId="5146B25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1C46E9B1" w14:textId="77777777" w:rsidR="00AC10C4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if 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copy(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EFName,1,length(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EFNam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-</w:t>
      </w:r>
    </w:p>
    <w:p w14:paraId="20354B04" w14:textId="5D5776EB" w:rsidR="00FC65EE" w:rsidRPr="00FC65EE" w:rsidRDefault="00AC10C4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r w:rsidR="00FC65EE" w:rsidRPr="00FC65EE">
        <w:rPr>
          <w:rFonts w:ascii="Courier New" w:hAnsi="Courier New" w:cs="Courier New"/>
          <w:sz w:val="26"/>
          <w:szCs w:val="26"/>
          <w:lang w:val="en-US"/>
        </w:rPr>
        <w:t>4)=</w:t>
      </w:r>
      <w:proofErr w:type="gram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copy(</w:t>
      </w:r>
      <w:proofErr w:type="gram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VFName,1,length(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VFName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)-4) then</w:t>
      </w:r>
    </w:p>
    <w:p w14:paraId="378B98E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begin</w:t>
      </w:r>
    </w:p>
    <w:p w14:paraId="017544C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Vertexlis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nil;</w:t>
      </w:r>
    </w:p>
    <w:p w14:paraId="0ADBAFD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headcreat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Vertexlis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28F51A5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CreateFromFil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VErtexList,EFName,VFNam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5DFFE45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ActualCounter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CE7BB4E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PaintBox1.Invalidate;</w:t>
      </w:r>
    </w:p>
    <w:p w14:paraId="21096B7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end</w:t>
      </w:r>
    </w:p>
    <w:p w14:paraId="016C7CB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else</w:t>
      </w:r>
    </w:p>
    <w:p w14:paraId="39F8383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begin</w:t>
      </w:r>
    </w:p>
    <w:p w14:paraId="02916C6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showmessag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'Choose files with the same name');</w:t>
      </w:r>
    </w:p>
    <w:p w14:paraId="1FF76E6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end;</w:t>
      </w:r>
    </w:p>
    <w:p w14:paraId="7252280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end</w:t>
      </w:r>
    </w:p>
    <w:p w14:paraId="54D571A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else</w:t>
      </w:r>
    </w:p>
    <w:p w14:paraId="1B75CBA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0613E2B0" w14:textId="77777777" w:rsidR="00AC10C4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showmessag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'Choose files with extension .vert </w:t>
      </w:r>
    </w:p>
    <w:p w14:paraId="1112205B" w14:textId="4482582D" w:rsidR="00FC65EE" w:rsidRPr="00FC65EE" w:rsidRDefault="00AC10C4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gram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and .edge</w:t>
      </w:r>
      <w:proofErr w:type="gram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');</w:t>
      </w:r>
    </w:p>
    <w:p w14:paraId="7F700B5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0870D37E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6B6E410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7FC22CA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737944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ainForm.SaveExExecut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(Sender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0A4035A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var</w:t>
      </w:r>
    </w:p>
    <w:p w14:paraId="5C56CA3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ileName:String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898809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5D88F35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if SaveDialog1.execute then</w:t>
      </w:r>
    </w:p>
    <w:p w14:paraId="69EB76EA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093DDEF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deselectway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SelectStack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259EF85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deselectall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SelectedVertice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5EAA79FF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ilename:=SaveDialog1.filename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+'.xlsx';</w:t>
      </w:r>
    </w:p>
    <w:p w14:paraId="4D171BA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SaveGraphToExcel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VertexList,filenam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0A8CC4B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55635B4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5FB2630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98CE28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ainForm.OpenExExecut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(Sender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0CDAFB4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var</w:t>
      </w:r>
    </w:p>
    <w:p w14:paraId="47E5DEE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ileName:String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8A437A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2EF7DA4F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if OpenDialog1.execute then</w:t>
      </w:r>
    </w:p>
    <w:p w14:paraId="757EDDF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1F1641B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ilename:=OpenDialog1.FileName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3E311F9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Vertexlis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nil;</w:t>
      </w:r>
    </w:p>
    <w:p w14:paraId="29353BCD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headcreat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Vertexlis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7A43DFBE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LoadGraphFromExcel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ileName,VertexLis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18EB65AD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ActualCounter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9A855D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PaintBox1.Invalidate;</w:t>
      </w:r>
    </w:p>
    <w:p w14:paraId="69F1271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63747F7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074B766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5099299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ainForm.SaveImExecut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(Sender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0B49E13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var</w:t>
      </w:r>
    </w:p>
    <w:p w14:paraId="2C5272C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ileName:String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209BD5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7AB1A14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if SaveDialog1.execute then</w:t>
      </w:r>
    </w:p>
    <w:p w14:paraId="0B84DF3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0373D9F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ilename:=SaveDialog1.filename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+'.bmp';</w:t>
      </w:r>
    </w:p>
    <w:p w14:paraId="0E7C6BF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Buffer.SaveToFil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filename);</w:t>
      </w:r>
    </w:p>
    <w:p w14:paraId="5646707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6754821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3010249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658AC7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// Counter for vertices;</w:t>
      </w:r>
    </w:p>
    <w:p w14:paraId="42DC40FE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ainForm.ActualCounter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);</w:t>
      </w:r>
    </w:p>
    <w:p w14:paraId="16B6374D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var</w:t>
      </w:r>
    </w:p>
    <w:p w14:paraId="6774557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MainList:PList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4FED36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6F00D9DA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MainForm.FCounter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0;</w:t>
      </w:r>
    </w:p>
    <w:p w14:paraId="0EB26C5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if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MainForm.VertexLis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&lt;&gt;nil then</w:t>
      </w:r>
    </w:p>
    <w:p w14:paraId="6DF23D7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012CB02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MainForm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VertexList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ront^.nex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A6DE14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while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&lt;&gt;nil 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do</w:t>
      </w:r>
      <w:proofErr w:type="gramEnd"/>
    </w:p>
    <w:p w14:paraId="5468C50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525B6729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if mainlist^.vertexinf^.name&gt;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MainForm.FCounter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then</w:t>
      </w:r>
    </w:p>
    <w:p w14:paraId="1791685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MainForm.FCounter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mainlist^.vertexinf^.name;</w:t>
      </w:r>
    </w:p>
    <w:p w14:paraId="405B856D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next;</w:t>
      </w:r>
    </w:p>
    <w:p w14:paraId="121A819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1DE9386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1726492D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32D1F0D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4D26CFA" w14:textId="77777777" w:rsidR="00AC10C4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// Subprogram that checks does the point belong to any </w:t>
      </w:r>
    </w:p>
    <w:p w14:paraId="3B10D8AC" w14:textId="3CF6FE0B" w:rsidR="00FC65EE" w:rsidRPr="00FC65EE" w:rsidRDefault="00AC10C4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r w:rsidR="00FC65EE" w:rsidRPr="00FC65EE">
        <w:rPr>
          <w:rFonts w:ascii="Courier New" w:hAnsi="Courier New" w:cs="Courier New"/>
          <w:sz w:val="26"/>
          <w:szCs w:val="26"/>
          <w:lang w:val="en-US"/>
        </w:rPr>
        <w:t>vertex;</w:t>
      </w:r>
    </w:p>
    <w:p w14:paraId="5139E358" w14:textId="77777777" w:rsidR="00AC10C4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function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ainForm.findverte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(const </w:t>
      </w:r>
    </w:p>
    <w:p w14:paraId="1055084B" w14:textId="2FE7A38C" w:rsidR="00FC65EE" w:rsidRPr="00FC65EE" w:rsidRDefault="00AC10C4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coordx,coordy</w:t>
      </w:r>
      <w:proofErr w:type="gram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:Integer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):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PVertex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92BD58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var</w:t>
      </w:r>
    </w:p>
    <w:p w14:paraId="11AA687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MainList:Plist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17581D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lag:Boolean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402867F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0FEE7FDF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MainForm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VertexList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ront^.nex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BAC374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lag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alse;</w:t>
      </w:r>
    </w:p>
    <w:p w14:paraId="28D23BA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while (not flag) and (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&lt;&gt;nil) do</w:t>
      </w:r>
    </w:p>
    <w:p w14:paraId="2447FFE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3656C3C6" w14:textId="77777777" w:rsidR="00AC10C4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if (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sqr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vertexinf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x-</w:t>
      </w:r>
    </w:p>
    <w:p w14:paraId="79308F76" w14:textId="442E04C0" w:rsidR="00FC65EE" w:rsidRPr="00FC65EE" w:rsidRDefault="00AC10C4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</w:t>
      </w:r>
      <w:proofErr w:type="spellStart"/>
      <w:proofErr w:type="gram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coordx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)+</w:t>
      </w:r>
      <w:proofErr w:type="spellStart"/>
      <w:proofErr w:type="gram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sqr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vertexinf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^.y-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coordy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)</w:t>
      </w:r>
    </w:p>
    <w:p w14:paraId="56FCA690" w14:textId="2E948E20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AC10C4">
        <w:rPr>
          <w:rFonts w:ascii="Courier New" w:hAnsi="Courier New" w:cs="Courier New"/>
          <w:sz w:val="26"/>
          <w:szCs w:val="26"/>
          <w:lang w:val="en-US"/>
        </w:rPr>
        <w:t xml:space="preserve">   </w:t>
      </w:r>
      <w:r w:rsidRPr="00FC65EE">
        <w:rPr>
          <w:rFonts w:ascii="Courier New" w:hAnsi="Courier New" w:cs="Courier New"/>
          <w:sz w:val="26"/>
          <w:szCs w:val="26"/>
          <w:lang w:val="en-US"/>
        </w:rPr>
        <w:t>&lt;=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sqr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vertexinf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^.size)) then</w:t>
      </w:r>
    </w:p>
    <w:p w14:paraId="358ED68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43C8C85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lag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True;</w:t>
      </w:r>
    </w:p>
    <w:p w14:paraId="08B9AC0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end</w:t>
      </w:r>
    </w:p>
    <w:p w14:paraId="5608A7B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else</w:t>
      </w:r>
    </w:p>
    <w:p w14:paraId="2517BD6D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ACAC82E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706E4E6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if Flag then</w:t>
      </w:r>
    </w:p>
    <w:p w14:paraId="52C36A89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2DDAF9CA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result:=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vertexinf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4AD831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end</w:t>
      </w:r>
    </w:p>
    <w:p w14:paraId="4F89DDFE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else</w:t>
      </w:r>
    </w:p>
    <w:p w14:paraId="771649AA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result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nil;</w:t>
      </w:r>
    </w:p>
    <w:p w14:paraId="2D14EA4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166C98D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D90D7A8" w14:textId="77777777" w:rsidR="00AC10C4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ainForm.FormClos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(Sender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; var Action: </w:t>
      </w:r>
    </w:p>
    <w:p w14:paraId="5F2F1011" w14:textId="3D35832E" w:rsidR="00FC65EE" w:rsidRPr="00FC65EE" w:rsidRDefault="00AC10C4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TCloseAction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2B88585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28B18DE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DeselectAll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SelectedVertice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E9D5BF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DeselectWay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SelectStack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5DCE68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768552F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3CC99D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// Update information about vertex;</w:t>
      </w:r>
    </w:p>
    <w:p w14:paraId="0B37556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ainForm.updatevertinf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);</w:t>
      </w:r>
    </w:p>
    <w:p w14:paraId="64D3369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15E21C3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setDef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E61504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Inftouser.visibl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alse;</w:t>
      </w:r>
    </w:p>
    <w:p w14:paraId="1650CB7F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VertexInfoPanel.visibl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True;</w:t>
      </w:r>
    </w:p>
    <w:p w14:paraId="2F3C7CE0" w14:textId="77777777" w:rsidR="00AC10C4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EName.tex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inttostr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selectedvertice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ront^.nex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</w:p>
    <w:p w14:paraId="349B809C" w14:textId="1A2D39E4" w:rsidR="00FC65EE" w:rsidRPr="00FC65EE" w:rsidRDefault="00AC10C4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="00FC65EE" w:rsidRPr="00FC65EE">
        <w:rPr>
          <w:rFonts w:ascii="Courier New" w:hAnsi="Courier New" w:cs="Courier New"/>
          <w:sz w:val="26"/>
          <w:szCs w:val="26"/>
          <w:lang w:val="en-US"/>
        </w:rPr>
        <w:t>vertex^.name);</w:t>
      </w:r>
    </w:p>
    <w:p w14:paraId="66F1F148" w14:textId="77777777" w:rsidR="00AC10C4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Ecoordx.tex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inttostr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selectedvertice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ront^.nex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</w:p>
    <w:p w14:paraId="4CA1A05C" w14:textId="2A2EE234" w:rsidR="00FC65EE" w:rsidRPr="00FC65EE" w:rsidRDefault="00AC10C4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vertex^.x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5C05D977" w14:textId="77777777" w:rsidR="00AC10C4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EcoordY.tex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inttostr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selectedvertice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ront^.nex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</w:p>
    <w:p w14:paraId="6F91D265" w14:textId="37883935" w:rsidR="00FC65EE" w:rsidRPr="00FC65EE" w:rsidRDefault="00AC10C4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vertex</w:t>
      </w:r>
      <w:proofErr w:type="gram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^.y</w:t>
      </w:r>
      <w:proofErr w:type="spellEnd"/>
      <w:proofErr w:type="gram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A626F0C" w14:textId="77777777" w:rsidR="00AC10C4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ESize.tex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inttostr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selectedvertice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ront^.nex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</w:p>
    <w:p w14:paraId="484158E3" w14:textId="4662CA82" w:rsidR="00FC65EE" w:rsidRPr="00FC65EE" w:rsidRDefault="00AC10C4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vertex</w:t>
      </w:r>
      <w:proofErr w:type="gram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^.size</w:t>
      </w:r>
      <w:proofErr w:type="spellEnd"/>
      <w:proofErr w:type="gram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0DFBE16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CBBack.selected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selectedvertice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ront^.next^.color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C18ED99" w14:textId="77777777" w:rsidR="00AC10C4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CBText.selected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selectedvertice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ront^.nex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</w:p>
    <w:p w14:paraId="1302ACDF" w14:textId="0BD7A89B" w:rsidR="00FC65EE" w:rsidRPr="00FC65EE" w:rsidRDefault="00AC10C4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="00FC65EE" w:rsidRPr="00FC65EE">
        <w:rPr>
          <w:rFonts w:ascii="Courier New" w:hAnsi="Courier New" w:cs="Courier New"/>
          <w:sz w:val="26"/>
          <w:szCs w:val="26"/>
          <w:lang w:val="en-US"/>
        </w:rPr>
        <w:t>vertex</w:t>
      </w:r>
      <w:proofErr w:type="gram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textcolor</w:t>
      </w:r>
      <w:proofErr w:type="spellEnd"/>
      <w:proofErr w:type="gram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A3C351D" w14:textId="77777777" w:rsidR="00AC10C4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CBBorder.selected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selectedvertice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ront^.nex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</w:p>
    <w:p w14:paraId="68AE9DEF" w14:textId="34002E9D" w:rsidR="00FC65EE" w:rsidRPr="00FC65EE" w:rsidRDefault="00AC10C4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="00FC65EE" w:rsidRPr="00FC65EE">
        <w:rPr>
          <w:rFonts w:ascii="Courier New" w:hAnsi="Courier New" w:cs="Courier New"/>
          <w:sz w:val="26"/>
          <w:szCs w:val="26"/>
          <w:lang w:val="en-US"/>
        </w:rPr>
        <w:t>vertex</w:t>
      </w:r>
      <w:proofErr w:type="gram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bordercolor</w:t>
      </w:r>
      <w:proofErr w:type="spellEnd"/>
      <w:proofErr w:type="gram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CBA7878" w14:textId="77777777" w:rsidR="00AC10C4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VPenWidth.tex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inttostr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selectedvertice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front^.</w:t>
      </w:r>
    </w:p>
    <w:p w14:paraId="0DEDB923" w14:textId="593B2BBE" w:rsidR="00FC65EE" w:rsidRPr="00FC65EE" w:rsidRDefault="00AC10C4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="00FC65EE" w:rsidRPr="00FC65EE">
        <w:rPr>
          <w:rFonts w:ascii="Courier New" w:hAnsi="Courier New" w:cs="Courier New"/>
          <w:sz w:val="26"/>
          <w:szCs w:val="26"/>
          <w:lang w:val="en-US"/>
        </w:rPr>
        <w:t>next</w:t>
      </w:r>
      <w:proofErr w:type="gram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^.vertex</w:t>
      </w:r>
      <w:proofErr w:type="gram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bordersize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73E428F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1305515F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E0F6CDF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// update information about edge;</w:t>
      </w:r>
    </w:p>
    <w:p w14:paraId="40D08C2A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ainForm.updateedgeinf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);</w:t>
      </w:r>
    </w:p>
    <w:p w14:paraId="1B9E095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18D91F8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setDef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C9B5E79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Inftouser.visibl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alse;</w:t>
      </w:r>
    </w:p>
    <w:p w14:paraId="4F843F6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EdgeInf.visibl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True;</w:t>
      </w:r>
    </w:p>
    <w:p w14:paraId="1F80CDB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CBTextColor.selected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selectedg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extcolor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B6014D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CBPen.selected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selectedg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pencolor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00D04AE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EWeight.tex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inttostr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selectedg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weight);</w:t>
      </w:r>
    </w:p>
    <w:p w14:paraId="2E79490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EPenWidth.tex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inttostr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selectedg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penwidth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7DF24AE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5330922D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964B7C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// hide other panels;</w:t>
      </w:r>
    </w:p>
    <w:p w14:paraId="77EAB7D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ainForm.SetDef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);</w:t>
      </w:r>
    </w:p>
    <w:p w14:paraId="029C751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4744210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InformationPanel.visibl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True;</w:t>
      </w:r>
    </w:p>
    <w:p w14:paraId="1BB3320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EdgeINf.visibl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alse;</w:t>
      </w:r>
    </w:p>
    <w:p w14:paraId="4493216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VertexInfoPanel.visibl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alse;</w:t>
      </w:r>
    </w:p>
    <w:p w14:paraId="5B74D3EA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Inftouser.visibl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True;</w:t>
      </w:r>
    </w:p>
    <w:p w14:paraId="2BF2A90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PanelWays.visibl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alse;</w:t>
      </w:r>
    </w:p>
    <w:p w14:paraId="174A3B8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15DB157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0D36B7F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// create select head;</w:t>
      </w:r>
    </w:p>
    <w:p w14:paraId="72001561" w14:textId="77777777" w:rsidR="00AC10C4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ainForm.SelectHead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(var </w:t>
      </w:r>
    </w:p>
    <w:p w14:paraId="19CFA4E1" w14:textId="1F6F77DF" w:rsidR="00FC65EE" w:rsidRPr="00FC65EE" w:rsidRDefault="00AC10C4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proofErr w:type="gram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VertexToSelect:PSelect</w:t>
      </w:r>
      <w:proofErr w:type="spellEnd"/>
      <w:proofErr w:type="gram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4DF518FD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4ECC862A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new(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vertextosel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1743D47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vertextoselect</w:t>
      </w:r>
      <w:proofErr w:type="spellEnd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:=nil;</w:t>
      </w:r>
    </w:p>
    <w:p w14:paraId="2039F56E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vertextoselect</w:t>
      </w:r>
      <w:proofErr w:type="spellEnd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^.vertex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:=nil;</w:t>
      </w:r>
    </w:p>
    <w:p w14:paraId="6A89328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vertextoselect</w:t>
      </w:r>
      <w:proofErr w:type="spellEnd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^.color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ClBlack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C6486BD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vertextoselect</w:t>
      </w:r>
      <w:proofErr w:type="spellEnd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^.front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vertextosel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791D9C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215B737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5B6C1F5" w14:textId="77777777" w:rsidR="00AC10C4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ainForm.AddSel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(var </w:t>
      </w:r>
    </w:p>
    <w:p w14:paraId="4C697877" w14:textId="4A6918A5" w:rsidR="00FC65EE" w:rsidRPr="00FC65EE" w:rsidRDefault="00AC10C4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proofErr w:type="gram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VertexToSelect:PSelect</w:t>
      </w:r>
      <w:proofErr w:type="gram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;var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Vert:PVertex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053F5E1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var</w:t>
      </w:r>
    </w:p>
    <w:p w14:paraId="6B08C78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tmp:PSelect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ADAA07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4049DD3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tmp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vertextosel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front;</w:t>
      </w:r>
    </w:p>
    <w:p w14:paraId="6CB7D8A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while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p</w:t>
      </w:r>
      <w:proofErr w:type="spellEnd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&lt;&gt;nil do</w:t>
      </w:r>
    </w:p>
    <w:p w14:paraId="640034F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76FC087E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tmp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tmp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next;</w:t>
      </w:r>
    </w:p>
    <w:p w14:paraId="3DDECF2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27BDA49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new(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vertextosel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15F3E9F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vertextoselect</w:t>
      </w:r>
      <w:proofErr w:type="spellEnd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:=nil;</w:t>
      </w:r>
    </w:p>
    <w:p w14:paraId="2DF21B7A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vertextoselect</w:t>
      </w:r>
      <w:proofErr w:type="spellEnd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^.front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p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front;</w:t>
      </w:r>
    </w:p>
    <w:p w14:paraId="3C14D64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vertextoselect</w:t>
      </w:r>
      <w:proofErr w:type="spellEnd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^.vertex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:=Vert;</w:t>
      </w:r>
    </w:p>
    <w:p w14:paraId="066C920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vertextoselect</w:t>
      </w:r>
      <w:proofErr w:type="spellEnd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^.color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:=Vert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backcolor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E29AC5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vertextoselect</w:t>
      </w:r>
      <w:proofErr w:type="spellEnd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vertex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^.selected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True;</w:t>
      </w:r>
    </w:p>
    <w:p w14:paraId="6FC4809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Vert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backcolor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clRed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086AAB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p</w:t>
      </w:r>
      <w:proofErr w:type="spellEnd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vertextosel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94F808D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inc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selectedCoun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6A036DC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20981D6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809FBE0" w14:textId="77777777" w:rsidR="00AC10C4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ainForm.DeleteSel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(var </w:t>
      </w:r>
    </w:p>
    <w:p w14:paraId="06ABC5CB" w14:textId="5AE861EC" w:rsidR="00FC65EE" w:rsidRPr="00FC65EE" w:rsidRDefault="00AC10C4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proofErr w:type="gram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VertexToUnSelect:PSelect</w:t>
      </w:r>
      <w:proofErr w:type="spellEnd"/>
      <w:proofErr w:type="gram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 xml:space="preserve">; var 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Vert:Pvertex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06CFAF0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var</w:t>
      </w:r>
    </w:p>
    <w:p w14:paraId="687A4E7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tmp:PSelect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720606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DTmP:PSelect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01E317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515CA65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tmp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VertexToUnSel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front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A65C75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vertextounsel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vertextounsel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front;</w:t>
      </w:r>
    </w:p>
    <w:p w14:paraId="5D9D6B3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while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p</w:t>
      </w:r>
      <w:proofErr w:type="spellEnd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next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^.verte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&lt;&gt;vert do</w:t>
      </w:r>
    </w:p>
    <w:p w14:paraId="7B26D43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1BA7A3B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tmp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tmp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next;</w:t>
      </w:r>
    </w:p>
    <w:p w14:paraId="0940484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0221600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p</w:t>
      </w:r>
      <w:proofErr w:type="spellEnd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^.vertex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backcolor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p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next^.color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56DA1A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p</w:t>
      </w:r>
      <w:proofErr w:type="spellEnd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next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^.vertex^.selected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False;</w:t>
      </w:r>
    </w:p>
    <w:p w14:paraId="69DFEEA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DTMp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tmp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next^.nex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ED3126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dispose(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p</w:t>
      </w:r>
      <w:proofErr w:type="spellEnd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1275A07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p</w:t>
      </w:r>
      <w:proofErr w:type="spellEnd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DTmp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599745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dec(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SelectedCoun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2B10B3D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3ACF826A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5CAF16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ainForm.DeselectAll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(var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Deselect:Pselect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159BCE8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var</w:t>
      </w:r>
    </w:p>
    <w:p w14:paraId="154F60F9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tmp:PSelect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147E5F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DTMP:PSelect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E4DB60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664C219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tmp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deselect^.front^.nex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1B0DCBF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deselect:=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deselect^.fron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91144C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while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p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&lt;&gt;nil 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do</w:t>
      </w:r>
      <w:proofErr w:type="gramEnd"/>
    </w:p>
    <w:p w14:paraId="36888BBE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2F65BEC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p</w:t>
      </w:r>
      <w:proofErr w:type="spellEnd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^.vertex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backcolor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p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color;</w:t>
      </w:r>
    </w:p>
    <w:p w14:paraId="6D53DDEF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p</w:t>
      </w:r>
      <w:proofErr w:type="spellEnd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vertex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^.selected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False;</w:t>
      </w:r>
    </w:p>
    <w:p w14:paraId="4576024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DTmp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tmp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next;</w:t>
      </w:r>
    </w:p>
    <w:p w14:paraId="5B42195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dispose(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p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11D3C7C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tmp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DTmp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4A3B93F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18064FD9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deselect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:=nil;</w:t>
      </w:r>
    </w:p>
    <w:p w14:paraId="453206E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selectedCoun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0;</w:t>
      </w:r>
    </w:p>
    <w:p w14:paraId="2B3ED7C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24E8D8A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3CCD6C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ainForm.AlgorithmsSel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(Sender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457CAF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var</w:t>
      </w:r>
    </w:p>
    <w:p w14:paraId="2712FEB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i:Integer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EC26BCE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23AE6F9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if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SelectedCoun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=2 then</w:t>
      </w:r>
    </w:p>
    <w:p w14:paraId="75FBBEB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55D0113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case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Algorithms.iteminde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of</w:t>
      </w:r>
    </w:p>
    <w:p w14:paraId="7654755E" w14:textId="77777777" w:rsidR="00AC10C4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0:Fways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Dijcstra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VertexList,Fselectedvertice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</w:p>
    <w:p w14:paraId="2A30BDA7" w14:textId="455759CE" w:rsidR="00FC65EE" w:rsidRPr="00FC65EE" w:rsidRDefault="00AC10C4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FC65EE" w:rsidRPr="00FC65EE">
        <w:rPr>
          <w:rFonts w:ascii="Courier New" w:hAnsi="Courier New" w:cs="Courier New"/>
          <w:sz w:val="26"/>
          <w:szCs w:val="26"/>
          <w:lang w:val="en-US"/>
        </w:rPr>
        <w:t>front^.next^.vertex^.name,</w:t>
      </w:r>
    </w:p>
    <w:p w14:paraId="2AE8674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Fselectedvertices^.front^.next^.next^.vertex^.name);</w:t>
      </w:r>
    </w:p>
    <w:p w14:paraId="49C5787F" w14:textId="77777777" w:rsidR="00AC10C4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1:FWays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:=BFS(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VertexList,Fselectedvertice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</w:p>
    <w:p w14:paraId="30CE6D00" w14:textId="196D705C" w:rsidR="00FC65EE" w:rsidRPr="00FC65EE" w:rsidRDefault="00AC10C4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FC65EE" w:rsidRPr="00FC65EE">
        <w:rPr>
          <w:rFonts w:ascii="Courier New" w:hAnsi="Courier New" w:cs="Courier New"/>
          <w:sz w:val="26"/>
          <w:szCs w:val="26"/>
          <w:lang w:val="en-US"/>
        </w:rPr>
        <w:t>front^.next^.vertex^.name,</w:t>
      </w:r>
    </w:p>
    <w:p w14:paraId="7A3875E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Fselectedvertices^.front^.next^.next^.vertex^.name);</w:t>
      </w:r>
    </w:p>
    <w:p w14:paraId="3537E0B3" w14:textId="77777777" w:rsidR="00AC10C4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2:fWays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:=DFS(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VertexList,Fselectedvertice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</w:p>
    <w:p w14:paraId="63104E79" w14:textId="10225A75" w:rsidR="00FC65EE" w:rsidRPr="00FC65EE" w:rsidRDefault="00AC10C4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FC65EE" w:rsidRPr="00FC65EE">
        <w:rPr>
          <w:rFonts w:ascii="Courier New" w:hAnsi="Courier New" w:cs="Courier New"/>
          <w:sz w:val="26"/>
          <w:szCs w:val="26"/>
          <w:lang w:val="en-US"/>
        </w:rPr>
        <w:t>front^.next^.vertex^.name,</w:t>
      </w:r>
    </w:p>
    <w:p w14:paraId="039F684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Fselectedvertices^.front^.next^.next^.vertex^.name);</w:t>
      </w:r>
    </w:p>
    <w:p w14:paraId="157029FD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0B07794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if length(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Way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=0 then</w:t>
      </w:r>
    </w:p>
    <w:p w14:paraId="38C3316A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334B8CF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showmessag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'</w:t>
      </w:r>
      <w:r w:rsidRPr="00FC65EE">
        <w:rPr>
          <w:rFonts w:ascii="Courier New" w:hAnsi="Courier New" w:cs="Courier New"/>
          <w:sz w:val="26"/>
          <w:szCs w:val="26"/>
        </w:rPr>
        <w:t>Пути</w:t>
      </w: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FC65EE">
        <w:rPr>
          <w:rFonts w:ascii="Courier New" w:hAnsi="Courier New" w:cs="Courier New"/>
          <w:sz w:val="26"/>
          <w:szCs w:val="26"/>
        </w:rPr>
        <w:t>не</w:t>
      </w: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FC65EE">
        <w:rPr>
          <w:rFonts w:ascii="Courier New" w:hAnsi="Courier New" w:cs="Courier New"/>
          <w:sz w:val="26"/>
          <w:szCs w:val="26"/>
        </w:rPr>
        <w:t>найдены</w:t>
      </w:r>
      <w:r w:rsidRPr="00FC65EE">
        <w:rPr>
          <w:rFonts w:ascii="Courier New" w:hAnsi="Courier New" w:cs="Courier New"/>
          <w:sz w:val="26"/>
          <w:szCs w:val="26"/>
          <w:lang w:val="en-US"/>
        </w:rPr>
        <w:t>');</w:t>
      </w:r>
    </w:p>
    <w:p w14:paraId="746AE6C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end</w:t>
      </w:r>
    </w:p>
    <w:p w14:paraId="4424F38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else</w:t>
      </w:r>
    </w:p>
    <w:p w14:paraId="589E7C2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530D80F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PanelWays.visibl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True;</w:t>
      </w:r>
    </w:p>
    <w:p w14:paraId="48186DC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6C39198D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65962C6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4D3196A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26E33F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8CCE27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// open form with ways;</w:t>
      </w:r>
    </w:p>
    <w:p w14:paraId="47182D7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ainForm.ButtonShowWaysClick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(Sender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05944CD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25540F6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ormWays.EnumWay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= Copy(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Way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24DF803E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Application.ProcessMessage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D47893D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ormWays.AlphaBlendValu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= 0;</w:t>
      </w:r>
    </w:p>
    <w:p w14:paraId="2C68C44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ormWays.Show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A3E8679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ormWays.AlphaBlendValu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= 255;</w:t>
      </w:r>
    </w:p>
    <w:p w14:paraId="5BB9B00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ButtonShowWays.Enabled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= false;</w:t>
      </w:r>
    </w:p>
    <w:p w14:paraId="7DA25E0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58FECEF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E2415D3" w14:textId="77777777" w:rsidR="00AC10C4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ainForm.SelectWay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(var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CurrentWay:TWay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;var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4256ED6A" w14:textId="0A91239B" w:rsidR="00FC65EE" w:rsidRPr="00FC65EE" w:rsidRDefault="00AC10C4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wayStack:PSelectWay</w:t>
      </w:r>
      <w:proofErr w:type="spellEnd"/>
      <w:proofErr w:type="gram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1BDED5E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var</w:t>
      </w:r>
    </w:p>
    <w:p w14:paraId="4EBFA819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i:Integer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9A0A9FD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newnode:PSelectWay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3A61FC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671D2EF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for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= 0 to High(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CurrentWay.way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 do</w:t>
      </w:r>
    </w:p>
    <w:p w14:paraId="659EA8BE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12BC6F0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new(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newnod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61FBDF2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newnode.vertex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CurrentWay.way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].vertex;</w:t>
      </w:r>
    </w:p>
    <w:p w14:paraId="16AD51F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newnode.edge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CurrentWay.way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].distance;</w:t>
      </w:r>
    </w:p>
    <w:p w14:paraId="122EF07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newnode.VColor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CurrentWay.way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].vertex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backcolor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DCBB66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CurrentWay.way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].vertex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backcolor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ClLim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B20AD6E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if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CurrentWay.way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].distance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&lt;&gt;nil then</w:t>
      </w:r>
    </w:p>
    <w:p w14:paraId="2FAA616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5F56607B" w14:textId="77777777" w:rsidR="00AC10C4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newnode.Ecolor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CurrentWay.way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].distance^.</w:t>
      </w:r>
    </w:p>
    <w:p w14:paraId="36668900" w14:textId="438321C8" w:rsidR="00FC65EE" w:rsidRPr="00FC65EE" w:rsidRDefault="00AC10C4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pencolor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6A298C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CurrentWay.way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].distance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pencolor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ClLim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6CB9A4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7BE97D89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newnode</w:t>
      </w:r>
      <w:proofErr w:type="spellEnd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wayStack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781ED6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wayStack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newnod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E7C5869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63589A7F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wayStack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newnod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92BD89F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paintbox1.invalidate;</w:t>
      </w:r>
    </w:p>
    <w:p w14:paraId="0222277A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7351336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D2D1C0F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ainForm.deselectway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(var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WayStack:PSelectWay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169A33C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var</w:t>
      </w:r>
    </w:p>
    <w:p w14:paraId="34C057D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DTmp:PSelectWay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1F5CB8F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5D8F1699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while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WayStack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&lt;&gt;nil 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do</w:t>
      </w:r>
      <w:proofErr w:type="gramEnd"/>
    </w:p>
    <w:p w14:paraId="5562C9C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49E34A6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waystack</w:t>
      </w:r>
      <w:proofErr w:type="spellEnd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^.vertex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backcolor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waystack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vcolor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FAA485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if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waystack</w:t>
      </w:r>
      <w:proofErr w:type="spellEnd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^.edge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&lt;&gt;nil then</w:t>
      </w:r>
    </w:p>
    <w:p w14:paraId="32A5A279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waystack</w:t>
      </w:r>
      <w:proofErr w:type="spellEnd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^.edge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pencolor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waystack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ecolor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756BB4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DTmp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waystack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next;</w:t>
      </w:r>
    </w:p>
    <w:p w14:paraId="755B328F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dispose(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waystack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46AF98C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waystack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DTmp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983E0E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3356FD7E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paintbox1.invalidate;</w:t>
      </w:r>
    </w:p>
    <w:p w14:paraId="2B4797E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749A42B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CFD63B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ainForm.WayBoxSel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(Sender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7FE7D84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var</w:t>
      </w:r>
    </w:p>
    <w:p w14:paraId="7C60B90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i:Integer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5A6A24D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Way:Tway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4AD215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00E4D76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DeselectWay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SelectStack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662776B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SelectWay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way,SelectStack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1302E39E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0E2D0C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486F6A5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AB5A2F5" w14:textId="77777777" w:rsidR="00A721D1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ainForm.DrawArrow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(Canvas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Canva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; CoordX1, </w:t>
      </w:r>
    </w:p>
    <w:p w14:paraId="406FBE8A" w14:textId="77777777" w:rsidR="00A721D1" w:rsidRDefault="00A721D1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r w:rsidR="00FC65EE" w:rsidRPr="00FC65EE">
        <w:rPr>
          <w:rFonts w:ascii="Courier New" w:hAnsi="Courier New" w:cs="Courier New"/>
          <w:sz w:val="26"/>
          <w:szCs w:val="26"/>
          <w:lang w:val="en-US"/>
        </w:rPr>
        <w:t xml:space="preserve">CoordY1, CoordX2, CoordY2, 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arrowSize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 xml:space="preserve">: </w:t>
      </w:r>
    </w:p>
    <w:p w14:paraId="754F2035" w14:textId="272529D7" w:rsidR="00FC65EE" w:rsidRPr="00FC65EE" w:rsidRDefault="00A721D1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proofErr w:type="gram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Integer;angle</w:t>
      </w:r>
      <w:proofErr w:type="spellEnd"/>
      <w:proofErr w:type="gram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: Double);</w:t>
      </w:r>
    </w:p>
    <w:p w14:paraId="77938F9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var</w:t>
      </w:r>
    </w:p>
    <w:p w14:paraId="72F82A8E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arrow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arrowY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 Integer;</w:t>
      </w:r>
    </w:p>
    <w:p w14:paraId="35858B4A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5F3D598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FA10429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Canvas.MoveTo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CoordX1, CoordY1);</w:t>
      </w:r>
    </w:p>
    <w:p w14:paraId="6F296A7D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Canvas.LineTo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CoordX2, CoordY2);</w:t>
      </w:r>
    </w:p>
    <w:p w14:paraId="22E7363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if CoordX2-CoordX1&lt;0 then</w:t>
      </w:r>
    </w:p>
    <w:p w14:paraId="1B16EE8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arrowsiz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-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arrowsiz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9D6BE22" w14:textId="77777777" w:rsidR="00A721D1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arrow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= Round(CoordX2 -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arrowSiz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* </w:t>
      </w:r>
    </w:p>
    <w:p w14:paraId="59C8E2F7" w14:textId="22CDB4BF" w:rsidR="00FC65EE" w:rsidRPr="00FC65EE" w:rsidRDefault="00A721D1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</w:t>
      </w:r>
      <w:proofErr w:type="gram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Cos(</w:t>
      </w:r>
      <w:proofErr w:type="gram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angle + Pi / 6));</w:t>
      </w:r>
    </w:p>
    <w:p w14:paraId="1CB120B2" w14:textId="77777777" w:rsidR="00A721D1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arrowY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= Round(CoordY2 -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arrowSiz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* </w:t>
      </w:r>
    </w:p>
    <w:p w14:paraId="0AB81399" w14:textId="69C738D3" w:rsidR="00FC65EE" w:rsidRPr="00FC65EE" w:rsidRDefault="00A721D1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</w:t>
      </w:r>
      <w:proofErr w:type="gram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Sin(</w:t>
      </w:r>
      <w:proofErr w:type="gram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angle + Pi / 6));</w:t>
      </w:r>
    </w:p>
    <w:p w14:paraId="52D47D5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Canvas.LineTo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arrow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arrowY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CD96B9D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Canvas.MoveTo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CoordX2, CoordY2);</w:t>
      </w:r>
    </w:p>
    <w:p w14:paraId="7FA06F02" w14:textId="77777777" w:rsidR="00A721D1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arrow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= Round(CoordX2 -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arrowSiz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* </w:t>
      </w:r>
    </w:p>
    <w:p w14:paraId="7C024D48" w14:textId="49B85F4B" w:rsidR="00FC65EE" w:rsidRPr="00FC65EE" w:rsidRDefault="00A721D1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</w:t>
      </w:r>
      <w:proofErr w:type="gram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Cos(</w:t>
      </w:r>
      <w:proofErr w:type="gram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angle - Pi / 6));</w:t>
      </w:r>
    </w:p>
    <w:p w14:paraId="6659B896" w14:textId="77777777" w:rsidR="00A721D1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arrowY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= Round(CoordY2 -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arrowSiz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* </w:t>
      </w:r>
    </w:p>
    <w:p w14:paraId="7F5BCEE5" w14:textId="1AAE5673" w:rsidR="00FC65EE" w:rsidRPr="00FC65EE" w:rsidRDefault="00A721D1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</w:t>
      </w:r>
      <w:proofErr w:type="gram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Sin(</w:t>
      </w:r>
      <w:proofErr w:type="gram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angle - Pi / 6));</w:t>
      </w:r>
    </w:p>
    <w:p w14:paraId="001D1E4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Canvas.LineTo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arrow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arrowY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781E6F3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429D756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8EF86DD" w14:textId="77777777" w:rsidR="00A721D1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ainForm.DrawVerte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Canvas:TCanvas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; </w:t>
      </w:r>
    </w:p>
    <w:p w14:paraId="2DAD281D" w14:textId="44D8A898" w:rsidR="00FC65EE" w:rsidRPr="00FC65EE" w:rsidRDefault="00A721D1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r w:rsidR="00FC65EE" w:rsidRPr="00FC65EE">
        <w:rPr>
          <w:rFonts w:ascii="Courier New" w:hAnsi="Courier New" w:cs="Courier New"/>
          <w:sz w:val="26"/>
          <w:szCs w:val="26"/>
          <w:lang w:val="en-US"/>
        </w:rPr>
        <w:t xml:space="preserve">var </w:t>
      </w:r>
      <w:proofErr w:type="spellStart"/>
      <w:proofErr w:type="gram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vertexinf:TVertex</w:t>
      </w:r>
      <w:proofErr w:type="gram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;var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x,y,radius:Integer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 xml:space="preserve">); </w:t>
      </w:r>
    </w:p>
    <w:p w14:paraId="66E8AF8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const</w:t>
      </w:r>
    </w:p>
    <w:p w14:paraId="07A1F94E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Scale=0.6;</w:t>
      </w:r>
    </w:p>
    <w:p w14:paraId="6BE5C81A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var</w:t>
      </w:r>
    </w:p>
    <w:p w14:paraId="693A721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StrName:String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2371AA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CoordX,CoordY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:Integer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705FA5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5B60CF1E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Canvas.Brush.Color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:=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vertexinf.backcolor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BF68CA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Canvas.Pen.Color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:=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vertexinf.bordercolor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C7E21C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Canvas.Pen.Width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vertexinf.bordersiz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DE2C3F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Canvas.Font.Color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:=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vertexinf.textcolor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F8460B9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47F876E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x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vertexinf.x;</w:t>
      </w:r>
    </w:p>
    <w:p w14:paraId="7B7B41ED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y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vertexinf.y;</w:t>
      </w:r>
    </w:p>
    <w:p w14:paraId="429D1F6D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Canvas.Ellips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x - radius, y - Radius,</w:t>
      </w:r>
    </w:p>
    <w:p w14:paraId="20CB7C0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x + Radius, y + Radius);</w:t>
      </w:r>
    </w:p>
    <w:p w14:paraId="3961F3CE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DD308D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StrNam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IntToStr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vertexinf.name);</w:t>
      </w:r>
    </w:p>
    <w:p w14:paraId="195589C8" w14:textId="77777777" w:rsidR="00A721D1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Canvas.Font.Size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:=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vertexinf.siz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div 2-</w:t>
      </w:r>
    </w:p>
    <w:p w14:paraId="240611BE" w14:textId="7BC1CD9C" w:rsidR="00FC65EE" w:rsidRPr="00FC65EE" w:rsidRDefault="00A721D1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vertexinf.bordersize</w:t>
      </w:r>
      <w:proofErr w:type="spellEnd"/>
      <w:proofErr w:type="gram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7E37B5F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Canvas.font.Name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:='Courier New';</w:t>
      </w:r>
    </w:p>
    <w:p w14:paraId="0D009AB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40F2FC4" w14:textId="77777777" w:rsidR="00A721D1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Coord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X-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runc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abs(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canvas.font.heigh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*</w:t>
      </w:r>
      <w:r w:rsidR="00A721D1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6B3C48F4" w14:textId="0422E369" w:rsidR="00FC65EE" w:rsidRPr="00FC65EE" w:rsidRDefault="00A721D1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gram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scale)*</w:t>
      </w:r>
      <w:proofErr w:type="gram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length(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StrName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) div 2;</w:t>
      </w:r>
    </w:p>
    <w:p w14:paraId="02C796C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CoordY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Y-abs(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canvas.font.heigh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 div 2;</w:t>
      </w:r>
    </w:p>
    <w:p w14:paraId="3DEF22F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A1DF239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Canvas.TextOu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Coord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CoordY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StrNam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</w:t>
      </w:r>
    </w:p>
    <w:p w14:paraId="09E2229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4354CE7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8A98D90" w14:textId="77777777" w:rsidR="00A721D1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NameEdg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(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Canvas:TCanvas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; </w:t>
      </w:r>
    </w:p>
    <w:p w14:paraId="151FBAED" w14:textId="77777777" w:rsidR="00A721D1" w:rsidRDefault="00A721D1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r w:rsidR="00FC65EE" w:rsidRPr="00FC65EE">
        <w:rPr>
          <w:rFonts w:ascii="Courier New" w:hAnsi="Courier New" w:cs="Courier New"/>
          <w:sz w:val="26"/>
          <w:szCs w:val="26"/>
          <w:lang w:val="en-US"/>
        </w:rPr>
        <w:t>Coordx</w:t>
      </w:r>
      <w:proofErr w:type="gram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1,coordx</w:t>
      </w:r>
      <w:proofErr w:type="gram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 xml:space="preserve">2,coordy1,coordy2: integer; var </w:t>
      </w:r>
    </w:p>
    <w:p w14:paraId="2780C6FA" w14:textId="045A1E51" w:rsidR="00FC65EE" w:rsidRPr="00FC65EE" w:rsidRDefault="00A721D1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proofErr w:type="gram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EdgeToName:PEdge</w:t>
      </w:r>
      <w:proofErr w:type="spellEnd"/>
      <w:proofErr w:type="gram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125E3D5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const</w:t>
      </w:r>
    </w:p>
    <w:p w14:paraId="4462ED6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scale = 0.6;</w:t>
      </w:r>
    </w:p>
    <w:p w14:paraId="223A1289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var</w:t>
      </w:r>
    </w:p>
    <w:p w14:paraId="28E5D94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center:Tpoint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4CC510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textstartx:Integer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D4D5F2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Textstarty:Integer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C47F3F9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strname:String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F674FB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096A7C39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center.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abs(coordx2+coordx1) div 2;</w:t>
      </w:r>
    </w:p>
    <w:p w14:paraId="552C4E8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center.y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:=abs(coordy2+coordy1) div 2;</w:t>
      </w:r>
    </w:p>
    <w:p w14:paraId="1FCD773F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Canvas.brush.Color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:=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clWhit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8647C7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Canvas.Pen.Color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:=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edgetonam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pencolor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206924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Canvas.Font.Color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:=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edgetonam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extcolor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1269379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StrNam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IntToStr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edgetonam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weight);</w:t>
      </w:r>
    </w:p>
    <w:p w14:paraId="7FF44F1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Canvas.Font.Size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:=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edgetonam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penwidth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*2+10;</w:t>
      </w:r>
    </w:p>
    <w:p w14:paraId="5A8AFFC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Canvas.font.Name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:='Courier New';</w:t>
      </w:r>
    </w:p>
    <w:p w14:paraId="4A318778" w14:textId="77777777" w:rsidR="00A721D1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textstart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center.x-trunc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abs(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canvas.font.heigh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</w:t>
      </w:r>
      <w:r w:rsidR="00A721D1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2183F1E1" w14:textId="28895640" w:rsidR="00FC65EE" w:rsidRPr="00FC65EE" w:rsidRDefault="00A721D1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</w:t>
      </w:r>
      <w:r w:rsidR="00FC65EE" w:rsidRPr="00FC65EE">
        <w:rPr>
          <w:rFonts w:ascii="Courier New" w:hAnsi="Courier New" w:cs="Courier New"/>
          <w:sz w:val="26"/>
          <w:szCs w:val="26"/>
          <w:lang w:val="en-US"/>
        </w:rPr>
        <w:t>*</w:t>
      </w:r>
      <w:proofErr w:type="gram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scale)*</w:t>
      </w:r>
      <w:proofErr w:type="gram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length(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strname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) div 2;</w:t>
      </w:r>
    </w:p>
    <w:p w14:paraId="5DE3042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Textstarty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center.y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-abs(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canvas.font.heigh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 div 2;</w:t>
      </w:r>
    </w:p>
    <w:p w14:paraId="6922331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Canvas.TextOu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extstart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extstarty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StrNam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</w:t>
      </w:r>
    </w:p>
    <w:p w14:paraId="600ECFA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3341DCEA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0C4D84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procedure TMainForm.PaintBox1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Paint(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Sender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1AA9B20D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var</w:t>
      </w:r>
    </w:p>
    <w:p w14:paraId="7B204E2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x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1,y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1,x2,y2: Integer;</w:t>
      </w:r>
    </w:p>
    <w:p w14:paraId="2163F53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NewX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1,NewX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2,NewY1,NewY2:Integer;</w:t>
      </w:r>
    </w:p>
    <w:p w14:paraId="12C23D2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arc: Double;</w:t>
      </w:r>
    </w:p>
    <w:p w14:paraId="40AFFD2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minsize:integer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A8F4C5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VertexRadius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1,VertexRadius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2:Integer;</w:t>
      </w:r>
    </w:p>
    <w:p w14:paraId="2670353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CosX,SinY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:Doubl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9B56A4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Mainlist:Plist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FB9DDB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87C4FE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7411822A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Buffer.Canvas.Brush.Color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:=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clWhit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EBB892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Buffer.Canvas.FillRect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(PaintBox1.Canvas.ClipRect);</w:t>
      </w:r>
    </w:p>
    <w:p w14:paraId="5B88AB3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51CB92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VertexLIs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ront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9F860D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while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&lt;&gt;nil 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do</w:t>
      </w:r>
      <w:proofErr w:type="gramEnd"/>
    </w:p>
    <w:p w14:paraId="28A7F71E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4EBFF9A9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x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1:=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vertexinf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^.x;</w:t>
      </w:r>
    </w:p>
    <w:p w14:paraId="35D9B85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y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1:=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vertexinf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^.y;</w:t>
      </w:r>
    </w:p>
    <w:p w14:paraId="7C81A35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VertexRadius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1:=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vertexinf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^.size;</w:t>
      </w:r>
    </w:p>
    <w:p w14:paraId="6007330F" w14:textId="77777777" w:rsidR="00A721D1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DrawVerte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Buffer.Canvas,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vertexinf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,</w:t>
      </w:r>
      <w:r w:rsidR="00A721D1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14633FBB" w14:textId="0BBA1B6D" w:rsidR="00FC65EE" w:rsidRPr="00FC65EE" w:rsidRDefault="00A721D1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</w:t>
      </w:r>
      <w:r w:rsidR="00FC65EE" w:rsidRPr="00FC65EE">
        <w:rPr>
          <w:rFonts w:ascii="Courier New" w:hAnsi="Courier New" w:cs="Courier New"/>
          <w:sz w:val="26"/>
          <w:szCs w:val="26"/>
          <w:lang w:val="en-US"/>
        </w:rPr>
        <w:t>x</w:t>
      </w:r>
      <w:proofErr w:type="gram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1,y</w:t>
      </w:r>
      <w:proofErr w:type="gram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2,VertexRadius1);</w:t>
      </w:r>
    </w:p>
    <w:p w14:paraId="3E90B29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currentverte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startlist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0201389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while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currentverte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&lt;&gt;nil 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do</w:t>
      </w:r>
      <w:proofErr w:type="gramEnd"/>
    </w:p>
    <w:p w14:paraId="799A4FF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2FFA0DAC" w14:textId="7DBADEE3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if not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currentvertex</w:t>
      </w:r>
      <w:proofErr w:type="spellEnd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^.edge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isused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then       </w:t>
      </w:r>
    </w:p>
    <w:p w14:paraId="26EB44A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begin</w:t>
      </w:r>
    </w:p>
    <w:p w14:paraId="4742DEEB" w14:textId="77777777" w:rsidR="00A721D1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VertexRadius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2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2AB53A85" w14:textId="544C51C3" w:rsidR="00FC65EE" w:rsidRPr="00FC65EE" w:rsidRDefault="00A721D1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currentvertex</w:t>
      </w:r>
      <w:proofErr w:type="spellEnd"/>
      <w:proofErr w:type="gram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vertex</w:t>
      </w:r>
      <w:proofErr w:type="gram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^.size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592CC39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x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2:=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currentvertex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vertex^.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BB15A4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y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2:=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currentvertex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vertex^.y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E1EF008" w14:textId="77777777" w:rsidR="00A721D1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if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vertexinf</w:t>
      </w:r>
      <w:proofErr w:type="spellEnd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^.selected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and  </w:t>
      </w:r>
    </w:p>
    <w:p w14:paraId="0DE06E9F" w14:textId="35774C97" w:rsidR="00FC65EE" w:rsidRPr="00FC65EE" w:rsidRDefault="00A721D1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currentvertex</w:t>
      </w:r>
      <w:proofErr w:type="spellEnd"/>
      <w:proofErr w:type="gram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vertex</w:t>
      </w:r>
      <w:proofErr w:type="gram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^.selected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 xml:space="preserve"> then</w:t>
      </w:r>
    </w:p>
    <w:p w14:paraId="760078BD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begin</w:t>
      </w:r>
    </w:p>
    <w:p w14:paraId="0B24E698" w14:textId="3CC20D2E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SelectEdg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currentvertex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^.edge;     </w:t>
      </w:r>
    </w:p>
    <w:p w14:paraId="21AF197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end;</w:t>
      </w:r>
    </w:p>
    <w:p w14:paraId="5571495E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618722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if x2-x1=0 then</w:t>
      </w:r>
    </w:p>
    <w:p w14:paraId="22DFA48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begin</w:t>
      </w:r>
    </w:p>
    <w:p w14:paraId="78B678A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arc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90;</w:t>
      </w:r>
    </w:p>
    <w:p w14:paraId="0B4044D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end</w:t>
      </w:r>
    </w:p>
    <w:p w14:paraId="3B9DA46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else if y2-y1=0 then</w:t>
      </w:r>
    </w:p>
    <w:p w14:paraId="29B7E08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begin</w:t>
      </w:r>
    </w:p>
    <w:p w14:paraId="0E2D52DE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arc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0;</w:t>
      </w:r>
    </w:p>
    <w:p w14:paraId="7BD0CE7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end</w:t>
      </w:r>
    </w:p>
    <w:p w14:paraId="148E61F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else</w:t>
      </w:r>
    </w:p>
    <w:p w14:paraId="3550D809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begin</w:t>
      </w:r>
    </w:p>
    <w:p w14:paraId="797C978D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arc:=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ArcTan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(y2-y1)/(x2-x1));</w:t>
      </w:r>
    </w:p>
    <w:p w14:paraId="3BCEE499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end;</w:t>
      </w:r>
    </w:p>
    <w:p w14:paraId="0B249C79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6938E19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if y2-y1&lt;0 then</w:t>
      </w:r>
    </w:p>
    <w:p w14:paraId="35BF1B2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begin</w:t>
      </w:r>
    </w:p>
    <w:p w14:paraId="7F81078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Cos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cos(arc);</w:t>
      </w:r>
    </w:p>
    <w:p w14:paraId="140B6D0A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SinY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sin(arc);</w:t>
      </w:r>
    </w:p>
    <w:p w14:paraId="1562D0C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end</w:t>
      </w:r>
    </w:p>
    <w:p w14:paraId="0AEF57D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else</w:t>
      </w:r>
    </w:p>
    <w:p w14:paraId="1B09201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begin</w:t>
      </w:r>
    </w:p>
    <w:p w14:paraId="482084B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Cos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-cos(arc);</w:t>
      </w:r>
    </w:p>
    <w:p w14:paraId="22905E7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SinY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-sin(arc);</w:t>
      </w:r>
    </w:p>
    <w:p w14:paraId="1783AF2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end;</w:t>
      </w:r>
    </w:p>
    <w:p w14:paraId="31E2408F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if arc&gt;0 then</w:t>
      </w:r>
    </w:p>
    <w:p w14:paraId="4FD370EF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begin</w:t>
      </w:r>
    </w:p>
    <w:p w14:paraId="7DA0697F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Cos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-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cos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DFC23D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SinY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-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siny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CF724B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end;</w:t>
      </w:r>
    </w:p>
    <w:p w14:paraId="5047D91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F1FC1E9" w14:textId="77777777" w:rsidR="00A721D1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Buffer.Canvas.Pen.Color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:= </w:t>
      </w:r>
    </w:p>
    <w:p w14:paraId="6F5F4C8C" w14:textId="17152284" w:rsidR="00FC65EE" w:rsidRPr="00FC65EE" w:rsidRDefault="00A721D1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currentvertex</w:t>
      </w:r>
      <w:proofErr w:type="spellEnd"/>
      <w:proofErr w:type="gram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^.edge</w:t>
      </w:r>
      <w:proofErr w:type="gram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pencolor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0172C0B" w14:textId="77777777" w:rsidR="00A721D1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Buffer.Canvas.Pen.Width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:= </w:t>
      </w:r>
    </w:p>
    <w:p w14:paraId="36087BDD" w14:textId="3B783781" w:rsidR="00FC65EE" w:rsidRPr="00FC65EE" w:rsidRDefault="00A721D1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currentvertex</w:t>
      </w:r>
      <w:proofErr w:type="spellEnd"/>
      <w:proofErr w:type="gram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^.edge</w:t>
      </w:r>
      <w:proofErr w:type="gram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penwidth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E84A16D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NewX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1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x1+trunc(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Cos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*VertexRadius1);</w:t>
      </w:r>
    </w:p>
    <w:p w14:paraId="4131D22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NewX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2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x2+trunc(-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Cos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*VertexRadius2);</w:t>
      </w:r>
    </w:p>
    <w:p w14:paraId="2F56F57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NewY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1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y1+trunc(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SinY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*VertexRadius1);</w:t>
      </w:r>
    </w:p>
    <w:p w14:paraId="36136F8F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NewY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2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y2+trunc(-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SinY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*VertexRadius2);</w:t>
      </w:r>
    </w:p>
    <w:p w14:paraId="22AB839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if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currentvertex</w:t>
      </w:r>
      <w:proofErr w:type="spellEnd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edge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^.oriented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then</w:t>
      </w:r>
    </w:p>
    <w:p w14:paraId="28E2F12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begin</w:t>
      </w:r>
    </w:p>
    <w:p w14:paraId="6F30A393" w14:textId="77777777" w:rsidR="00A721D1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Drawarrow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Buffer.Canvas,NewX1,NewY1,NewX2,</w:t>
      </w:r>
      <w:r w:rsidR="00A721D1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2549FD5F" w14:textId="4B7EF8B8" w:rsidR="00FC65EE" w:rsidRPr="00FC65EE" w:rsidRDefault="00A721D1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r w:rsidR="00FC65EE" w:rsidRPr="00FC65EE">
        <w:rPr>
          <w:rFonts w:ascii="Courier New" w:hAnsi="Courier New" w:cs="Courier New"/>
          <w:sz w:val="26"/>
          <w:szCs w:val="26"/>
          <w:lang w:val="en-US"/>
        </w:rPr>
        <w:t>NewY</w:t>
      </w:r>
      <w:proofErr w:type="gram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2,min</w:t>
      </w:r>
      <w:proofErr w:type="gram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(VertexRadius1,Vertexradius2),arc);</w:t>
      </w:r>
    </w:p>
    <w:p w14:paraId="2289F2B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end</w:t>
      </w:r>
    </w:p>
    <w:p w14:paraId="2130273A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else</w:t>
      </w:r>
    </w:p>
    <w:p w14:paraId="4F5D950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begin</w:t>
      </w:r>
    </w:p>
    <w:p w14:paraId="542A961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currentvertex</w:t>
      </w:r>
      <w:proofErr w:type="spellEnd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^.edge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isused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True;</w:t>
      </w:r>
    </w:p>
    <w:p w14:paraId="00CCCFD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Buffer.Canvas.MoveTo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(NewX1,NewY1);</w:t>
      </w:r>
    </w:p>
    <w:p w14:paraId="4C4D482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Buffer.Canvas.LineTo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(NewX2,NewY2);</w:t>
      </w:r>
    </w:p>
    <w:p w14:paraId="4BD53DEF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    end;</w:t>
      </w:r>
    </w:p>
    <w:p w14:paraId="4EB5C93F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nameedg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Buffer.Canvas,NewX1,NewX2,</w:t>
      </w:r>
    </w:p>
    <w:p w14:paraId="2EF6646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NewY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1,NewY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2,Mainlist^.currentvertex^.edge);</w:t>
      </w:r>
    </w:p>
    <w:p w14:paraId="3D76C08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end</w:t>
      </w:r>
    </w:p>
    <w:p w14:paraId="0FC5A1BD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else</w:t>
      </w:r>
    </w:p>
    <w:p w14:paraId="2BDA923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begin</w:t>
      </w:r>
    </w:p>
    <w:p w14:paraId="7B276D6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currentvertex</w:t>
      </w:r>
      <w:proofErr w:type="spellEnd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^.edge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isused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False;</w:t>
      </w:r>
    </w:p>
    <w:p w14:paraId="329C7E6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end;</w:t>
      </w:r>
    </w:p>
    <w:p w14:paraId="43A621AB" w14:textId="77777777" w:rsidR="00A721D1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currentverte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</w:p>
    <w:p w14:paraId="38A91C31" w14:textId="46A5505B" w:rsidR="00FC65EE" w:rsidRPr="00FC65EE" w:rsidRDefault="00A721D1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currentvertex</w:t>
      </w:r>
      <w:proofErr w:type="spellEnd"/>
      <w:proofErr w:type="gram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gram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AAB4C2E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28966C6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currentverte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startlist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DC8C61E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Mainlis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A65309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6704B89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PaintBox1.Canvas.Draw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(0, 0,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Buffer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B2B30A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02F5894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41B1BDD" w14:textId="77777777" w:rsidR="00A721D1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MainForm.FVertexInfoPanelClick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(Sender: </w:t>
      </w:r>
    </w:p>
    <w:p w14:paraId="20A014C7" w14:textId="1D9A881B" w:rsidR="00FC65EE" w:rsidRPr="00FC65EE" w:rsidRDefault="00A721D1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849E1AD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056369FD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1E5D4F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7928019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8BCD345" w14:textId="77777777" w:rsidR="00A721D1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procedure TMainForm.PaintBox1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MouseDown(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Sender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; </w:t>
      </w:r>
    </w:p>
    <w:p w14:paraId="0ED0D87E" w14:textId="76831BCA" w:rsidR="00FC65EE" w:rsidRPr="00FC65EE" w:rsidRDefault="00A721D1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r w:rsidR="00FC65EE" w:rsidRPr="00FC65EE">
        <w:rPr>
          <w:rFonts w:ascii="Courier New" w:hAnsi="Courier New" w:cs="Courier New"/>
          <w:sz w:val="26"/>
          <w:szCs w:val="26"/>
          <w:lang w:val="en-US"/>
        </w:rPr>
        <w:t xml:space="preserve">Button: 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TMouseButton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D0E11E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Shift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ShiftStat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 X, Y: Integer);</w:t>
      </w:r>
    </w:p>
    <w:p w14:paraId="1FD159E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var</w:t>
      </w:r>
    </w:p>
    <w:p w14:paraId="3D72D95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VertexInde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Verte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A08EA6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431608D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if (Button =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mbLef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) and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DrawVerte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then</w:t>
      </w:r>
    </w:p>
    <w:p w14:paraId="3F5D6D8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7E3FBCF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ActualCounter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6E404EC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Inc(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Counter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2602319D" w14:textId="77777777" w:rsidR="00A721D1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AddVerte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VertexLIst,SetVertProperties</w:t>
      </w:r>
      <w:proofErr w:type="spellEnd"/>
      <w:r w:rsidR="00A721D1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341B116B" w14:textId="5898F9B4" w:rsidR="00FC65EE" w:rsidRPr="00FC65EE" w:rsidRDefault="00A721D1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FC65EE"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FCounter,X</w:t>
      </w:r>
      <w:proofErr w:type="gram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,Y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));</w:t>
      </w:r>
    </w:p>
    <w:p w14:paraId="0D7809B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PaintBox1.Invalidate;</w:t>
      </w:r>
    </w:p>
    <w:p w14:paraId="5119952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end</w:t>
      </w:r>
    </w:p>
    <w:p w14:paraId="5D7B298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else if (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SelectedCoun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&gt;0) and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Sel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then</w:t>
      </w:r>
    </w:p>
    <w:p w14:paraId="58F4A9EF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3D280EC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Dragging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True;</w:t>
      </w:r>
    </w:p>
    <w:p w14:paraId="2B9E70C7" w14:textId="77777777" w:rsidR="00A721D1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MoveTo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Point(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SelectedVertice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ront^.nex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</w:p>
    <w:p w14:paraId="2D509F30" w14:textId="77777777" w:rsidR="00A721D1" w:rsidRDefault="00A721D1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FC65EE" w:rsidRPr="00FC65EE">
        <w:rPr>
          <w:rFonts w:ascii="Courier New" w:hAnsi="Courier New" w:cs="Courier New"/>
          <w:sz w:val="26"/>
          <w:szCs w:val="26"/>
          <w:lang w:val="en-US"/>
        </w:rPr>
        <w:t>vertex^.</w:t>
      </w:r>
      <w:proofErr w:type="gram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x,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FSelectedVertices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^.front</w:t>
      </w:r>
      <w:proofErr w:type="gram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^.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446264AA" w14:textId="4DE364F7" w:rsidR="00FC65EE" w:rsidRPr="00FC65EE" w:rsidRDefault="00A721D1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next</w:t>
      </w:r>
      <w:proofErr w:type="gram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^.vertex</w:t>
      </w:r>
      <w:proofErr w:type="gram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^.y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0DBC977E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170C661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51B42A8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7CFADFF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58B7550" w14:textId="77777777" w:rsidR="00A721D1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procedure TMainForm.PaintBox1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MouseMove(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Sender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; </w:t>
      </w:r>
    </w:p>
    <w:p w14:paraId="4552D146" w14:textId="40A4998F" w:rsidR="00FC65EE" w:rsidRPr="00FC65EE" w:rsidRDefault="00A721D1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      </w:t>
      </w:r>
      <w:r w:rsidR="00FC65EE" w:rsidRPr="00FC65EE">
        <w:rPr>
          <w:rFonts w:ascii="Courier New" w:hAnsi="Courier New" w:cs="Courier New"/>
          <w:sz w:val="26"/>
          <w:szCs w:val="26"/>
          <w:lang w:val="en-US"/>
        </w:rPr>
        <w:t xml:space="preserve">Shift: 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TShiftState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; X,</w:t>
      </w:r>
    </w:p>
    <w:p w14:paraId="153348C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Y: Integer);</w:t>
      </w:r>
    </w:p>
    <w:p w14:paraId="6B7B54FA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var</w:t>
      </w:r>
    </w:p>
    <w:p w14:paraId="7577E97D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DeltaX,DeltaY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:Integer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445453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Select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Psel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07C281E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lag:Boolean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61BCD0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23958659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if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Dragging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then</w:t>
      </w:r>
    </w:p>
    <w:p w14:paraId="3A4FC119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20AFC1D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Delta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X-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Moveto.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1ABFBD9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DeltaY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Y-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Moveto.Y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DE963CA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if sqrt(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sqr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Delta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+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sqr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DeltaY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)&gt;30 then</w:t>
      </w:r>
    </w:p>
    <w:p w14:paraId="4DA5F97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735F8C0A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select:=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selectedvertice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ront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^.nex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38C3E9D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while select&lt;&gt;nil 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do</w:t>
      </w:r>
      <w:proofErr w:type="gramEnd"/>
    </w:p>
    <w:p w14:paraId="264AE4EE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begin</w:t>
      </w:r>
    </w:p>
    <w:p w14:paraId="78184B6F" w14:textId="77777777" w:rsidR="00A721D1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select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^.vertex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^.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select^.vertex^.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+</w:t>
      </w:r>
    </w:p>
    <w:p w14:paraId="223D3469" w14:textId="3A78FF11" w:rsidR="00FC65EE" w:rsidRPr="00FC65EE" w:rsidRDefault="00A721D1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Deltax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 xml:space="preserve"> div 10;</w:t>
      </w:r>
    </w:p>
    <w:p w14:paraId="355D8386" w14:textId="77777777" w:rsidR="00A721D1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select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^.vertex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^.y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select^.vertex^.y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+</w:t>
      </w:r>
    </w:p>
    <w:p w14:paraId="21107198" w14:textId="76147FA2" w:rsidR="00FC65EE" w:rsidRPr="00FC65EE" w:rsidRDefault="00A721D1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Deltay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 xml:space="preserve"> div 10;</w:t>
      </w:r>
    </w:p>
    <w:p w14:paraId="0EE298B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lag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alse;</w:t>
      </w:r>
    </w:p>
    <w:p w14:paraId="26090BF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41D66D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if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select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^.vertex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^.x-select^.vertex^.siz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&lt;0 then</w:t>
      </w:r>
    </w:p>
    <w:p w14:paraId="36FE101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begin</w:t>
      </w:r>
    </w:p>
    <w:p w14:paraId="4BBCADC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select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^.vertex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^.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select^.vertex^.siz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063A08F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lag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True;</w:t>
      </w:r>
    </w:p>
    <w:p w14:paraId="29134BB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end</w:t>
      </w:r>
    </w:p>
    <w:p w14:paraId="17356153" w14:textId="77777777" w:rsidR="00A721D1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else if select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^.vertex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x+sel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vertex^.siz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&gt;</w:t>
      </w:r>
    </w:p>
    <w:p w14:paraId="644B928D" w14:textId="198B0DA2" w:rsidR="00FC65EE" w:rsidRPr="00FC65EE" w:rsidRDefault="00A721D1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FBuffer.width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 xml:space="preserve"> then</w:t>
      </w:r>
    </w:p>
    <w:p w14:paraId="42420F7A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begin</w:t>
      </w:r>
    </w:p>
    <w:p w14:paraId="5EAF6C15" w14:textId="77777777" w:rsidR="00A721D1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select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^.vertex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^.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Buffer.width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-</w:t>
      </w:r>
    </w:p>
    <w:p w14:paraId="7B589681" w14:textId="5DC10852" w:rsidR="00FC65EE" w:rsidRPr="00FC65EE" w:rsidRDefault="00A721D1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select</w:t>
      </w:r>
      <w:proofErr w:type="gram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^.vertex</w:t>
      </w:r>
      <w:proofErr w:type="gram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^.size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092D53E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lag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True;</w:t>
      </w:r>
    </w:p>
    <w:p w14:paraId="6C0B611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end;</w:t>
      </w:r>
    </w:p>
    <w:p w14:paraId="0B98D10E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098B8F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if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select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^.vertex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^.y-select^.vertex^.siz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&lt;0 then</w:t>
      </w:r>
    </w:p>
    <w:p w14:paraId="7DFC9C0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begin</w:t>
      </w:r>
    </w:p>
    <w:p w14:paraId="5EFA3FD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select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^.vertex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^.y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select^.vertex^.siz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16EE56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lag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True;</w:t>
      </w:r>
    </w:p>
    <w:p w14:paraId="56638E4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end</w:t>
      </w:r>
    </w:p>
    <w:p w14:paraId="46A22924" w14:textId="77777777" w:rsidR="00A721D1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else if select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^.vertex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y+sel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vertex^.siz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&gt;</w:t>
      </w:r>
    </w:p>
    <w:p w14:paraId="4455851E" w14:textId="337C5672" w:rsidR="00FC65EE" w:rsidRPr="00FC65EE" w:rsidRDefault="00A721D1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FBuffer.Height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 xml:space="preserve"> then</w:t>
      </w:r>
    </w:p>
    <w:p w14:paraId="1FE0B58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begin</w:t>
      </w:r>
    </w:p>
    <w:p w14:paraId="488B086A" w14:textId="77777777" w:rsidR="00A721D1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select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^.vertex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^.y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Buffer.Heigh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-</w:t>
      </w:r>
    </w:p>
    <w:p w14:paraId="0A9FD508" w14:textId="03934FB6" w:rsidR="00FC65EE" w:rsidRPr="00FC65EE" w:rsidRDefault="00A721D1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select</w:t>
      </w:r>
      <w:proofErr w:type="gram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^.vertex</w:t>
      </w:r>
      <w:proofErr w:type="gram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^.size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0BC4C1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lag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True;</w:t>
      </w:r>
    </w:p>
    <w:p w14:paraId="42C0642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end;</w:t>
      </w:r>
    </w:p>
    <w:p w14:paraId="69CE01EE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F2CED4A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    if flag then</w:t>
      </w:r>
    </w:p>
    <w:p w14:paraId="199803F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begin</w:t>
      </w:r>
    </w:p>
    <w:p w14:paraId="77DC79D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select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nil;</w:t>
      </w:r>
    </w:p>
    <w:p w14:paraId="603AEA8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end</w:t>
      </w:r>
    </w:p>
    <w:p w14:paraId="4F44D49A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else</w:t>
      </w:r>
    </w:p>
    <w:p w14:paraId="1E9CE65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begin</w:t>
      </w:r>
    </w:p>
    <w:p w14:paraId="043CB17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select:=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select^.nex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7717F6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end;</w:t>
      </w:r>
    </w:p>
    <w:p w14:paraId="48320D8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end;</w:t>
      </w:r>
    </w:p>
    <w:p w14:paraId="433CDB5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Paintbox1.Invalidate;</w:t>
      </w:r>
    </w:p>
    <w:p w14:paraId="10B76B6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67A01D3E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048EB0AA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711C14C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6A9CB43" w14:textId="77777777" w:rsidR="00A721D1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procedure TMainForm.PaintBox1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MouseUp(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Sender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; </w:t>
      </w:r>
    </w:p>
    <w:p w14:paraId="5D558715" w14:textId="2D7524D5" w:rsidR="00FC65EE" w:rsidRPr="00FC65EE" w:rsidRDefault="00A721D1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r w:rsidR="00FC65EE" w:rsidRPr="00FC65EE">
        <w:rPr>
          <w:rFonts w:ascii="Courier New" w:hAnsi="Courier New" w:cs="Courier New"/>
          <w:sz w:val="26"/>
          <w:szCs w:val="26"/>
          <w:lang w:val="en-US"/>
        </w:rPr>
        <w:t xml:space="preserve">Button: 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TMouseButton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52C0F6A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Shift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TShiftState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 X, Y: Integer);</w:t>
      </w:r>
    </w:p>
    <w:p w14:paraId="765826BA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var</w:t>
      </w:r>
    </w:p>
    <w:p w14:paraId="2ED2A9E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V,U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PVerte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2CBDD6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Select:PSelect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1F988E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lag:Boolean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D056FD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749F685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if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Sel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then</w:t>
      </w:r>
    </w:p>
    <w:p w14:paraId="22737D8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43A41B8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V :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=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indVerte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X, Y);</w:t>
      </w:r>
    </w:p>
    <w:p w14:paraId="09C108AD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if V &lt;&gt; nil then</w:t>
      </w:r>
    </w:p>
    <w:p w14:paraId="4D76874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57306BA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Select:=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SelectedVertice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front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79E129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lag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True;</w:t>
      </w:r>
    </w:p>
    <w:p w14:paraId="063B5A6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while (select&lt;&gt;nil) and Flag do</w:t>
      </w:r>
    </w:p>
    <w:p w14:paraId="2E07387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begin</w:t>
      </w:r>
    </w:p>
    <w:p w14:paraId="660D34E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if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select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^.vertex</w:t>
      </w:r>
      <w:proofErr w:type="spellEnd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=v then</w:t>
      </w:r>
    </w:p>
    <w:p w14:paraId="23B319F9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begin</w:t>
      </w:r>
    </w:p>
    <w:p w14:paraId="28F824B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  if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ssCtrl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in Shift then</w:t>
      </w:r>
    </w:p>
    <w:p w14:paraId="52A4A63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  begin</w:t>
      </w:r>
    </w:p>
    <w:p w14:paraId="1188845D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DeleteSel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SelectedVertices,v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D4AA01A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  end</w:t>
      </w:r>
    </w:p>
    <w:p w14:paraId="72ECE7C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  else</w:t>
      </w:r>
    </w:p>
    <w:p w14:paraId="0583969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  begin</w:t>
      </w:r>
    </w:p>
    <w:p w14:paraId="24347FEA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DeselectAll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SelectedVertice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0D1BE6D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AddSel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SelectedVertices,V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027272E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  end;</w:t>
      </w:r>
    </w:p>
    <w:p w14:paraId="7BAE203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lag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alse;</w:t>
      </w:r>
    </w:p>
    <w:p w14:paraId="6216CF3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end</w:t>
      </w:r>
    </w:p>
    <w:p w14:paraId="2017B39E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else</w:t>
      </w:r>
    </w:p>
    <w:p w14:paraId="485270F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select:=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select^.nex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DC39E6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end;</w:t>
      </w:r>
    </w:p>
    <w:p w14:paraId="74A0888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if Flag then</w:t>
      </w:r>
    </w:p>
    <w:p w14:paraId="4DA22B82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  begin</w:t>
      </w:r>
    </w:p>
    <w:p w14:paraId="616C084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if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ssCtrl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in Shift then</w:t>
      </w:r>
    </w:p>
    <w:p w14:paraId="08871EEF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begin</w:t>
      </w:r>
    </w:p>
    <w:p w14:paraId="42BA69B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AddSel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SelectedVertices,V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0475DEAF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end</w:t>
      </w:r>
    </w:p>
    <w:p w14:paraId="38EC8D3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else</w:t>
      </w:r>
    </w:p>
    <w:p w14:paraId="65F1F57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begin</w:t>
      </w:r>
    </w:p>
    <w:p w14:paraId="0E63579D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DeselectAll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SelectedVertice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1424D30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addSelec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SelectedVertices,V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63C0F88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end;</w:t>
      </w:r>
    </w:p>
    <w:p w14:paraId="7D0B415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end;</w:t>
      </w:r>
    </w:p>
    <w:p w14:paraId="33D6687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end</w:t>
      </w:r>
    </w:p>
    <w:p w14:paraId="4372908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else</w:t>
      </w:r>
    </w:p>
    <w:p w14:paraId="1D20133E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728EF6D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if  not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ssCtrl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in Shift) then</w:t>
      </w:r>
    </w:p>
    <w:p w14:paraId="71A023E4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begin</w:t>
      </w:r>
    </w:p>
    <w:p w14:paraId="278DCBDA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deselectAll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SelectedVertices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05D244F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end</w:t>
      </w:r>
    </w:p>
    <w:p w14:paraId="6EAB5D6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3F2A93A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PaintBox1.Repaint;</w:t>
      </w:r>
    </w:p>
    <w:p w14:paraId="5F6E5A4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if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selectedcoun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=1 then</w:t>
      </w:r>
    </w:p>
    <w:p w14:paraId="278A7159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052B1A1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updatevertinf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1954F2E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end</w:t>
      </w:r>
    </w:p>
    <w:p w14:paraId="7F72FE87" w14:textId="77777777" w:rsidR="00A721D1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else if (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selectedcoun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=2) and </w:t>
      </w:r>
    </w:p>
    <w:p w14:paraId="7C2C3030" w14:textId="77777777" w:rsidR="00A721D1" w:rsidRDefault="00A721D1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proofErr w:type="spellStart"/>
      <w:proofErr w:type="gram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Connectedvertex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fselectedvertices</w:t>
      </w:r>
      <w:proofErr w:type="spell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^.front^.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380B7B97" w14:textId="2C22D6ED" w:rsidR="00FC65EE" w:rsidRPr="00FC65EE" w:rsidRDefault="00A721D1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r w:rsidR="00FC65EE" w:rsidRPr="00FC65EE">
        <w:rPr>
          <w:rFonts w:ascii="Courier New" w:hAnsi="Courier New" w:cs="Courier New"/>
          <w:sz w:val="26"/>
          <w:szCs w:val="26"/>
          <w:lang w:val="en-US"/>
        </w:rPr>
        <w:t>next^.vertex^.name,</w:t>
      </w:r>
    </w:p>
    <w:p w14:paraId="30143873" w14:textId="62B835C2" w:rsidR="00A721D1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A721D1">
        <w:rPr>
          <w:rFonts w:ascii="Courier New" w:hAnsi="Courier New" w:cs="Courier New"/>
          <w:sz w:val="26"/>
          <w:szCs w:val="26"/>
          <w:lang w:val="en-US"/>
        </w:rPr>
        <w:t xml:space="preserve"> 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selectedvertices</w:t>
      </w:r>
      <w:proofErr w:type="spellEnd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ront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^.next^.nex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^.</w:t>
      </w:r>
    </w:p>
    <w:p w14:paraId="2B912E91" w14:textId="0D59C51D" w:rsidR="00FC65EE" w:rsidRPr="00FC65EE" w:rsidRDefault="00A721D1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proofErr w:type="gram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vertex^.</w:t>
      </w:r>
      <w:proofErr w:type="spellStart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name,VertexList</w:t>
      </w:r>
      <w:proofErr w:type="spellEnd"/>
      <w:proofErr w:type="gramEnd"/>
      <w:r w:rsidR="00FC65EE" w:rsidRPr="00FC65EE">
        <w:rPr>
          <w:rFonts w:ascii="Courier New" w:hAnsi="Courier New" w:cs="Courier New"/>
          <w:sz w:val="26"/>
          <w:szCs w:val="26"/>
          <w:lang w:val="en-US"/>
        </w:rPr>
        <w:t>) then</w:t>
      </w:r>
    </w:p>
    <w:p w14:paraId="7BB43AED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4C459686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updateedgeinf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4AC7969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end</w:t>
      </w:r>
    </w:p>
    <w:p w14:paraId="07BA65BF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else</w:t>
      </w:r>
    </w:p>
    <w:p w14:paraId="14DE177F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2738251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SetDef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FF31DC0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1CC90C0B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end</w:t>
      </w:r>
    </w:p>
    <w:p w14:paraId="67DFCBC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else</w:t>
      </w:r>
    </w:p>
    <w:p w14:paraId="0F9A4E1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if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DeleteVerte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then</w:t>
      </w:r>
    </w:p>
    <w:p w14:paraId="2DB2A14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38E2AB63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V :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= 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FindVerte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X, Y);</w:t>
      </w:r>
    </w:p>
    <w:p w14:paraId="6AD5D971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if V&lt;&gt;nil then</w:t>
      </w:r>
    </w:p>
    <w:p w14:paraId="2903B425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0E22BF18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DeleteVertex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V^.</w:t>
      </w:r>
      <w:proofErr w:type="spellStart"/>
      <w:r w:rsidRPr="00FC65EE">
        <w:rPr>
          <w:rFonts w:ascii="Courier New" w:hAnsi="Courier New" w:cs="Courier New"/>
          <w:sz w:val="26"/>
          <w:szCs w:val="26"/>
          <w:lang w:val="en-US"/>
        </w:rPr>
        <w:t>name,VertexList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6609B26A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1D0E7D47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  PaintBox1.Invalidate;</w:t>
      </w:r>
    </w:p>
    <w:p w14:paraId="4FE8CE6E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3144304C" w14:textId="77777777" w:rsidR="00FC65EE" w:rsidRPr="00FC65EE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FC65EE">
        <w:rPr>
          <w:rFonts w:ascii="Courier New" w:hAnsi="Courier New" w:cs="Courier New"/>
          <w:sz w:val="26"/>
          <w:szCs w:val="26"/>
          <w:lang w:val="en-US"/>
        </w:rPr>
        <w:t>FDragging</w:t>
      </w:r>
      <w:proofErr w:type="spellEnd"/>
      <w:r w:rsidRPr="00FC65EE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FC65EE">
        <w:rPr>
          <w:rFonts w:ascii="Courier New" w:hAnsi="Courier New" w:cs="Courier New"/>
          <w:sz w:val="26"/>
          <w:szCs w:val="26"/>
          <w:lang w:val="en-US"/>
        </w:rPr>
        <w:t>False;</w:t>
      </w:r>
    </w:p>
    <w:p w14:paraId="1FFDA163" w14:textId="77777777" w:rsidR="00FC65EE" w:rsidRPr="00F663E4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65EE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</w:t>
      </w:r>
      <w:proofErr w:type="spellStart"/>
      <w:proofErr w:type="gramStart"/>
      <w:r w:rsidRPr="00F663E4">
        <w:rPr>
          <w:rFonts w:ascii="Courier New" w:hAnsi="Courier New" w:cs="Courier New"/>
          <w:sz w:val="26"/>
          <w:szCs w:val="26"/>
          <w:lang w:val="en-US"/>
        </w:rPr>
        <w:t>FMoveTo</w:t>
      </w:r>
      <w:proofErr w:type="spellEnd"/>
      <w:r w:rsidRPr="00F663E4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F663E4">
        <w:rPr>
          <w:rFonts w:ascii="Courier New" w:hAnsi="Courier New" w:cs="Courier New"/>
          <w:sz w:val="26"/>
          <w:szCs w:val="26"/>
          <w:lang w:val="en-US"/>
        </w:rPr>
        <w:t>= Point(0, 0);</w:t>
      </w:r>
    </w:p>
    <w:p w14:paraId="60251B45" w14:textId="77777777" w:rsidR="00FC65EE" w:rsidRPr="00F663E4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63E4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7A963820" w14:textId="304AACAA" w:rsidR="006A1E88" w:rsidRPr="00F663E4" w:rsidRDefault="00FC65EE" w:rsidP="00FC65E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63E4">
        <w:rPr>
          <w:rFonts w:ascii="Courier New" w:hAnsi="Courier New" w:cs="Courier New"/>
          <w:sz w:val="26"/>
          <w:szCs w:val="26"/>
          <w:lang w:val="en-US"/>
        </w:rPr>
        <w:t>end.</w:t>
      </w:r>
    </w:p>
    <w:p w14:paraId="06108880" w14:textId="77777777" w:rsidR="00023C4D" w:rsidRPr="00F663E4" w:rsidRDefault="00023C4D" w:rsidP="00023C4D">
      <w:pPr>
        <w:pStyle w:val="af5"/>
        <w:rPr>
          <w:lang w:val="en-US"/>
        </w:rPr>
      </w:pPr>
      <w:bookmarkStart w:id="125" w:name="_Toc135565674"/>
      <w:bookmarkStart w:id="126" w:name="_Toc135862788"/>
      <w:r>
        <w:lastRenderedPageBreak/>
        <w:t>Приложение</w:t>
      </w:r>
      <w:r w:rsidRPr="00F663E4">
        <w:rPr>
          <w:lang w:val="en-US"/>
        </w:rPr>
        <w:t xml:space="preserve"> </w:t>
      </w:r>
      <w:r>
        <w:t>И</w:t>
      </w:r>
      <w:bookmarkEnd w:id="125"/>
      <w:bookmarkEnd w:id="126"/>
    </w:p>
    <w:p w14:paraId="43515BCF" w14:textId="6B96E9A3" w:rsidR="00023C4D" w:rsidRDefault="00023C4D" w:rsidP="00023C4D">
      <w:pPr>
        <w:ind w:firstLine="0"/>
        <w:jc w:val="center"/>
        <w:rPr>
          <w:b/>
          <w:bCs/>
        </w:rPr>
      </w:pPr>
      <w:r>
        <w:rPr>
          <w:b/>
          <w:bCs/>
        </w:rPr>
        <w:t>Исходный код программы (</w:t>
      </w:r>
      <w:proofErr w:type="gramStart"/>
      <w:r>
        <w:rPr>
          <w:b/>
          <w:bCs/>
        </w:rPr>
        <w:t xml:space="preserve">модуль  </w:t>
      </w:r>
      <w:proofErr w:type="spellStart"/>
      <w:r>
        <w:rPr>
          <w:b/>
          <w:bCs/>
          <w:lang w:val="en-US"/>
        </w:rPr>
        <w:t>BestWays</w:t>
      </w:r>
      <w:proofErr w:type="spellEnd"/>
      <w:proofErr w:type="gramEnd"/>
      <w:r>
        <w:rPr>
          <w:b/>
          <w:bCs/>
        </w:rPr>
        <w:t>)</w:t>
      </w:r>
    </w:p>
    <w:p w14:paraId="3BCEC2B6" w14:textId="178E0B74" w:rsidR="00023C4D" w:rsidRDefault="00023C4D" w:rsidP="00FC65EE">
      <w:pPr>
        <w:pStyle w:val="a2"/>
        <w:ind w:firstLine="0"/>
        <w:rPr>
          <w:rFonts w:ascii="Courier New" w:hAnsi="Courier New" w:cs="Courier New"/>
          <w:sz w:val="26"/>
          <w:szCs w:val="26"/>
        </w:rPr>
      </w:pPr>
    </w:p>
    <w:p w14:paraId="6505B0CE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unit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BestWays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65CABD3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C388116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>interface</w:t>
      </w:r>
    </w:p>
    <w:p w14:paraId="2EBD151D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6DFD77F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uses</w:t>
      </w:r>
    </w:p>
    <w:p w14:paraId="703DD457" w14:textId="77777777" w:rsidR="008F5777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Winapi.Windows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Winapi.Messages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System.SysUtils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, </w:t>
      </w:r>
    </w:p>
    <w:p w14:paraId="745AF46E" w14:textId="604C175F" w:rsidR="00023C4D" w:rsidRPr="00023C4D" w:rsidRDefault="008F5777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="00023C4D" w:rsidRPr="00023C4D">
        <w:rPr>
          <w:rFonts w:ascii="Courier New" w:hAnsi="Courier New" w:cs="Courier New"/>
          <w:sz w:val="26"/>
          <w:szCs w:val="26"/>
          <w:lang w:val="en-US"/>
        </w:rPr>
        <w:t>System.Variants</w:t>
      </w:r>
      <w:proofErr w:type="spellEnd"/>
      <w:r w:rsidR="00023C4D" w:rsidRPr="00023C4D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="00023C4D" w:rsidRPr="00023C4D">
        <w:rPr>
          <w:rFonts w:ascii="Courier New" w:hAnsi="Courier New" w:cs="Courier New"/>
          <w:sz w:val="26"/>
          <w:szCs w:val="26"/>
          <w:lang w:val="en-US"/>
        </w:rPr>
        <w:t>System.Classes</w:t>
      </w:r>
      <w:proofErr w:type="spellEnd"/>
      <w:r w:rsidR="00023C4D" w:rsidRPr="00023C4D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="00023C4D" w:rsidRPr="00023C4D">
        <w:rPr>
          <w:rFonts w:ascii="Courier New" w:hAnsi="Courier New" w:cs="Courier New"/>
          <w:sz w:val="26"/>
          <w:szCs w:val="26"/>
          <w:lang w:val="en-US"/>
        </w:rPr>
        <w:t>Vcl.Graphics</w:t>
      </w:r>
      <w:proofErr w:type="spellEnd"/>
      <w:r w:rsidR="00023C4D" w:rsidRPr="00023C4D">
        <w:rPr>
          <w:rFonts w:ascii="Courier New" w:hAnsi="Courier New" w:cs="Courier New"/>
          <w:sz w:val="26"/>
          <w:szCs w:val="26"/>
          <w:lang w:val="en-US"/>
        </w:rPr>
        <w:t>,</w:t>
      </w:r>
    </w:p>
    <w:p w14:paraId="6A953F60" w14:textId="77777777" w:rsidR="008F5777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Vcl.Controls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Vcl.Forms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Vcl.Dialogs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Vcl.ExtCtrls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, </w:t>
      </w:r>
    </w:p>
    <w:p w14:paraId="6060233C" w14:textId="4DC4C318" w:rsidR="00023C4D" w:rsidRPr="00023C4D" w:rsidRDefault="008F5777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="00023C4D" w:rsidRPr="00023C4D">
        <w:rPr>
          <w:rFonts w:ascii="Courier New" w:hAnsi="Courier New" w:cs="Courier New"/>
          <w:sz w:val="26"/>
          <w:szCs w:val="26"/>
          <w:lang w:val="en-US"/>
        </w:rPr>
        <w:t>MyTypes</w:t>
      </w:r>
      <w:proofErr w:type="spellEnd"/>
      <w:r w:rsidR="00023C4D" w:rsidRPr="00023C4D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="00023C4D" w:rsidRPr="00023C4D">
        <w:rPr>
          <w:rFonts w:ascii="Courier New" w:hAnsi="Courier New" w:cs="Courier New"/>
          <w:sz w:val="26"/>
          <w:szCs w:val="26"/>
          <w:lang w:val="en-US"/>
        </w:rPr>
        <w:t>Vcl.StdCtrls</w:t>
      </w:r>
      <w:proofErr w:type="spellEnd"/>
      <w:r w:rsidR="00023C4D" w:rsidRPr="00023C4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33497A0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3A9C55D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type</w:t>
      </w:r>
    </w:p>
    <w:p w14:paraId="530584BC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TFormWays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= </w:t>
      </w:r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class(</w:t>
      </w:r>
      <w:proofErr w:type="spellStart"/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>TForm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)</w:t>
      </w:r>
    </w:p>
    <w:p w14:paraId="15C1F532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PanelSideBar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TPanel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CE82AEC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ScrollBox1: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TScrollBox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1C37C93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PanelParentCont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TPanel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38EC8E7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ButtonSort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TButton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7BE13EB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ButtonBackSort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TButton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20F1296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Panel1: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TPanel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748D3C5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CreatePanel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>elem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TWay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; index: integer);</w:t>
      </w:r>
    </w:p>
    <w:p w14:paraId="0FF0E6CA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Resize(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638E6BF0" w14:textId="77777777" w:rsid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procedure ScrollBox1</w:t>
      </w:r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MouseWheel(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Sender: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; Shift: </w:t>
      </w:r>
    </w:p>
    <w:p w14:paraId="27D28C08" w14:textId="62A32B8E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TShiftState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66A1A15" w14:textId="5634CE5F" w:rsid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WheelDelta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: Integer;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MousePos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TPoint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; var Handled: </w:t>
      </w:r>
    </w:p>
    <w:p w14:paraId="5352CEAB" w14:textId="0EB71A6A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023C4D">
        <w:rPr>
          <w:rFonts w:ascii="Courier New" w:hAnsi="Courier New" w:cs="Courier New"/>
          <w:sz w:val="26"/>
          <w:szCs w:val="26"/>
          <w:lang w:val="en-US"/>
        </w:rPr>
        <w:t>Boolean);</w:t>
      </w:r>
    </w:p>
    <w:p w14:paraId="2ACF6611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FormResize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Sender: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718B5BE3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FillParentContainer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TWays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0A50F8C6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ClearParentContainer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5F646738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ShowHideChkBxs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state: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boolean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29D8BE64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CheckBoxClick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Sender: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57B27F81" w14:textId="77777777" w:rsid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procedure CheckBox1</w:t>
      </w:r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MouseUp(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Sender: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; Button: </w:t>
      </w:r>
    </w:p>
    <w:p w14:paraId="32C124D6" w14:textId="4AD09FEA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TMouseButton;Shift</w:t>
      </w:r>
      <w:proofErr w:type="spellEnd"/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TShiftState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; X, Y: Integer);</w:t>
      </w:r>
    </w:p>
    <w:p w14:paraId="36AEEAE7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FormShow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Sender: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6F766C7E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ButtonSortClick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Sender: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7C982E77" w14:textId="77777777" w:rsid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QuickSortWaysByLength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var Ways: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TWays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; Left, </w:t>
      </w:r>
    </w:p>
    <w:p w14:paraId="2D2D100A" w14:textId="091EAA8A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023C4D">
        <w:rPr>
          <w:rFonts w:ascii="Courier New" w:hAnsi="Courier New" w:cs="Courier New"/>
          <w:sz w:val="26"/>
          <w:szCs w:val="26"/>
          <w:lang w:val="en-US"/>
        </w:rPr>
        <w:t>Right: Integer);</w:t>
      </w:r>
    </w:p>
    <w:p w14:paraId="0DB8A3EA" w14:textId="77777777" w:rsid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FormClose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Sender: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; var Action: </w:t>
      </w:r>
    </w:p>
    <w:p w14:paraId="34CD299F" w14:textId="489DF62A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TCloseAction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DC2985F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ButtonBackClick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Sender: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6D5C45A8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private</w:t>
      </w:r>
    </w:p>
    <w:p w14:paraId="07E9335F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public</w:t>
      </w:r>
    </w:p>
    <w:p w14:paraId="18648860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EnumWays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TWays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3D07B94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5021B927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8C8E596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>var</w:t>
      </w:r>
    </w:p>
    <w:p w14:paraId="0E1C6BDC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FormWays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TFormWays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3628B85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68F5ACA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>implementation</w:t>
      </w:r>
    </w:p>
    <w:p w14:paraId="649AB965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uses 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MyBestForm</w:t>
      </w:r>
      <w:proofErr w:type="spellEnd"/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EC73282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AE95E65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{$R *.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dfm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45D7393C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CBB85E4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TFormWays.ShowHideChkBxs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(state: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boolean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710C6686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var</w:t>
      </w:r>
    </w:p>
    <w:p w14:paraId="03C615B3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i: Integer;</w:t>
      </w:r>
    </w:p>
    <w:p w14:paraId="613B209C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345EDD6F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for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>= 0 to PanelParentCont.controlCount-1 do</w:t>
      </w:r>
    </w:p>
    <w:p w14:paraId="3661C038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5F17F677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D77D198" w14:textId="77777777" w:rsidR="008F5777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TCheckBox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>TPanel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PanelParentCont.Controls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]).</w:t>
      </w:r>
    </w:p>
    <w:p w14:paraId="35571011" w14:textId="2D5C98BE" w:rsidR="00023C4D" w:rsidRPr="00023C4D" w:rsidRDefault="008F5777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="00023C4D" w:rsidRPr="00023C4D">
        <w:rPr>
          <w:rFonts w:ascii="Courier New" w:hAnsi="Courier New" w:cs="Courier New"/>
          <w:sz w:val="26"/>
          <w:szCs w:val="26"/>
          <w:lang w:val="en-US"/>
        </w:rPr>
        <w:t>Controls[</w:t>
      </w:r>
      <w:proofErr w:type="gramEnd"/>
      <w:r w:rsidR="00023C4D" w:rsidRPr="00023C4D">
        <w:rPr>
          <w:rFonts w:ascii="Courier New" w:hAnsi="Courier New" w:cs="Courier New"/>
          <w:sz w:val="26"/>
          <w:szCs w:val="26"/>
          <w:lang w:val="en-US"/>
        </w:rPr>
        <w:t>2]).Checked := state;</w:t>
      </w:r>
    </w:p>
    <w:p w14:paraId="68103809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5142A5A2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4D91511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1709DF28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6246B3C" w14:textId="77777777" w:rsidR="008F5777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TFormWays.CreatePanel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elem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TWay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; index: </w:t>
      </w:r>
    </w:p>
    <w:p w14:paraId="70C2BAEC" w14:textId="7AAC5BD9" w:rsidR="00023C4D" w:rsidRPr="00023C4D" w:rsidRDefault="008F5777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023C4D" w:rsidRPr="00023C4D">
        <w:rPr>
          <w:rFonts w:ascii="Courier New" w:hAnsi="Courier New" w:cs="Courier New"/>
          <w:sz w:val="26"/>
          <w:szCs w:val="26"/>
          <w:lang w:val="en-US"/>
        </w:rPr>
        <w:t>integer);</w:t>
      </w:r>
    </w:p>
    <w:p w14:paraId="7989F52E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var</w:t>
      </w:r>
    </w:p>
    <w:p w14:paraId="3C8FD2E2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i:Integer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499F49A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panel: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TPanel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149A33E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CheckBox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TCheckBox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1085F90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WayLabel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TLabel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946C938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LenLabel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TLabel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BA21BC4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51037C6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const</w:t>
      </w:r>
    </w:p>
    <w:p w14:paraId="2A386D4A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margin = 30;</w:t>
      </w:r>
    </w:p>
    <w:p w14:paraId="51C578DD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panHeight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= 60;</w:t>
      </w:r>
    </w:p>
    <w:p w14:paraId="1FBA8CFB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52BF32BA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C09F698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panel :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=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TPanel.Create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PanelParentCont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7545E3B5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panel.parent</w:t>
      </w:r>
      <w:proofErr w:type="spellEnd"/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:=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panelParentCont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53D8354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panel.Align</w:t>
      </w:r>
      <w:proofErr w:type="spellEnd"/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:=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altop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3E3E8A2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panel.Margins.top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>= margin;</w:t>
      </w:r>
    </w:p>
    <w:p w14:paraId="096074C2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panel.Margins.right</w:t>
      </w:r>
      <w:proofErr w:type="spellEnd"/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:= margin;</w:t>
      </w:r>
    </w:p>
    <w:p w14:paraId="546BEB26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panel.Margins.Bottom</w:t>
      </w:r>
      <w:proofErr w:type="spellEnd"/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:= margin;</w:t>
      </w:r>
    </w:p>
    <w:p w14:paraId="4B29053E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panel.Margins.Left</w:t>
      </w:r>
      <w:proofErr w:type="spellEnd"/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:= margin;</w:t>
      </w:r>
    </w:p>
    <w:p w14:paraId="7FBAFFB3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panel.AlignWithMargins</w:t>
      </w:r>
      <w:proofErr w:type="spellEnd"/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:= true;</w:t>
      </w:r>
    </w:p>
    <w:p w14:paraId="43F0709C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panel.width</w:t>
      </w:r>
      <w:proofErr w:type="spellEnd"/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:=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PanelParentCont.width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- margin;</w:t>
      </w:r>
    </w:p>
    <w:p w14:paraId="7A1CF0CD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panel.Height</w:t>
      </w:r>
      <w:proofErr w:type="spellEnd"/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:=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panHeight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+ 2*margin;</w:t>
      </w:r>
    </w:p>
    <w:p w14:paraId="434EEA66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panel.ParentBackground</w:t>
      </w:r>
      <w:proofErr w:type="spellEnd"/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:= false;</w:t>
      </w:r>
    </w:p>
    <w:p w14:paraId="458323B2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panel.ParentColor</w:t>
      </w:r>
      <w:proofErr w:type="spellEnd"/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:= false;</w:t>
      </w:r>
    </w:p>
    <w:p w14:paraId="52FD38EE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panel.ParentFont</w:t>
      </w:r>
      <w:proofErr w:type="spellEnd"/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:= false;</w:t>
      </w:r>
    </w:p>
    <w:p w14:paraId="577DF76C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689D8D5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1501AC0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checkBox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=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TCheckBox.Create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(self);</w:t>
      </w:r>
    </w:p>
    <w:p w14:paraId="391F1A82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checkBox.parent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>= panel;</w:t>
      </w:r>
    </w:p>
    <w:p w14:paraId="7948B022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checkBox.Margins.top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>= margin;</w:t>
      </w:r>
    </w:p>
    <w:p w14:paraId="749A106B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checkBox.Margins.right</w:t>
      </w:r>
      <w:proofErr w:type="spellEnd"/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:= margin;</w:t>
      </w:r>
    </w:p>
    <w:p w14:paraId="5574D3AD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checkBox.Margins.Bottom</w:t>
      </w:r>
      <w:proofErr w:type="spellEnd"/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:= margin;</w:t>
      </w:r>
    </w:p>
    <w:p w14:paraId="7DE988F5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checkBox.Margins.Left</w:t>
      </w:r>
      <w:proofErr w:type="spellEnd"/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:= margin;</w:t>
      </w:r>
    </w:p>
    <w:p w14:paraId="03381B8A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checkBox.Checked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>= false;</w:t>
      </w:r>
    </w:p>
    <w:p w14:paraId="1A852C6A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checkBox.Align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=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alleft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205A998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checkBox.AlignWithMargins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>= true;</w:t>
      </w:r>
    </w:p>
    <w:p w14:paraId="2E47D07C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checkBox.OnMouseUp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: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>= FormWays.CheckBox1MouseUp;</w:t>
      </w:r>
    </w:p>
    <w:p w14:paraId="1415FB98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A61B8D5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checkBox.Tag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>= index;</w:t>
      </w:r>
    </w:p>
    <w:p w14:paraId="01FC8937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028C18C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LenLabel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=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TLabel.Create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(panel);</w:t>
      </w:r>
    </w:p>
    <w:p w14:paraId="4695E50A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LenLabel.parent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>= panel;</w:t>
      </w:r>
    </w:p>
    <w:p w14:paraId="7F807E8E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LenLabel.Margins.top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>= margin * 3 div 2;</w:t>
      </w:r>
    </w:p>
    <w:p w14:paraId="7F840A30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LenLabel.Margins.right</w:t>
      </w:r>
      <w:proofErr w:type="spellEnd"/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:= margin;</w:t>
      </w:r>
    </w:p>
    <w:p w14:paraId="0787D657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LenLabel.Margins.Bottom</w:t>
      </w:r>
      <w:proofErr w:type="spellEnd"/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:= margin;</w:t>
      </w:r>
    </w:p>
    <w:p w14:paraId="013687AC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LenLabel.Margins.Left</w:t>
      </w:r>
      <w:proofErr w:type="spellEnd"/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:= margin;</w:t>
      </w:r>
    </w:p>
    <w:p w14:paraId="23FF9093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LenLabel.Caption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: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=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IntToStr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Elem.len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1E5A2EFF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LenLabel.Align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>= alright;</w:t>
      </w:r>
    </w:p>
    <w:p w14:paraId="04C9B895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LenLabel.AlignWithMargins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>= true;</w:t>
      </w:r>
    </w:p>
    <w:p w14:paraId="49BACFFB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LenLabel.Font.Name</w:t>
      </w:r>
      <w:proofErr w:type="spellEnd"/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:= 'Montserrat Bold';</w:t>
      </w:r>
    </w:p>
    <w:p w14:paraId="1EC9B9F2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LenLabel.Font.Size</w:t>
      </w:r>
      <w:proofErr w:type="spellEnd"/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:= 12;</w:t>
      </w:r>
    </w:p>
    <w:p w14:paraId="3BEF4E55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69CEF6A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WayLabel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=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TLabel.Create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(panel);</w:t>
      </w:r>
    </w:p>
    <w:p w14:paraId="2D999BDC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WayLabel.parent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>= panel;</w:t>
      </w:r>
    </w:p>
    <w:p w14:paraId="78FD2567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WayLabel.Margins.top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>= margin * 3 div 2;</w:t>
      </w:r>
    </w:p>
    <w:p w14:paraId="2290E27F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WayLabel.Margins.right</w:t>
      </w:r>
      <w:proofErr w:type="spellEnd"/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:= margin;</w:t>
      </w:r>
    </w:p>
    <w:p w14:paraId="2B4DE234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WayLabel.Margins.Bottom</w:t>
      </w:r>
      <w:proofErr w:type="spellEnd"/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:= margin;</w:t>
      </w:r>
    </w:p>
    <w:p w14:paraId="65EBA3FA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WayLabel.Margins.Left</w:t>
      </w:r>
      <w:proofErr w:type="spellEnd"/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:= margin;</w:t>
      </w:r>
    </w:p>
    <w:p w14:paraId="1BFEABC7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for </w:t>
      </w:r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i:=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High(Elem.way)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downto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1 do</w:t>
      </w:r>
    </w:p>
    <w:p w14:paraId="1410B1BC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7A7C5228" w14:textId="77777777" w:rsidR="008F5777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WayLabel.Caption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WayLabel.Caption</w:t>
      </w:r>
      <w:proofErr w:type="spellEnd"/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+' </w:t>
      </w:r>
    </w:p>
    <w:p w14:paraId="5F7F34DD" w14:textId="25A292AF" w:rsidR="00023C4D" w:rsidRPr="00023C4D" w:rsidRDefault="008F5777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023C4D" w:rsidRPr="00023C4D">
        <w:rPr>
          <w:rFonts w:ascii="Courier New" w:hAnsi="Courier New" w:cs="Courier New"/>
          <w:sz w:val="26"/>
          <w:szCs w:val="26"/>
          <w:lang w:val="en-US"/>
        </w:rPr>
        <w:t>'+</w:t>
      </w:r>
      <w:proofErr w:type="spellStart"/>
      <w:proofErr w:type="gramStart"/>
      <w:r w:rsidR="00023C4D" w:rsidRPr="00023C4D">
        <w:rPr>
          <w:rFonts w:ascii="Courier New" w:hAnsi="Courier New" w:cs="Courier New"/>
          <w:sz w:val="26"/>
          <w:szCs w:val="26"/>
          <w:lang w:val="en-US"/>
        </w:rPr>
        <w:t>inttostr</w:t>
      </w:r>
      <w:proofErr w:type="spellEnd"/>
      <w:r w:rsidR="00023C4D" w:rsidRPr="00023C4D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="00023C4D" w:rsidRPr="00023C4D">
        <w:rPr>
          <w:rFonts w:ascii="Courier New" w:hAnsi="Courier New" w:cs="Courier New"/>
          <w:sz w:val="26"/>
          <w:szCs w:val="26"/>
          <w:lang w:val="en-US"/>
        </w:rPr>
        <w:t>Elem.way</w:t>
      </w:r>
      <w:proofErr w:type="spellEnd"/>
      <w:r w:rsidR="00023C4D" w:rsidRPr="00023C4D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="00023C4D" w:rsidRPr="00023C4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="00023C4D" w:rsidRPr="00023C4D">
        <w:rPr>
          <w:rFonts w:ascii="Courier New" w:hAnsi="Courier New" w:cs="Courier New"/>
          <w:sz w:val="26"/>
          <w:szCs w:val="26"/>
          <w:lang w:val="en-US"/>
        </w:rPr>
        <w:t>].vertex^.name)+ ' --&gt;'</w:t>
      </w:r>
    </w:p>
    <w:p w14:paraId="2E1BEBA3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44EFB45B" w14:textId="77777777" w:rsidR="008F5777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WayLabel.Caption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WayLabel.Caption</w:t>
      </w:r>
      <w:proofErr w:type="spellEnd"/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+' </w:t>
      </w:r>
    </w:p>
    <w:p w14:paraId="002B8E88" w14:textId="7BD1AEEE" w:rsidR="00023C4D" w:rsidRPr="00023C4D" w:rsidRDefault="008F5777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="00023C4D" w:rsidRPr="00023C4D">
        <w:rPr>
          <w:rFonts w:ascii="Courier New" w:hAnsi="Courier New" w:cs="Courier New"/>
          <w:sz w:val="26"/>
          <w:szCs w:val="26"/>
          <w:lang w:val="en-US"/>
        </w:rPr>
        <w:t>'+</w:t>
      </w:r>
      <w:proofErr w:type="spellStart"/>
      <w:proofErr w:type="gramStart"/>
      <w:r w:rsidR="00023C4D" w:rsidRPr="00023C4D">
        <w:rPr>
          <w:rFonts w:ascii="Courier New" w:hAnsi="Courier New" w:cs="Courier New"/>
          <w:sz w:val="26"/>
          <w:szCs w:val="26"/>
          <w:lang w:val="en-US"/>
        </w:rPr>
        <w:t>inttostr</w:t>
      </w:r>
      <w:proofErr w:type="spellEnd"/>
      <w:r w:rsidR="00023C4D" w:rsidRPr="00023C4D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="00023C4D" w:rsidRPr="00023C4D">
        <w:rPr>
          <w:rFonts w:ascii="Courier New" w:hAnsi="Courier New" w:cs="Courier New"/>
          <w:sz w:val="26"/>
          <w:szCs w:val="26"/>
          <w:lang w:val="en-US"/>
        </w:rPr>
        <w:t>Elem.way</w:t>
      </w:r>
      <w:proofErr w:type="spellEnd"/>
      <w:r w:rsidR="00023C4D" w:rsidRPr="00023C4D">
        <w:rPr>
          <w:rFonts w:ascii="Courier New" w:hAnsi="Courier New" w:cs="Courier New"/>
          <w:sz w:val="26"/>
          <w:szCs w:val="26"/>
          <w:lang w:val="en-US"/>
        </w:rPr>
        <w:t>[0].vertex^.name);</w:t>
      </w:r>
    </w:p>
    <w:p w14:paraId="2207A15E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WayLabel.Align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=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alClient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9C66234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WayLabel.AlignWithMargins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>= true;</w:t>
      </w:r>
    </w:p>
    <w:p w14:paraId="6AB21897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WayLabel.Alignment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=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taCenter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D663F6F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WayLabel.Font.Name</w:t>
      </w:r>
      <w:proofErr w:type="spellEnd"/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:= 'Montserrat Bold';</w:t>
      </w:r>
    </w:p>
    <w:p w14:paraId="669C5259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WayLabel.Font.Size</w:t>
      </w:r>
      <w:proofErr w:type="spellEnd"/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:= 12;</w:t>
      </w:r>
    </w:p>
    <w:p w14:paraId="1610160C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022A8B8D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53854C0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TFormWays.Resize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();</w:t>
      </w:r>
    </w:p>
    <w:p w14:paraId="4D1809E4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08DD717A" w14:textId="77777777" w:rsidR="008F5777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TPanel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>panel1.Controls[0]).Height := (200)*</w:t>
      </w:r>
    </w:p>
    <w:p w14:paraId="2E404CE4" w14:textId="7B5BE589" w:rsidR="00023C4D" w:rsidRPr="00023C4D" w:rsidRDefault="008F5777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</w:t>
      </w:r>
      <w:proofErr w:type="spellStart"/>
      <w:proofErr w:type="gramStart"/>
      <w:r w:rsidR="00023C4D" w:rsidRPr="00023C4D">
        <w:rPr>
          <w:rFonts w:ascii="Courier New" w:hAnsi="Courier New" w:cs="Courier New"/>
          <w:sz w:val="26"/>
          <w:szCs w:val="26"/>
          <w:lang w:val="en-US"/>
        </w:rPr>
        <w:t>TPanel</w:t>
      </w:r>
      <w:proofErr w:type="spellEnd"/>
      <w:r w:rsidR="00023C4D" w:rsidRPr="00023C4D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="00023C4D" w:rsidRPr="00023C4D">
        <w:rPr>
          <w:rFonts w:ascii="Courier New" w:hAnsi="Courier New" w:cs="Courier New"/>
          <w:sz w:val="26"/>
          <w:szCs w:val="26"/>
          <w:lang w:val="en-US"/>
        </w:rPr>
        <w:t>panel1.Controls[0]).</w:t>
      </w:r>
      <w:proofErr w:type="spellStart"/>
      <w:r w:rsidR="00023C4D" w:rsidRPr="00023C4D">
        <w:rPr>
          <w:rFonts w:ascii="Courier New" w:hAnsi="Courier New" w:cs="Courier New"/>
          <w:sz w:val="26"/>
          <w:szCs w:val="26"/>
          <w:lang w:val="en-US"/>
        </w:rPr>
        <w:t>ControlCount</w:t>
      </w:r>
      <w:proofErr w:type="spellEnd"/>
      <w:r w:rsidR="00023C4D" w:rsidRPr="00023C4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3D2913B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Panel1.Height :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=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TPanel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(panel1.Controls[0]).Height;</w:t>
      </w:r>
    </w:p>
    <w:p w14:paraId="701A6C6E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40BEBCA9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0586D3E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B63D92A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TFormWays.ButtonBackClick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(Sender: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108EDAA1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var</w:t>
      </w:r>
    </w:p>
    <w:p w14:paraId="53661912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i: integer;</w:t>
      </w:r>
    </w:p>
    <w:p w14:paraId="0EDCA56D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temp: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TWay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1C310ED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736D3521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Panel1.Visible :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>= false;</w:t>
      </w:r>
    </w:p>
    <w:p w14:paraId="3F9C1572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D7FA756" w14:textId="77777777" w:rsidR="008F5777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QuickSortWaysByLength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>EnumWays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, low(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EnumWays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), </w:t>
      </w:r>
    </w:p>
    <w:p w14:paraId="61EF83F7" w14:textId="47FF2C7E" w:rsidR="00023C4D" w:rsidRPr="00023C4D" w:rsidRDefault="008F5777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="00023C4D" w:rsidRPr="00023C4D">
        <w:rPr>
          <w:rFonts w:ascii="Courier New" w:hAnsi="Courier New" w:cs="Courier New"/>
          <w:sz w:val="26"/>
          <w:szCs w:val="26"/>
          <w:lang w:val="en-US"/>
        </w:rPr>
        <w:t>high(</w:t>
      </w:r>
      <w:proofErr w:type="spellStart"/>
      <w:proofErr w:type="gramEnd"/>
      <w:r w:rsidR="00023C4D" w:rsidRPr="00023C4D">
        <w:rPr>
          <w:rFonts w:ascii="Courier New" w:hAnsi="Courier New" w:cs="Courier New"/>
          <w:sz w:val="26"/>
          <w:szCs w:val="26"/>
          <w:lang w:val="en-US"/>
        </w:rPr>
        <w:t>EnumWays</w:t>
      </w:r>
      <w:proofErr w:type="spellEnd"/>
      <w:r w:rsidR="00023C4D" w:rsidRPr="00023C4D">
        <w:rPr>
          <w:rFonts w:ascii="Courier New" w:hAnsi="Courier New" w:cs="Courier New"/>
          <w:sz w:val="26"/>
          <w:szCs w:val="26"/>
          <w:lang w:val="en-US"/>
        </w:rPr>
        <w:t>));</w:t>
      </w:r>
    </w:p>
    <w:p w14:paraId="3CA6747F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8CFF6D7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for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>= 0 to Length(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EnumWays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) div 2 - 1 do</w:t>
      </w:r>
    </w:p>
    <w:p w14:paraId="3D3D739E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7989423F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temp :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=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EnumWays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];</w:t>
      </w:r>
    </w:p>
    <w:p w14:paraId="21BF6087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EnumWays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] :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=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EnumWays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[Length(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EnumWays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) - 1 -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];</w:t>
      </w:r>
    </w:p>
    <w:p w14:paraId="45E6D569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EnumWays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[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>Length(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EnumWays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) - 1 -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] := temp;</w:t>
      </w:r>
    </w:p>
    <w:p w14:paraId="43960A17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6E0DF23D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ClearParentContainer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2812FEDB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FillParentContainer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>EnumWays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7BC7D239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Resize(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BD8DD87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Panel1.Visible :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>= true;</w:t>
      </w:r>
    </w:p>
    <w:p w14:paraId="09B75199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58C20DFB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79F4741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TFormWays.ButtonSortClick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(Sender: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247D3FC3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7403E9B0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528FA93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panel1.Visible :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>= false;</w:t>
      </w:r>
    </w:p>
    <w:p w14:paraId="6B6526A5" w14:textId="77777777" w:rsidR="008F5777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QuickSortWaysByLength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>EnumWays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, low(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EnumWays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), </w:t>
      </w:r>
    </w:p>
    <w:p w14:paraId="2021BA23" w14:textId="4DCA76AF" w:rsidR="00023C4D" w:rsidRPr="00023C4D" w:rsidRDefault="008F5777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="00023C4D" w:rsidRPr="00023C4D">
        <w:rPr>
          <w:rFonts w:ascii="Courier New" w:hAnsi="Courier New" w:cs="Courier New"/>
          <w:sz w:val="26"/>
          <w:szCs w:val="26"/>
          <w:lang w:val="en-US"/>
        </w:rPr>
        <w:t>high(</w:t>
      </w:r>
      <w:proofErr w:type="spellStart"/>
      <w:proofErr w:type="gramEnd"/>
      <w:r w:rsidR="00023C4D" w:rsidRPr="00023C4D">
        <w:rPr>
          <w:rFonts w:ascii="Courier New" w:hAnsi="Courier New" w:cs="Courier New"/>
          <w:sz w:val="26"/>
          <w:szCs w:val="26"/>
          <w:lang w:val="en-US"/>
        </w:rPr>
        <w:t>EnumWays</w:t>
      </w:r>
      <w:proofErr w:type="spellEnd"/>
      <w:r w:rsidR="00023C4D" w:rsidRPr="00023C4D">
        <w:rPr>
          <w:rFonts w:ascii="Courier New" w:hAnsi="Courier New" w:cs="Courier New"/>
          <w:sz w:val="26"/>
          <w:szCs w:val="26"/>
          <w:lang w:val="en-US"/>
        </w:rPr>
        <w:t>));</w:t>
      </w:r>
    </w:p>
    <w:p w14:paraId="48EE974C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ClearParentContainer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042F1C80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FillParentContainer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>EnumWays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1E64FE78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382FC44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Resize(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731478CB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panel1.Visible :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>= True;</w:t>
      </w:r>
    </w:p>
    <w:p w14:paraId="736AF782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9A6287D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266C43C4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CFB9841" w14:textId="77777777" w:rsidR="008F5777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TFormWays.QuickSortWaysByLength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(var Ways: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TWays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; </w:t>
      </w:r>
    </w:p>
    <w:p w14:paraId="22706F73" w14:textId="69A76431" w:rsidR="00023C4D" w:rsidRPr="00023C4D" w:rsidRDefault="008F5777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B06594">
        <w:rPr>
          <w:rFonts w:ascii="Courier New" w:hAnsi="Courier New" w:cs="Courier New"/>
          <w:sz w:val="26"/>
          <w:szCs w:val="26"/>
          <w:lang w:val="en-US"/>
        </w:rPr>
        <w:t xml:space="preserve">                                    </w:t>
      </w:r>
      <w:r w:rsidR="00023C4D" w:rsidRPr="00023C4D">
        <w:rPr>
          <w:rFonts w:ascii="Courier New" w:hAnsi="Courier New" w:cs="Courier New"/>
          <w:sz w:val="26"/>
          <w:szCs w:val="26"/>
          <w:lang w:val="en-US"/>
        </w:rPr>
        <w:t xml:space="preserve">Left, </w:t>
      </w:r>
      <w:proofErr w:type="gramStart"/>
      <w:r w:rsidR="00023C4D" w:rsidRPr="00023C4D">
        <w:rPr>
          <w:rFonts w:ascii="Courier New" w:hAnsi="Courier New" w:cs="Courier New"/>
          <w:sz w:val="26"/>
          <w:szCs w:val="26"/>
          <w:lang w:val="en-US"/>
        </w:rPr>
        <w:t>Right</w:t>
      </w:r>
      <w:proofErr w:type="gramEnd"/>
      <w:r w:rsidR="00023C4D" w:rsidRPr="00023C4D">
        <w:rPr>
          <w:rFonts w:ascii="Courier New" w:hAnsi="Courier New" w:cs="Courier New"/>
          <w:sz w:val="26"/>
          <w:szCs w:val="26"/>
          <w:lang w:val="en-US"/>
        </w:rPr>
        <w:t>: Integer);</w:t>
      </w:r>
    </w:p>
    <w:p w14:paraId="4E705FED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var</w:t>
      </w:r>
    </w:p>
    <w:p w14:paraId="481CD612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I, J: Integer;</w:t>
      </w:r>
    </w:p>
    <w:p w14:paraId="154D5B9D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Pivot: Integer;</w:t>
      </w:r>
    </w:p>
    <w:p w14:paraId="53C05F2A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Temp: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TWay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60FB2E4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734E8621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if Left &lt; Right then</w:t>
      </w:r>
    </w:p>
    <w:p w14:paraId="267C8DC3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1357295D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Pivot :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>= Ways[(Left + Right) div 2].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len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1DA9F1E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I :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>= Left;</w:t>
      </w:r>
    </w:p>
    <w:p w14:paraId="0B16FC92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J :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>= Right;</w:t>
      </w:r>
    </w:p>
    <w:p w14:paraId="0BE42923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B0ACAC1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  while I &lt;= J do</w:t>
      </w:r>
    </w:p>
    <w:p w14:paraId="781119F0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431D057F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    while Ways[I</w:t>
      </w:r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].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len</w:t>
      </w:r>
      <w:proofErr w:type="spellEnd"/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&lt; Pivot do</w:t>
      </w:r>
    </w:p>
    <w:p w14:paraId="4B68B5F9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      Inc(I);</w:t>
      </w:r>
    </w:p>
    <w:p w14:paraId="0B19ED53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    while Ways[J</w:t>
      </w:r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].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len</w:t>
      </w:r>
      <w:proofErr w:type="spellEnd"/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&gt; Pivot do</w:t>
      </w:r>
    </w:p>
    <w:p w14:paraId="7CB230C9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      Dec(J);</w:t>
      </w:r>
    </w:p>
    <w:p w14:paraId="5B069298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632A990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    if I &lt;= J then</w:t>
      </w:r>
    </w:p>
    <w:p w14:paraId="009FB2B6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    begin</w:t>
      </w:r>
    </w:p>
    <w:p w14:paraId="0997A8D7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Temp :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>= Ways[I];</w:t>
      </w:r>
    </w:p>
    <w:p w14:paraId="1A3506D7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      Ways[I</w:t>
      </w:r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] :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>= Ways[J];</w:t>
      </w:r>
    </w:p>
    <w:p w14:paraId="7F543710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      Ways[J</w:t>
      </w:r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] :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>= Temp;</w:t>
      </w:r>
    </w:p>
    <w:p w14:paraId="5CD157E9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      Inc(I);</w:t>
      </w:r>
    </w:p>
    <w:p w14:paraId="662667E0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      Dec(J);</w:t>
      </w:r>
    </w:p>
    <w:p w14:paraId="6A6BDB3B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    end;</w:t>
      </w:r>
    </w:p>
    <w:p w14:paraId="46C664FD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441D0FBB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9F16043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QuickSortWaysByLength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>Ways, Left, J);</w:t>
      </w:r>
    </w:p>
    <w:p w14:paraId="2C06B053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QuickSortWaysByLength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>Ways, I, Right);</w:t>
      </w:r>
    </w:p>
    <w:p w14:paraId="17A72CA8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0368EDF8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6B7DFAC3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C58A4F6" w14:textId="77777777" w:rsidR="008F5777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procedure TFormWays.CheckBox1</w:t>
      </w:r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MouseUp(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Sender: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; </w:t>
      </w:r>
    </w:p>
    <w:p w14:paraId="2B1A1989" w14:textId="1DFAF6B3" w:rsidR="00023C4D" w:rsidRPr="00023C4D" w:rsidRDefault="008F5777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023C4D" w:rsidRPr="00023C4D">
        <w:rPr>
          <w:rFonts w:ascii="Courier New" w:hAnsi="Courier New" w:cs="Courier New"/>
          <w:sz w:val="26"/>
          <w:szCs w:val="26"/>
          <w:lang w:val="en-US"/>
        </w:rPr>
        <w:t xml:space="preserve">Button: </w:t>
      </w:r>
      <w:proofErr w:type="spellStart"/>
      <w:r w:rsidR="00023C4D" w:rsidRPr="00023C4D">
        <w:rPr>
          <w:rFonts w:ascii="Courier New" w:hAnsi="Courier New" w:cs="Courier New"/>
          <w:sz w:val="26"/>
          <w:szCs w:val="26"/>
          <w:lang w:val="en-US"/>
        </w:rPr>
        <w:t>TMouseButton</w:t>
      </w:r>
      <w:proofErr w:type="spellEnd"/>
      <w:r w:rsidR="00023C4D" w:rsidRPr="00023C4D">
        <w:rPr>
          <w:rFonts w:ascii="Courier New" w:hAnsi="Courier New" w:cs="Courier New"/>
          <w:sz w:val="26"/>
          <w:szCs w:val="26"/>
          <w:lang w:val="en-US"/>
        </w:rPr>
        <w:t>;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023C4D" w:rsidRPr="00023C4D">
        <w:rPr>
          <w:rFonts w:ascii="Courier New" w:hAnsi="Courier New" w:cs="Courier New"/>
          <w:sz w:val="26"/>
          <w:szCs w:val="26"/>
          <w:lang w:val="en-US"/>
        </w:rPr>
        <w:t xml:space="preserve">Shift: </w:t>
      </w:r>
      <w:proofErr w:type="spellStart"/>
      <w:r w:rsidR="00023C4D" w:rsidRPr="00023C4D">
        <w:rPr>
          <w:rFonts w:ascii="Courier New" w:hAnsi="Courier New" w:cs="Courier New"/>
          <w:sz w:val="26"/>
          <w:szCs w:val="26"/>
          <w:lang w:val="en-US"/>
        </w:rPr>
        <w:t>TShiftState</w:t>
      </w:r>
      <w:proofErr w:type="spellEnd"/>
      <w:r w:rsidR="00023C4D" w:rsidRPr="00023C4D">
        <w:rPr>
          <w:rFonts w:ascii="Courier New" w:hAnsi="Courier New" w:cs="Courier New"/>
          <w:sz w:val="26"/>
          <w:szCs w:val="26"/>
          <w:lang w:val="en-US"/>
        </w:rPr>
        <w:t>; X, Y: Integer);</w:t>
      </w:r>
    </w:p>
    <w:p w14:paraId="2352678D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2B5B4A57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CheckBoxClick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(sender);</w:t>
      </w:r>
    </w:p>
    <w:p w14:paraId="683FB555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6F1C73E3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196CEE4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TFormWays.CheckBoxClick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(Sender: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018BCB63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var</w:t>
      </w:r>
    </w:p>
    <w:p w14:paraId="6B063E2C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checkbox: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TChecKBox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98C1A70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indexWayToDraw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: integer;</w:t>
      </w:r>
    </w:p>
    <w:p w14:paraId="3EDF3B31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14EE8DFC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ShowHideChkBxs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(false);</w:t>
      </w:r>
    </w:p>
    <w:p w14:paraId="1EC9C574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MainFOrm.DeselectWay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MainForm.SelectStack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DA8C2DD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if (Sender is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TCheckBox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) then</w:t>
      </w:r>
    </w:p>
    <w:p w14:paraId="336D6A80" w14:textId="77777777" w:rsidR="008F5777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TCheckBox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Sender).Checked := not </w:t>
      </w:r>
    </w:p>
    <w:p w14:paraId="0E487C51" w14:textId="1A72E759" w:rsidR="00023C4D" w:rsidRPr="00023C4D" w:rsidRDefault="008F5777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="00023C4D" w:rsidRPr="00023C4D">
        <w:rPr>
          <w:rFonts w:ascii="Courier New" w:hAnsi="Courier New" w:cs="Courier New"/>
          <w:sz w:val="26"/>
          <w:szCs w:val="26"/>
          <w:lang w:val="en-US"/>
        </w:rPr>
        <w:t>TCheckBox</w:t>
      </w:r>
      <w:proofErr w:type="spellEnd"/>
      <w:r w:rsidR="00023C4D" w:rsidRPr="00023C4D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="00023C4D" w:rsidRPr="00023C4D">
        <w:rPr>
          <w:rFonts w:ascii="Courier New" w:hAnsi="Courier New" w:cs="Courier New"/>
          <w:sz w:val="26"/>
          <w:szCs w:val="26"/>
          <w:lang w:val="en-US"/>
        </w:rPr>
        <w:t>Sender).Checked;</w:t>
      </w:r>
    </w:p>
    <w:p w14:paraId="0DD5F5B6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indexWayToDraw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=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TCheckBox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(sender).Tag;</w:t>
      </w:r>
    </w:p>
    <w:p w14:paraId="3521D7F7" w14:textId="77777777" w:rsidR="008F5777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MainForm.SelectWay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EnumWays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indexWayToDraw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],</w:t>
      </w:r>
    </w:p>
    <w:p w14:paraId="64400921" w14:textId="5AD1117A" w:rsidR="00023C4D" w:rsidRPr="00023C4D" w:rsidRDefault="008F5777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="00023C4D" w:rsidRPr="00023C4D">
        <w:rPr>
          <w:rFonts w:ascii="Courier New" w:hAnsi="Courier New" w:cs="Courier New"/>
          <w:sz w:val="26"/>
          <w:szCs w:val="26"/>
          <w:lang w:val="en-US"/>
        </w:rPr>
        <w:t>MainForm.SelectStack</w:t>
      </w:r>
      <w:proofErr w:type="spellEnd"/>
      <w:r w:rsidR="00023C4D" w:rsidRPr="00023C4D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07AB11CE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48D6C502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250A7E7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TFormWays.ClearParentContainer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();</w:t>
      </w:r>
    </w:p>
    <w:p w14:paraId="1B464261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716D47A5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PanelParentCont.Free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8627EEE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45AC18D9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64212FF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TFormWays.FillParentContainer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TWays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5FDFBC7E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var</w:t>
      </w:r>
    </w:p>
    <w:p w14:paraId="254F115B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i: Integer;</w:t>
      </w:r>
    </w:p>
    <w:p w14:paraId="655992E5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parentPanel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TPanel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86535EE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1DD2C407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9B70ED8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parentPanel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=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TPanel.Create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FormWays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EC14731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parentPanel.Parent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>= Panel1;</w:t>
      </w:r>
    </w:p>
    <w:p w14:paraId="17D4EAA9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parentPanel.Align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=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alTop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E3B1049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parentPanel.Padding.Left</w:t>
      </w:r>
      <w:proofErr w:type="spellEnd"/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:= 15;</w:t>
      </w:r>
    </w:p>
    <w:p w14:paraId="1AECB7E2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parentPanel.Padding.Top</w:t>
      </w:r>
      <w:proofErr w:type="spellEnd"/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:= 15;</w:t>
      </w:r>
    </w:p>
    <w:p w14:paraId="06571A25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ParentPanel.Padding.Right</w:t>
      </w:r>
      <w:proofErr w:type="spellEnd"/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:= 15;</w:t>
      </w:r>
    </w:p>
    <w:p w14:paraId="5692A407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parentPanel.Padding.Bottom</w:t>
      </w:r>
      <w:proofErr w:type="spellEnd"/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:= 15;</w:t>
      </w:r>
    </w:p>
    <w:p w14:paraId="52AB8F49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parentPanel.Name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>= '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PanelParentCont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';</w:t>
      </w:r>
    </w:p>
    <w:p w14:paraId="1AA4CF32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parentPanel.ShowCaption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>= False;</w:t>
      </w:r>
    </w:p>
    <w:p w14:paraId="3FAD6551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parentPanel.ParentBackground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>= false;</w:t>
      </w:r>
    </w:p>
    <w:p w14:paraId="7A149815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parentPanel.ParentColor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>= false;</w:t>
      </w:r>
    </w:p>
    <w:p w14:paraId="031B5EA9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parentPanel.ParentFont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>= false;</w:t>
      </w:r>
    </w:p>
    <w:p w14:paraId="4C0B24C7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28EC6A7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for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>= Low(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) to High(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) do</w:t>
      </w:r>
    </w:p>
    <w:p w14:paraId="1A67D5C7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CreatePanel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],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1C80F65B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A77CA57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009A37D0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75BCFA0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A4FD301" w14:textId="77777777" w:rsidR="008F5777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TFormWays.FormClose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(Sender: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; var Action: </w:t>
      </w:r>
    </w:p>
    <w:p w14:paraId="5838F548" w14:textId="633445CA" w:rsidR="00023C4D" w:rsidRPr="00023C4D" w:rsidRDefault="008F5777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="00023C4D" w:rsidRPr="00023C4D">
        <w:rPr>
          <w:rFonts w:ascii="Courier New" w:hAnsi="Courier New" w:cs="Courier New"/>
          <w:sz w:val="26"/>
          <w:szCs w:val="26"/>
          <w:lang w:val="en-US"/>
        </w:rPr>
        <w:t>TCloseAction</w:t>
      </w:r>
      <w:proofErr w:type="spellEnd"/>
      <w:r w:rsidR="00023C4D" w:rsidRPr="00023C4D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1C26AD64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12D68DD4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MainFOrm.DeselectWay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MainForm.SelectStack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4C0BAFD8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MainForm.ButtonShowWays.enabled</w:t>
      </w:r>
      <w:proofErr w:type="spellEnd"/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:= true;</w:t>
      </w:r>
    </w:p>
    <w:p w14:paraId="7765C34A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1601D536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F5D3EAC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TFormWays.FormResize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(Sender: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173A4652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31A8789A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if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PanelParentCont.ControlCount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&gt; 0 then</w:t>
      </w:r>
    </w:p>
    <w:p w14:paraId="27278A5B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 </w:t>
      </w:r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Resize(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2F399CE" w14:textId="77777777" w:rsidR="00023C4D" w:rsidRPr="00F663E4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F663E4">
        <w:rPr>
          <w:rFonts w:ascii="Courier New" w:hAnsi="Courier New" w:cs="Courier New"/>
          <w:sz w:val="26"/>
          <w:szCs w:val="26"/>
          <w:lang w:val="en-US"/>
        </w:rPr>
        <w:t>end;</w:t>
      </w:r>
    </w:p>
    <w:p w14:paraId="46603805" w14:textId="77777777" w:rsidR="00023C4D" w:rsidRPr="00F663E4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451FCE4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63E4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procedure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TFormWays.FormShow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(Sender: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085FB84F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5B2E5D61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Application.ProcessMessages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CC1324C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AB36234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ClearParentContainer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0ECB4181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FillParentContainer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>EnumWays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269CB8D2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if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PanelParentCont.ControlCount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&gt; 0 then</w:t>
      </w:r>
    </w:p>
    <w:p w14:paraId="656B2AA7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  Resize;</w:t>
      </w:r>
    </w:p>
    <w:p w14:paraId="5B5024C1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C9EE305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667807A9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9E40362" w14:textId="77777777" w:rsidR="008F5777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procedure TFormWays.ScrollBox1</w:t>
      </w:r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MouseWheel(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Sender: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; </w:t>
      </w:r>
    </w:p>
    <w:p w14:paraId="25CADE39" w14:textId="315304FE" w:rsidR="00023C4D" w:rsidRPr="00023C4D" w:rsidRDefault="008F5777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023C4D" w:rsidRPr="00023C4D">
        <w:rPr>
          <w:rFonts w:ascii="Courier New" w:hAnsi="Courier New" w:cs="Courier New"/>
          <w:sz w:val="26"/>
          <w:szCs w:val="26"/>
          <w:lang w:val="en-US"/>
        </w:rPr>
        <w:t xml:space="preserve">Shift: </w:t>
      </w:r>
      <w:proofErr w:type="spellStart"/>
      <w:r w:rsidR="00023C4D" w:rsidRPr="00023C4D">
        <w:rPr>
          <w:rFonts w:ascii="Courier New" w:hAnsi="Courier New" w:cs="Courier New"/>
          <w:sz w:val="26"/>
          <w:szCs w:val="26"/>
          <w:lang w:val="en-US"/>
        </w:rPr>
        <w:t>TShiftState</w:t>
      </w:r>
      <w:proofErr w:type="spellEnd"/>
      <w:r w:rsidR="00023C4D" w:rsidRPr="00023C4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8BF4F1F" w14:textId="77777777" w:rsidR="008F5777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WheelDelta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: Integer;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MousePos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TPoint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; var Handled: </w:t>
      </w:r>
    </w:p>
    <w:p w14:paraId="72BC05E6" w14:textId="2D04EB37" w:rsidR="00023C4D" w:rsidRPr="00023C4D" w:rsidRDefault="008F5777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="00023C4D" w:rsidRPr="00023C4D">
        <w:rPr>
          <w:rFonts w:ascii="Courier New" w:hAnsi="Courier New" w:cs="Courier New"/>
          <w:sz w:val="26"/>
          <w:szCs w:val="26"/>
          <w:lang w:val="en-US"/>
        </w:rPr>
        <w:t>Boolean);</w:t>
      </w:r>
    </w:p>
    <w:p w14:paraId="323B368D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24A88B94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Handled :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>= True;</w:t>
      </w:r>
    </w:p>
    <w:p w14:paraId="70FF63C3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if </w:t>
      </w:r>
      <w:proofErr w:type="spellStart"/>
      <w:r w:rsidRPr="00023C4D">
        <w:rPr>
          <w:rFonts w:ascii="Courier New" w:hAnsi="Courier New" w:cs="Courier New"/>
          <w:sz w:val="26"/>
          <w:szCs w:val="26"/>
          <w:lang w:val="en-US"/>
        </w:rPr>
        <w:t>WheelDelta</w:t>
      </w:r>
      <w:proofErr w:type="spell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&lt; 0 then</w:t>
      </w:r>
    </w:p>
    <w:p w14:paraId="5FCF6829" w14:textId="77777777" w:rsidR="008F5777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ScrollBox1.VertScrollBar.Position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:= </w:t>
      </w:r>
    </w:p>
    <w:p w14:paraId="5E6C4F4C" w14:textId="77777777" w:rsidR="008F5777" w:rsidRDefault="008F5777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="00023C4D" w:rsidRPr="00023C4D">
        <w:rPr>
          <w:rFonts w:ascii="Courier New" w:hAnsi="Courier New" w:cs="Courier New"/>
          <w:sz w:val="26"/>
          <w:szCs w:val="26"/>
          <w:lang w:val="en-US"/>
        </w:rPr>
        <w:t>ScrollBox1.VertScrollBar.Position</w:t>
      </w:r>
      <w:proofErr w:type="gramEnd"/>
      <w:r w:rsidR="00023C4D" w:rsidRPr="00023C4D">
        <w:rPr>
          <w:rFonts w:ascii="Courier New" w:hAnsi="Courier New" w:cs="Courier New"/>
          <w:sz w:val="26"/>
          <w:szCs w:val="26"/>
          <w:lang w:val="en-US"/>
        </w:rPr>
        <w:t xml:space="preserve"> + </w:t>
      </w:r>
    </w:p>
    <w:p w14:paraId="10A3161F" w14:textId="2BE83E1B" w:rsidR="00023C4D" w:rsidRPr="00023C4D" w:rsidRDefault="008F5777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="00023C4D" w:rsidRPr="00023C4D">
        <w:rPr>
          <w:rFonts w:ascii="Courier New" w:hAnsi="Courier New" w:cs="Courier New"/>
          <w:sz w:val="26"/>
          <w:szCs w:val="26"/>
          <w:lang w:val="en-US"/>
        </w:rPr>
        <w:t>ScrollBox1.VertScrollBar.Increment</w:t>
      </w:r>
      <w:proofErr w:type="gramEnd"/>
      <w:r w:rsidR="00023C4D" w:rsidRPr="00023C4D">
        <w:rPr>
          <w:rFonts w:ascii="Courier New" w:hAnsi="Courier New" w:cs="Courier New"/>
          <w:sz w:val="26"/>
          <w:szCs w:val="26"/>
          <w:lang w:val="en-US"/>
        </w:rPr>
        <w:t>*3</w:t>
      </w:r>
    </w:p>
    <w:p w14:paraId="5B94547D" w14:textId="77777777" w:rsidR="00023C4D" w:rsidRPr="00023C4D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else</w:t>
      </w:r>
    </w:p>
    <w:p w14:paraId="1F6BFEC3" w14:textId="77777777" w:rsidR="008F5777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023C4D">
        <w:rPr>
          <w:rFonts w:ascii="Courier New" w:hAnsi="Courier New" w:cs="Courier New"/>
          <w:sz w:val="26"/>
          <w:szCs w:val="26"/>
          <w:lang w:val="en-US"/>
        </w:rPr>
        <w:t>ScrollBox1.VertScrollBar.Position</w:t>
      </w:r>
      <w:proofErr w:type="gramEnd"/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:= </w:t>
      </w:r>
    </w:p>
    <w:p w14:paraId="2D85B470" w14:textId="17656208" w:rsidR="008F5777" w:rsidRDefault="008F5777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="00023C4D" w:rsidRPr="00023C4D">
        <w:rPr>
          <w:rFonts w:ascii="Courier New" w:hAnsi="Courier New" w:cs="Courier New"/>
          <w:sz w:val="26"/>
          <w:szCs w:val="26"/>
          <w:lang w:val="en-US"/>
        </w:rPr>
        <w:t>ScrollBox1.VertScrollBar.Position</w:t>
      </w:r>
      <w:proofErr w:type="gramEnd"/>
      <w:r w:rsidR="00023C4D" w:rsidRPr="00023C4D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>–</w:t>
      </w:r>
      <w:r w:rsidR="00023C4D" w:rsidRPr="00023C4D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647A2636" w14:textId="0E2B8CAC" w:rsidR="00023C4D" w:rsidRPr="00023C4D" w:rsidRDefault="008F5777" w:rsidP="00023C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="00023C4D" w:rsidRPr="00023C4D">
        <w:rPr>
          <w:rFonts w:ascii="Courier New" w:hAnsi="Courier New" w:cs="Courier New"/>
          <w:sz w:val="26"/>
          <w:szCs w:val="26"/>
          <w:lang w:val="en-US"/>
        </w:rPr>
        <w:t>ScrollBox1.VertScrollBar.Increment</w:t>
      </w:r>
      <w:proofErr w:type="gramEnd"/>
      <w:r w:rsidR="00023C4D" w:rsidRPr="00023C4D">
        <w:rPr>
          <w:rFonts w:ascii="Courier New" w:hAnsi="Courier New" w:cs="Courier New"/>
          <w:sz w:val="26"/>
          <w:szCs w:val="26"/>
          <w:lang w:val="en-US"/>
        </w:rPr>
        <w:t>*3;</w:t>
      </w:r>
    </w:p>
    <w:p w14:paraId="7AAC2F35" w14:textId="37C06519" w:rsidR="00023C4D" w:rsidRPr="00F663E4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023C4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8F5777">
        <w:rPr>
          <w:rFonts w:ascii="Courier New" w:hAnsi="Courier New" w:cs="Courier New"/>
          <w:sz w:val="26"/>
          <w:szCs w:val="26"/>
          <w:lang w:val="en-US"/>
        </w:rPr>
        <w:t>end</w:t>
      </w:r>
      <w:r w:rsidRPr="00F663E4">
        <w:rPr>
          <w:rFonts w:ascii="Courier New" w:hAnsi="Courier New" w:cs="Courier New"/>
          <w:sz w:val="26"/>
          <w:szCs w:val="26"/>
        </w:rPr>
        <w:t>;</w:t>
      </w:r>
    </w:p>
    <w:p w14:paraId="3F5A10B8" w14:textId="0B9D46F2" w:rsidR="00023C4D" w:rsidRPr="00F663E4" w:rsidRDefault="00023C4D" w:rsidP="00023C4D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8F5777">
        <w:rPr>
          <w:rFonts w:ascii="Courier New" w:hAnsi="Courier New" w:cs="Courier New"/>
          <w:sz w:val="26"/>
          <w:szCs w:val="26"/>
          <w:lang w:val="en-US"/>
        </w:rPr>
        <w:t>end</w:t>
      </w:r>
      <w:r w:rsidRPr="00F663E4">
        <w:rPr>
          <w:rFonts w:ascii="Courier New" w:hAnsi="Courier New" w:cs="Courier New"/>
          <w:sz w:val="26"/>
          <w:szCs w:val="26"/>
        </w:rPr>
        <w:t>.</w:t>
      </w:r>
    </w:p>
    <w:p w14:paraId="35ED3CAC" w14:textId="77777777" w:rsidR="008F5777" w:rsidRPr="0050484D" w:rsidRDefault="008F5777" w:rsidP="008F5777">
      <w:pPr>
        <w:pStyle w:val="af5"/>
      </w:pPr>
      <w:bookmarkStart w:id="127" w:name="_Toc135565675"/>
      <w:bookmarkStart w:id="128" w:name="_Toc135862789"/>
      <w:r>
        <w:lastRenderedPageBreak/>
        <w:t>Приложение К</w:t>
      </w:r>
      <w:bookmarkEnd w:id="127"/>
      <w:bookmarkEnd w:id="128"/>
    </w:p>
    <w:p w14:paraId="693D6E6B" w14:textId="42F058C3" w:rsidR="008F5777" w:rsidRDefault="008F5777" w:rsidP="008F5777">
      <w:pPr>
        <w:ind w:firstLine="0"/>
        <w:jc w:val="center"/>
        <w:rPr>
          <w:b/>
          <w:bCs/>
        </w:rPr>
      </w:pPr>
      <w:r>
        <w:rPr>
          <w:b/>
          <w:bCs/>
        </w:rPr>
        <w:t>Исходный код программы (</w:t>
      </w:r>
      <w:proofErr w:type="gramStart"/>
      <w:r>
        <w:rPr>
          <w:b/>
          <w:bCs/>
        </w:rPr>
        <w:t xml:space="preserve">модуль  </w:t>
      </w:r>
      <w:r>
        <w:rPr>
          <w:b/>
          <w:bCs/>
          <w:lang w:val="en-US"/>
        </w:rPr>
        <w:t>Menu</w:t>
      </w:r>
      <w:proofErr w:type="gramEnd"/>
      <w:r>
        <w:rPr>
          <w:b/>
          <w:bCs/>
        </w:rPr>
        <w:t>)</w:t>
      </w:r>
    </w:p>
    <w:p w14:paraId="2BB766BD" w14:textId="198A128D" w:rsidR="008F5777" w:rsidRDefault="008F5777" w:rsidP="00023C4D">
      <w:pPr>
        <w:pStyle w:val="a2"/>
        <w:ind w:firstLine="0"/>
        <w:rPr>
          <w:rFonts w:ascii="Courier New" w:hAnsi="Courier New" w:cs="Courier New"/>
          <w:sz w:val="26"/>
          <w:szCs w:val="26"/>
        </w:rPr>
      </w:pPr>
    </w:p>
    <w:p w14:paraId="11EA422D" w14:textId="77777777" w:rsidR="008F5777" w:rsidRPr="008F5777" w:rsidRDefault="008F5777" w:rsidP="008F577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F5777">
        <w:rPr>
          <w:rFonts w:ascii="Courier New" w:hAnsi="Courier New" w:cs="Courier New"/>
          <w:sz w:val="26"/>
          <w:szCs w:val="26"/>
          <w:lang w:val="en-US"/>
        </w:rPr>
        <w:t>unit Menu;</w:t>
      </w:r>
    </w:p>
    <w:p w14:paraId="62F962C2" w14:textId="77777777" w:rsidR="008F5777" w:rsidRPr="008F5777" w:rsidRDefault="008F5777" w:rsidP="008F577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44E8A7A" w14:textId="77777777" w:rsidR="008F5777" w:rsidRPr="008F5777" w:rsidRDefault="008F5777" w:rsidP="008F577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F5777">
        <w:rPr>
          <w:rFonts w:ascii="Courier New" w:hAnsi="Courier New" w:cs="Courier New"/>
          <w:sz w:val="26"/>
          <w:szCs w:val="26"/>
          <w:lang w:val="en-US"/>
        </w:rPr>
        <w:t>interface</w:t>
      </w:r>
    </w:p>
    <w:p w14:paraId="24232BF6" w14:textId="77777777" w:rsidR="008F5777" w:rsidRPr="008F5777" w:rsidRDefault="008F5777" w:rsidP="008F577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45A3456" w14:textId="77777777" w:rsidR="008F5777" w:rsidRPr="008F5777" w:rsidRDefault="008F5777" w:rsidP="008F577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F5777">
        <w:rPr>
          <w:rFonts w:ascii="Courier New" w:hAnsi="Courier New" w:cs="Courier New"/>
          <w:sz w:val="26"/>
          <w:szCs w:val="26"/>
          <w:lang w:val="en-US"/>
        </w:rPr>
        <w:t xml:space="preserve">  uses</w:t>
      </w:r>
    </w:p>
    <w:p w14:paraId="2BD7BE66" w14:textId="77777777" w:rsidR="008F5777" w:rsidRDefault="008F5777" w:rsidP="008F577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F577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8F5777">
        <w:rPr>
          <w:rFonts w:ascii="Courier New" w:hAnsi="Courier New" w:cs="Courier New"/>
          <w:sz w:val="26"/>
          <w:szCs w:val="26"/>
          <w:lang w:val="en-US"/>
        </w:rPr>
        <w:t>Winapi.Windows</w:t>
      </w:r>
      <w:proofErr w:type="spellEnd"/>
      <w:r w:rsidRPr="008F5777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8F5777">
        <w:rPr>
          <w:rFonts w:ascii="Courier New" w:hAnsi="Courier New" w:cs="Courier New"/>
          <w:sz w:val="26"/>
          <w:szCs w:val="26"/>
          <w:lang w:val="en-US"/>
        </w:rPr>
        <w:t>Winapi.Messages</w:t>
      </w:r>
      <w:proofErr w:type="spellEnd"/>
      <w:r w:rsidRPr="008F5777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8F5777">
        <w:rPr>
          <w:rFonts w:ascii="Courier New" w:hAnsi="Courier New" w:cs="Courier New"/>
          <w:sz w:val="26"/>
          <w:szCs w:val="26"/>
          <w:lang w:val="en-US"/>
        </w:rPr>
        <w:t>System.SysUtils</w:t>
      </w:r>
      <w:proofErr w:type="spellEnd"/>
      <w:r w:rsidRPr="008F5777">
        <w:rPr>
          <w:rFonts w:ascii="Courier New" w:hAnsi="Courier New" w:cs="Courier New"/>
          <w:sz w:val="26"/>
          <w:szCs w:val="26"/>
          <w:lang w:val="en-US"/>
        </w:rPr>
        <w:t xml:space="preserve">, </w:t>
      </w:r>
    </w:p>
    <w:p w14:paraId="4396BB62" w14:textId="751D8515" w:rsidR="008F5777" w:rsidRPr="008F5777" w:rsidRDefault="008F5777" w:rsidP="008F577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8F5777">
        <w:rPr>
          <w:rFonts w:ascii="Courier New" w:hAnsi="Courier New" w:cs="Courier New"/>
          <w:sz w:val="26"/>
          <w:szCs w:val="26"/>
          <w:lang w:val="en-US"/>
        </w:rPr>
        <w:t>System.Variants</w:t>
      </w:r>
      <w:proofErr w:type="spellEnd"/>
      <w:r w:rsidRPr="008F5777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8F5777">
        <w:rPr>
          <w:rFonts w:ascii="Courier New" w:hAnsi="Courier New" w:cs="Courier New"/>
          <w:sz w:val="26"/>
          <w:szCs w:val="26"/>
          <w:lang w:val="en-US"/>
        </w:rPr>
        <w:t>System.Classes</w:t>
      </w:r>
      <w:proofErr w:type="spellEnd"/>
      <w:r w:rsidRPr="008F5777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8F5777">
        <w:rPr>
          <w:rFonts w:ascii="Courier New" w:hAnsi="Courier New" w:cs="Courier New"/>
          <w:sz w:val="26"/>
          <w:szCs w:val="26"/>
          <w:lang w:val="en-US"/>
        </w:rPr>
        <w:t>Vcl.Graphics</w:t>
      </w:r>
      <w:proofErr w:type="spellEnd"/>
      <w:r w:rsidRPr="008F5777">
        <w:rPr>
          <w:rFonts w:ascii="Courier New" w:hAnsi="Courier New" w:cs="Courier New"/>
          <w:sz w:val="26"/>
          <w:szCs w:val="26"/>
          <w:lang w:val="en-US"/>
        </w:rPr>
        <w:t>,</w:t>
      </w:r>
    </w:p>
    <w:p w14:paraId="507094EB" w14:textId="77777777" w:rsidR="008F5777" w:rsidRDefault="008F5777" w:rsidP="008F577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F577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8F5777">
        <w:rPr>
          <w:rFonts w:ascii="Courier New" w:hAnsi="Courier New" w:cs="Courier New"/>
          <w:sz w:val="26"/>
          <w:szCs w:val="26"/>
          <w:lang w:val="en-US"/>
        </w:rPr>
        <w:t>Vcl.Controls</w:t>
      </w:r>
      <w:proofErr w:type="spellEnd"/>
      <w:r w:rsidRPr="008F5777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8F5777">
        <w:rPr>
          <w:rFonts w:ascii="Courier New" w:hAnsi="Courier New" w:cs="Courier New"/>
          <w:sz w:val="26"/>
          <w:szCs w:val="26"/>
          <w:lang w:val="en-US"/>
        </w:rPr>
        <w:t>Vcl.Forms</w:t>
      </w:r>
      <w:proofErr w:type="spellEnd"/>
      <w:r w:rsidRPr="008F5777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8F5777">
        <w:rPr>
          <w:rFonts w:ascii="Courier New" w:hAnsi="Courier New" w:cs="Courier New"/>
          <w:sz w:val="26"/>
          <w:szCs w:val="26"/>
          <w:lang w:val="en-US"/>
        </w:rPr>
        <w:t>Vcl.Dialogs</w:t>
      </w:r>
      <w:proofErr w:type="spellEnd"/>
      <w:r w:rsidRPr="008F5777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8F5777">
        <w:rPr>
          <w:rFonts w:ascii="Courier New" w:hAnsi="Courier New" w:cs="Courier New"/>
          <w:sz w:val="26"/>
          <w:szCs w:val="26"/>
          <w:lang w:val="en-US"/>
        </w:rPr>
        <w:t>Vcl.ExtCtrls</w:t>
      </w:r>
      <w:proofErr w:type="spellEnd"/>
      <w:r w:rsidRPr="008F5777">
        <w:rPr>
          <w:rFonts w:ascii="Courier New" w:hAnsi="Courier New" w:cs="Courier New"/>
          <w:sz w:val="26"/>
          <w:szCs w:val="26"/>
          <w:lang w:val="en-US"/>
        </w:rPr>
        <w:t xml:space="preserve">, </w:t>
      </w:r>
    </w:p>
    <w:p w14:paraId="089F6710" w14:textId="319CC713" w:rsidR="008F5777" w:rsidRPr="008F5777" w:rsidRDefault="008F5777" w:rsidP="008F577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8F5777">
        <w:rPr>
          <w:rFonts w:ascii="Courier New" w:hAnsi="Courier New" w:cs="Courier New"/>
          <w:sz w:val="26"/>
          <w:szCs w:val="26"/>
          <w:lang w:val="en-US"/>
        </w:rPr>
        <w:t>Vcl.StdCtrls</w:t>
      </w:r>
      <w:proofErr w:type="spellEnd"/>
      <w:r w:rsidRPr="008F5777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64176B9" w14:textId="77777777" w:rsidR="008F5777" w:rsidRPr="008F5777" w:rsidRDefault="008F5777" w:rsidP="008F577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87493F6" w14:textId="77777777" w:rsidR="008F5777" w:rsidRPr="008F5777" w:rsidRDefault="008F5777" w:rsidP="008F577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F5777">
        <w:rPr>
          <w:rFonts w:ascii="Courier New" w:hAnsi="Courier New" w:cs="Courier New"/>
          <w:sz w:val="26"/>
          <w:szCs w:val="26"/>
          <w:lang w:val="en-US"/>
        </w:rPr>
        <w:t xml:space="preserve">  type</w:t>
      </w:r>
    </w:p>
    <w:p w14:paraId="2B5D2EC4" w14:textId="77777777" w:rsidR="008F5777" w:rsidRPr="008F5777" w:rsidRDefault="008F5777" w:rsidP="008F577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F577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8F5777">
        <w:rPr>
          <w:rFonts w:ascii="Courier New" w:hAnsi="Courier New" w:cs="Courier New"/>
          <w:sz w:val="26"/>
          <w:szCs w:val="26"/>
          <w:lang w:val="en-US"/>
        </w:rPr>
        <w:t>TFMenu</w:t>
      </w:r>
      <w:proofErr w:type="spellEnd"/>
      <w:r w:rsidRPr="008F5777">
        <w:rPr>
          <w:rFonts w:ascii="Courier New" w:hAnsi="Courier New" w:cs="Courier New"/>
          <w:sz w:val="26"/>
          <w:szCs w:val="26"/>
          <w:lang w:val="en-US"/>
        </w:rPr>
        <w:t xml:space="preserve"> = </w:t>
      </w:r>
      <w:proofErr w:type="gramStart"/>
      <w:r w:rsidRPr="008F5777">
        <w:rPr>
          <w:rFonts w:ascii="Courier New" w:hAnsi="Courier New" w:cs="Courier New"/>
          <w:sz w:val="26"/>
          <w:szCs w:val="26"/>
          <w:lang w:val="en-US"/>
        </w:rPr>
        <w:t>class(</w:t>
      </w:r>
      <w:proofErr w:type="spellStart"/>
      <w:proofErr w:type="gramEnd"/>
      <w:r w:rsidRPr="008F5777">
        <w:rPr>
          <w:rFonts w:ascii="Courier New" w:hAnsi="Courier New" w:cs="Courier New"/>
          <w:sz w:val="26"/>
          <w:szCs w:val="26"/>
          <w:lang w:val="en-US"/>
        </w:rPr>
        <w:t>TForm</w:t>
      </w:r>
      <w:proofErr w:type="spellEnd"/>
      <w:r w:rsidRPr="008F5777">
        <w:rPr>
          <w:rFonts w:ascii="Courier New" w:hAnsi="Courier New" w:cs="Courier New"/>
          <w:sz w:val="26"/>
          <w:szCs w:val="26"/>
          <w:lang w:val="en-US"/>
        </w:rPr>
        <w:t>)</w:t>
      </w:r>
    </w:p>
    <w:p w14:paraId="30D7EC59" w14:textId="77777777" w:rsidR="008F5777" w:rsidRPr="008F5777" w:rsidRDefault="008F5777" w:rsidP="008F577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F5777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8F5777">
        <w:rPr>
          <w:rFonts w:ascii="Courier New" w:hAnsi="Courier New" w:cs="Courier New"/>
          <w:sz w:val="26"/>
          <w:szCs w:val="26"/>
          <w:lang w:val="en-US"/>
        </w:rPr>
        <w:t>ButtonWork</w:t>
      </w:r>
      <w:proofErr w:type="spellEnd"/>
      <w:r w:rsidRPr="008F5777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8F5777">
        <w:rPr>
          <w:rFonts w:ascii="Courier New" w:hAnsi="Courier New" w:cs="Courier New"/>
          <w:sz w:val="26"/>
          <w:szCs w:val="26"/>
          <w:lang w:val="en-US"/>
        </w:rPr>
        <w:t>TButton</w:t>
      </w:r>
      <w:proofErr w:type="spellEnd"/>
      <w:r w:rsidRPr="008F5777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692CF52" w14:textId="77777777" w:rsidR="008F5777" w:rsidRPr="008F5777" w:rsidRDefault="008F5777" w:rsidP="008F577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F5777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8F5777">
        <w:rPr>
          <w:rFonts w:ascii="Courier New" w:hAnsi="Courier New" w:cs="Courier New"/>
          <w:sz w:val="26"/>
          <w:szCs w:val="26"/>
          <w:lang w:val="en-US"/>
        </w:rPr>
        <w:t>ButtonDev</w:t>
      </w:r>
      <w:proofErr w:type="spellEnd"/>
      <w:r w:rsidRPr="008F5777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8F5777">
        <w:rPr>
          <w:rFonts w:ascii="Courier New" w:hAnsi="Courier New" w:cs="Courier New"/>
          <w:sz w:val="26"/>
          <w:szCs w:val="26"/>
          <w:lang w:val="en-US"/>
        </w:rPr>
        <w:t>TButton</w:t>
      </w:r>
      <w:proofErr w:type="spellEnd"/>
      <w:r w:rsidRPr="008F5777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9287773" w14:textId="77777777" w:rsidR="008F5777" w:rsidRPr="008F5777" w:rsidRDefault="008F5777" w:rsidP="008F577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F5777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8F5777">
        <w:rPr>
          <w:rFonts w:ascii="Courier New" w:hAnsi="Courier New" w:cs="Courier New"/>
          <w:sz w:val="26"/>
          <w:szCs w:val="26"/>
          <w:lang w:val="en-US"/>
        </w:rPr>
        <w:t>ButtonExit</w:t>
      </w:r>
      <w:proofErr w:type="spellEnd"/>
      <w:r w:rsidRPr="008F5777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8F5777">
        <w:rPr>
          <w:rFonts w:ascii="Courier New" w:hAnsi="Courier New" w:cs="Courier New"/>
          <w:sz w:val="26"/>
          <w:szCs w:val="26"/>
          <w:lang w:val="en-US"/>
        </w:rPr>
        <w:t>TButton</w:t>
      </w:r>
      <w:proofErr w:type="spellEnd"/>
      <w:r w:rsidRPr="008F5777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07B3785" w14:textId="77777777" w:rsidR="008F5777" w:rsidRPr="008F5777" w:rsidRDefault="008F5777" w:rsidP="008F577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F5777">
        <w:rPr>
          <w:rFonts w:ascii="Courier New" w:hAnsi="Courier New" w:cs="Courier New"/>
          <w:sz w:val="26"/>
          <w:szCs w:val="26"/>
          <w:lang w:val="en-US"/>
        </w:rPr>
        <w:t xml:space="preserve">      Panel1: </w:t>
      </w:r>
      <w:proofErr w:type="spellStart"/>
      <w:r w:rsidRPr="008F5777">
        <w:rPr>
          <w:rFonts w:ascii="Courier New" w:hAnsi="Courier New" w:cs="Courier New"/>
          <w:sz w:val="26"/>
          <w:szCs w:val="26"/>
          <w:lang w:val="en-US"/>
        </w:rPr>
        <w:t>TPanel</w:t>
      </w:r>
      <w:proofErr w:type="spellEnd"/>
      <w:r w:rsidRPr="008F5777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20D9A65" w14:textId="77777777" w:rsidR="008F5777" w:rsidRPr="00F663E4" w:rsidRDefault="008F5777" w:rsidP="008F577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F5777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Pr="00F663E4">
        <w:rPr>
          <w:rFonts w:ascii="Courier New" w:hAnsi="Courier New" w:cs="Courier New"/>
          <w:sz w:val="26"/>
          <w:szCs w:val="26"/>
          <w:lang w:val="en-US"/>
        </w:rPr>
        <w:t xml:space="preserve">Label1: </w:t>
      </w:r>
      <w:proofErr w:type="spellStart"/>
      <w:r w:rsidRPr="00F663E4">
        <w:rPr>
          <w:rFonts w:ascii="Courier New" w:hAnsi="Courier New" w:cs="Courier New"/>
          <w:sz w:val="26"/>
          <w:szCs w:val="26"/>
          <w:lang w:val="en-US"/>
        </w:rPr>
        <w:t>TLabel</w:t>
      </w:r>
      <w:proofErr w:type="spellEnd"/>
      <w:r w:rsidRPr="00F663E4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EE8ED8F" w14:textId="77777777" w:rsidR="008F5777" w:rsidRPr="00F663E4" w:rsidRDefault="008F5777" w:rsidP="008F577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63E4">
        <w:rPr>
          <w:rFonts w:ascii="Courier New" w:hAnsi="Courier New" w:cs="Courier New"/>
          <w:sz w:val="26"/>
          <w:szCs w:val="26"/>
          <w:lang w:val="en-US"/>
        </w:rPr>
        <w:t xml:space="preserve">      Panel2: </w:t>
      </w:r>
      <w:proofErr w:type="spellStart"/>
      <w:r w:rsidRPr="00F663E4">
        <w:rPr>
          <w:rFonts w:ascii="Courier New" w:hAnsi="Courier New" w:cs="Courier New"/>
          <w:sz w:val="26"/>
          <w:szCs w:val="26"/>
          <w:lang w:val="en-US"/>
        </w:rPr>
        <w:t>TPanel</w:t>
      </w:r>
      <w:proofErr w:type="spellEnd"/>
      <w:r w:rsidRPr="00F663E4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8EE4AC3" w14:textId="77777777" w:rsidR="008F5777" w:rsidRPr="008F5777" w:rsidRDefault="008F5777" w:rsidP="008F577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63E4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Pr="008F5777">
        <w:rPr>
          <w:rFonts w:ascii="Courier New" w:hAnsi="Courier New" w:cs="Courier New"/>
          <w:sz w:val="26"/>
          <w:szCs w:val="26"/>
          <w:lang w:val="en-US"/>
        </w:rPr>
        <w:t xml:space="preserve">procedure </w:t>
      </w:r>
      <w:proofErr w:type="spellStart"/>
      <w:proofErr w:type="gramStart"/>
      <w:r w:rsidRPr="008F5777">
        <w:rPr>
          <w:rFonts w:ascii="Courier New" w:hAnsi="Courier New" w:cs="Courier New"/>
          <w:sz w:val="26"/>
          <w:szCs w:val="26"/>
          <w:lang w:val="en-US"/>
        </w:rPr>
        <w:t>ButtonWorkClick</w:t>
      </w:r>
      <w:proofErr w:type="spellEnd"/>
      <w:r w:rsidRPr="008F5777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8F5777">
        <w:rPr>
          <w:rFonts w:ascii="Courier New" w:hAnsi="Courier New" w:cs="Courier New"/>
          <w:sz w:val="26"/>
          <w:szCs w:val="26"/>
          <w:lang w:val="en-US"/>
        </w:rPr>
        <w:t xml:space="preserve">Sender: </w:t>
      </w:r>
      <w:proofErr w:type="spellStart"/>
      <w:r w:rsidRPr="008F5777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8F5777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8B6DD14" w14:textId="77777777" w:rsidR="008F5777" w:rsidRPr="008F5777" w:rsidRDefault="008F5777" w:rsidP="008F577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F5777">
        <w:rPr>
          <w:rFonts w:ascii="Courier New" w:hAnsi="Courier New" w:cs="Courier New"/>
          <w:sz w:val="26"/>
          <w:szCs w:val="26"/>
          <w:lang w:val="en-US"/>
        </w:rPr>
        <w:t xml:space="preserve">      procedure </w:t>
      </w:r>
      <w:proofErr w:type="spellStart"/>
      <w:proofErr w:type="gramStart"/>
      <w:r w:rsidRPr="008F5777">
        <w:rPr>
          <w:rFonts w:ascii="Courier New" w:hAnsi="Courier New" w:cs="Courier New"/>
          <w:sz w:val="26"/>
          <w:szCs w:val="26"/>
          <w:lang w:val="en-US"/>
        </w:rPr>
        <w:t>ButtonExitClick</w:t>
      </w:r>
      <w:proofErr w:type="spellEnd"/>
      <w:r w:rsidRPr="008F5777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8F5777">
        <w:rPr>
          <w:rFonts w:ascii="Courier New" w:hAnsi="Courier New" w:cs="Courier New"/>
          <w:sz w:val="26"/>
          <w:szCs w:val="26"/>
          <w:lang w:val="en-US"/>
        </w:rPr>
        <w:t xml:space="preserve">Sender: </w:t>
      </w:r>
      <w:proofErr w:type="spellStart"/>
      <w:r w:rsidRPr="008F5777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8F5777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5A4C119F" w14:textId="77777777" w:rsidR="008F5777" w:rsidRPr="008F5777" w:rsidRDefault="008F5777" w:rsidP="008F577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F5777">
        <w:rPr>
          <w:rFonts w:ascii="Courier New" w:hAnsi="Courier New" w:cs="Courier New"/>
          <w:sz w:val="26"/>
          <w:szCs w:val="26"/>
          <w:lang w:val="en-US"/>
        </w:rPr>
        <w:t xml:space="preserve">      procedure </w:t>
      </w:r>
      <w:proofErr w:type="spellStart"/>
      <w:proofErr w:type="gramStart"/>
      <w:r w:rsidRPr="008F5777">
        <w:rPr>
          <w:rFonts w:ascii="Courier New" w:hAnsi="Courier New" w:cs="Courier New"/>
          <w:sz w:val="26"/>
          <w:szCs w:val="26"/>
          <w:lang w:val="en-US"/>
        </w:rPr>
        <w:t>ButtonDevClick</w:t>
      </w:r>
      <w:proofErr w:type="spellEnd"/>
      <w:r w:rsidRPr="008F5777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8F5777">
        <w:rPr>
          <w:rFonts w:ascii="Courier New" w:hAnsi="Courier New" w:cs="Courier New"/>
          <w:sz w:val="26"/>
          <w:szCs w:val="26"/>
          <w:lang w:val="en-US"/>
        </w:rPr>
        <w:t xml:space="preserve">Sender: </w:t>
      </w:r>
      <w:proofErr w:type="spellStart"/>
      <w:r w:rsidRPr="008F5777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8F5777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34CD3EF" w14:textId="77777777" w:rsidR="008F5777" w:rsidRPr="008F5777" w:rsidRDefault="008F5777" w:rsidP="008F577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F5777">
        <w:rPr>
          <w:rFonts w:ascii="Courier New" w:hAnsi="Courier New" w:cs="Courier New"/>
          <w:sz w:val="26"/>
          <w:szCs w:val="26"/>
          <w:lang w:val="en-US"/>
        </w:rPr>
        <w:t xml:space="preserve">  private</w:t>
      </w:r>
    </w:p>
    <w:p w14:paraId="256B4321" w14:textId="77777777" w:rsidR="008F5777" w:rsidRPr="008F5777" w:rsidRDefault="008F5777" w:rsidP="008F577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F5777">
        <w:rPr>
          <w:rFonts w:ascii="Courier New" w:hAnsi="Courier New" w:cs="Courier New"/>
          <w:sz w:val="26"/>
          <w:szCs w:val="26"/>
          <w:lang w:val="en-US"/>
        </w:rPr>
        <w:t xml:space="preserve">  public</w:t>
      </w:r>
    </w:p>
    <w:p w14:paraId="1EFB1185" w14:textId="77777777" w:rsidR="008F5777" w:rsidRPr="008F5777" w:rsidRDefault="008F5777" w:rsidP="008F577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F5777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20DBEE90" w14:textId="77777777" w:rsidR="008F5777" w:rsidRPr="008F5777" w:rsidRDefault="008F5777" w:rsidP="008F577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05BDC96" w14:textId="77777777" w:rsidR="008F5777" w:rsidRPr="008F5777" w:rsidRDefault="008F5777" w:rsidP="008F577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F5777">
        <w:rPr>
          <w:rFonts w:ascii="Courier New" w:hAnsi="Courier New" w:cs="Courier New"/>
          <w:sz w:val="26"/>
          <w:szCs w:val="26"/>
          <w:lang w:val="en-US"/>
        </w:rPr>
        <w:t>var</w:t>
      </w:r>
    </w:p>
    <w:p w14:paraId="4F2A2AE7" w14:textId="77777777" w:rsidR="008F5777" w:rsidRPr="008F5777" w:rsidRDefault="008F5777" w:rsidP="008F577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F5777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8F5777">
        <w:rPr>
          <w:rFonts w:ascii="Courier New" w:hAnsi="Courier New" w:cs="Courier New"/>
          <w:sz w:val="26"/>
          <w:szCs w:val="26"/>
          <w:lang w:val="en-US"/>
        </w:rPr>
        <w:t>FMenu</w:t>
      </w:r>
      <w:proofErr w:type="spellEnd"/>
      <w:r w:rsidRPr="008F5777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8F5777">
        <w:rPr>
          <w:rFonts w:ascii="Courier New" w:hAnsi="Courier New" w:cs="Courier New"/>
          <w:sz w:val="26"/>
          <w:szCs w:val="26"/>
          <w:lang w:val="en-US"/>
        </w:rPr>
        <w:t>TFMenu</w:t>
      </w:r>
      <w:proofErr w:type="spellEnd"/>
      <w:r w:rsidRPr="008F5777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FBCB38A" w14:textId="77777777" w:rsidR="008F5777" w:rsidRPr="008F5777" w:rsidRDefault="008F5777" w:rsidP="008F577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54083E2" w14:textId="77777777" w:rsidR="008F5777" w:rsidRPr="008F5777" w:rsidRDefault="008F5777" w:rsidP="008F577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F5777">
        <w:rPr>
          <w:rFonts w:ascii="Courier New" w:hAnsi="Courier New" w:cs="Courier New"/>
          <w:sz w:val="26"/>
          <w:szCs w:val="26"/>
          <w:lang w:val="en-US"/>
        </w:rPr>
        <w:t>implementation</w:t>
      </w:r>
    </w:p>
    <w:p w14:paraId="37104B45" w14:textId="77777777" w:rsidR="008F5777" w:rsidRPr="008F5777" w:rsidRDefault="008F5777" w:rsidP="008F577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F5777">
        <w:rPr>
          <w:rFonts w:ascii="Courier New" w:hAnsi="Courier New" w:cs="Courier New"/>
          <w:sz w:val="26"/>
          <w:szCs w:val="26"/>
          <w:lang w:val="en-US"/>
        </w:rPr>
        <w:t xml:space="preserve">  uses </w:t>
      </w:r>
      <w:proofErr w:type="spellStart"/>
      <w:r w:rsidRPr="008F5777">
        <w:rPr>
          <w:rFonts w:ascii="Courier New" w:hAnsi="Courier New" w:cs="Courier New"/>
          <w:sz w:val="26"/>
          <w:szCs w:val="26"/>
          <w:lang w:val="en-US"/>
        </w:rPr>
        <w:t>MyBestForm</w:t>
      </w:r>
      <w:proofErr w:type="spellEnd"/>
      <w:r w:rsidRPr="008F5777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7246B90" w14:textId="77777777" w:rsidR="008F5777" w:rsidRPr="008F5777" w:rsidRDefault="008F5777" w:rsidP="008F577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B3F3075" w14:textId="77777777" w:rsidR="008F5777" w:rsidRPr="008F5777" w:rsidRDefault="008F5777" w:rsidP="008F577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F5777">
        <w:rPr>
          <w:rFonts w:ascii="Courier New" w:hAnsi="Courier New" w:cs="Courier New"/>
          <w:sz w:val="26"/>
          <w:szCs w:val="26"/>
          <w:lang w:val="en-US"/>
        </w:rPr>
        <w:t xml:space="preserve">  {$R *.</w:t>
      </w:r>
      <w:proofErr w:type="spellStart"/>
      <w:r w:rsidRPr="008F5777">
        <w:rPr>
          <w:rFonts w:ascii="Courier New" w:hAnsi="Courier New" w:cs="Courier New"/>
          <w:sz w:val="26"/>
          <w:szCs w:val="26"/>
          <w:lang w:val="en-US"/>
        </w:rPr>
        <w:t>dfm</w:t>
      </w:r>
      <w:proofErr w:type="spellEnd"/>
      <w:r w:rsidRPr="008F5777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6232B45F" w14:textId="77777777" w:rsidR="008F5777" w:rsidRPr="008F5777" w:rsidRDefault="008F5777" w:rsidP="008F577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E3E7F5F" w14:textId="77777777" w:rsidR="008F5777" w:rsidRPr="008F5777" w:rsidRDefault="008F5777" w:rsidP="008F577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F5777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r w:rsidRPr="008F5777">
        <w:rPr>
          <w:rFonts w:ascii="Courier New" w:hAnsi="Courier New" w:cs="Courier New"/>
          <w:sz w:val="26"/>
          <w:szCs w:val="26"/>
          <w:lang w:val="en-US"/>
        </w:rPr>
        <w:t>TFMenu.ButtonDevClick</w:t>
      </w:r>
      <w:proofErr w:type="spellEnd"/>
      <w:r w:rsidRPr="008F5777">
        <w:rPr>
          <w:rFonts w:ascii="Courier New" w:hAnsi="Courier New" w:cs="Courier New"/>
          <w:sz w:val="26"/>
          <w:szCs w:val="26"/>
          <w:lang w:val="en-US"/>
        </w:rPr>
        <w:t xml:space="preserve">(Sender: </w:t>
      </w:r>
      <w:proofErr w:type="spellStart"/>
      <w:r w:rsidRPr="008F5777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8F5777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4EA937B4" w14:textId="77777777" w:rsidR="008F5777" w:rsidRPr="008F5777" w:rsidRDefault="008F5777" w:rsidP="008F577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F5777">
        <w:rPr>
          <w:rFonts w:ascii="Courier New" w:hAnsi="Courier New" w:cs="Courier New"/>
          <w:sz w:val="26"/>
          <w:szCs w:val="26"/>
          <w:lang w:val="en-US"/>
        </w:rPr>
        <w:t xml:space="preserve">  var</w:t>
      </w:r>
    </w:p>
    <w:p w14:paraId="4CCAC636" w14:textId="77777777" w:rsidR="008F5777" w:rsidRPr="008F5777" w:rsidRDefault="008F5777" w:rsidP="008F577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F577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8F5777">
        <w:rPr>
          <w:rFonts w:ascii="Courier New" w:hAnsi="Courier New" w:cs="Courier New"/>
          <w:sz w:val="26"/>
          <w:szCs w:val="26"/>
          <w:lang w:val="en-US"/>
        </w:rPr>
        <w:t>F:TextFile</w:t>
      </w:r>
      <w:proofErr w:type="gramEnd"/>
      <w:r w:rsidRPr="008F5777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A22ECF2" w14:textId="77777777" w:rsidR="008F5777" w:rsidRPr="008F5777" w:rsidRDefault="008F5777" w:rsidP="008F577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F577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8F5777">
        <w:rPr>
          <w:rFonts w:ascii="Courier New" w:hAnsi="Courier New" w:cs="Courier New"/>
          <w:sz w:val="26"/>
          <w:szCs w:val="26"/>
          <w:lang w:val="en-US"/>
        </w:rPr>
        <w:t>Str:String</w:t>
      </w:r>
      <w:proofErr w:type="spellEnd"/>
      <w:proofErr w:type="gramEnd"/>
      <w:r w:rsidRPr="008F5777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8E8C5E6" w14:textId="77777777" w:rsidR="008F5777" w:rsidRPr="008F5777" w:rsidRDefault="008F5777" w:rsidP="008F577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F577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8F5777">
        <w:rPr>
          <w:rFonts w:ascii="Courier New" w:hAnsi="Courier New" w:cs="Courier New"/>
          <w:sz w:val="26"/>
          <w:szCs w:val="26"/>
          <w:lang w:val="en-US"/>
        </w:rPr>
        <w:t>Text:String</w:t>
      </w:r>
      <w:proofErr w:type="spellEnd"/>
      <w:proofErr w:type="gramEnd"/>
      <w:r w:rsidRPr="008F5777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4FCD50F" w14:textId="77777777" w:rsidR="008F5777" w:rsidRPr="008F5777" w:rsidRDefault="008F5777" w:rsidP="008F577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F5777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12866563" w14:textId="77777777" w:rsidR="008F5777" w:rsidRPr="008F5777" w:rsidRDefault="008F5777" w:rsidP="008F577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F577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8F5777">
        <w:rPr>
          <w:rFonts w:ascii="Courier New" w:hAnsi="Courier New" w:cs="Courier New"/>
          <w:sz w:val="26"/>
          <w:szCs w:val="26"/>
          <w:lang w:val="en-US"/>
        </w:rPr>
        <w:t>AssignFile</w:t>
      </w:r>
      <w:proofErr w:type="spellEnd"/>
      <w:r w:rsidRPr="008F5777">
        <w:rPr>
          <w:rFonts w:ascii="Courier New" w:hAnsi="Courier New" w:cs="Courier New"/>
          <w:sz w:val="26"/>
          <w:szCs w:val="26"/>
          <w:lang w:val="en-US"/>
        </w:rPr>
        <w:t>(F,'About.txt');</w:t>
      </w:r>
    </w:p>
    <w:p w14:paraId="48EC3EA3" w14:textId="77777777" w:rsidR="008F5777" w:rsidRPr="008F5777" w:rsidRDefault="008F5777" w:rsidP="008F577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F5777">
        <w:rPr>
          <w:rFonts w:ascii="Courier New" w:hAnsi="Courier New" w:cs="Courier New"/>
          <w:sz w:val="26"/>
          <w:szCs w:val="26"/>
          <w:lang w:val="en-US"/>
        </w:rPr>
        <w:t xml:space="preserve">    Reset(F);</w:t>
      </w:r>
    </w:p>
    <w:p w14:paraId="2A2BCB7B" w14:textId="77777777" w:rsidR="008F5777" w:rsidRPr="008F5777" w:rsidRDefault="008F5777" w:rsidP="008F577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F5777">
        <w:rPr>
          <w:rFonts w:ascii="Courier New" w:hAnsi="Courier New" w:cs="Courier New"/>
          <w:sz w:val="26"/>
          <w:szCs w:val="26"/>
          <w:lang w:val="en-US"/>
        </w:rPr>
        <w:t xml:space="preserve">    while not EOF(F) do</w:t>
      </w:r>
    </w:p>
    <w:p w14:paraId="6D2A0679" w14:textId="77777777" w:rsidR="008F5777" w:rsidRPr="008F5777" w:rsidRDefault="008F5777" w:rsidP="008F577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F5777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0047332B" w14:textId="77777777" w:rsidR="008F5777" w:rsidRPr="008F5777" w:rsidRDefault="008F5777" w:rsidP="008F577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F5777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8F5777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8F5777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Start"/>
      <w:r w:rsidRPr="008F5777">
        <w:rPr>
          <w:rFonts w:ascii="Courier New" w:hAnsi="Courier New" w:cs="Courier New"/>
          <w:sz w:val="26"/>
          <w:szCs w:val="26"/>
          <w:lang w:val="en-US"/>
        </w:rPr>
        <w:t>F,Str</w:t>
      </w:r>
      <w:proofErr w:type="spellEnd"/>
      <w:proofErr w:type="gramEnd"/>
      <w:r w:rsidRPr="008F5777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4682989E" w14:textId="77777777" w:rsidR="008F5777" w:rsidRPr="008F5777" w:rsidRDefault="008F5777" w:rsidP="008F577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F5777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8F5777">
        <w:rPr>
          <w:rFonts w:ascii="Courier New" w:hAnsi="Courier New" w:cs="Courier New"/>
          <w:sz w:val="26"/>
          <w:szCs w:val="26"/>
          <w:lang w:val="en-US"/>
        </w:rPr>
        <w:t>Text:=</w:t>
      </w:r>
      <w:proofErr w:type="gramEnd"/>
      <w:r w:rsidRPr="008F5777">
        <w:rPr>
          <w:rFonts w:ascii="Courier New" w:hAnsi="Courier New" w:cs="Courier New"/>
          <w:sz w:val="26"/>
          <w:szCs w:val="26"/>
          <w:lang w:val="en-US"/>
        </w:rPr>
        <w:t>text+#13#10+str;</w:t>
      </w:r>
    </w:p>
    <w:p w14:paraId="1B25AE62" w14:textId="77777777" w:rsidR="008F5777" w:rsidRPr="008F5777" w:rsidRDefault="008F5777" w:rsidP="008F577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F5777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end;</w:t>
      </w:r>
    </w:p>
    <w:p w14:paraId="0F9FA452" w14:textId="77777777" w:rsidR="008F5777" w:rsidRPr="008F5777" w:rsidRDefault="008F5777" w:rsidP="008F577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F577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8F5777">
        <w:rPr>
          <w:rFonts w:ascii="Courier New" w:hAnsi="Courier New" w:cs="Courier New"/>
          <w:sz w:val="26"/>
          <w:szCs w:val="26"/>
          <w:lang w:val="en-US"/>
        </w:rPr>
        <w:t>CloseFile</w:t>
      </w:r>
      <w:proofErr w:type="spellEnd"/>
      <w:r w:rsidRPr="008F5777">
        <w:rPr>
          <w:rFonts w:ascii="Courier New" w:hAnsi="Courier New" w:cs="Courier New"/>
          <w:sz w:val="26"/>
          <w:szCs w:val="26"/>
          <w:lang w:val="en-US"/>
        </w:rPr>
        <w:t>(F);</w:t>
      </w:r>
    </w:p>
    <w:p w14:paraId="7A6F9289" w14:textId="77777777" w:rsidR="008F5777" w:rsidRPr="008F5777" w:rsidRDefault="008F5777" w:rsidP="008F577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F577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8F5777">
        <w:rPr>
          <w:rFonts w:ascii="Courier New" w:hAnsi="Courier New" w:cs="Courier New"/>
          <w:sz w:val="26"/>
          <w:szCs w:val="26"/>
          <w:lang w:val="en-US"/>
        </w:rPr>
        <w:t>showmessage</w:t>
      </w:r>
      <w:proofErr w:type="spellEnd"/>
      <w:r w:rsidRPr="008F5777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8F5777">
        <w:rPr>
          <w:rFonts w:ascii="Courier New" w:hAnsi="Courier New" w:cs="Courier New"/>
          <w:sz w:val="26"/>
          <w:szCs w:val="26"/>
          <w:lang w:val="en-US"/>
        </w:rPr>
        <w:t>Text);</w:t>
      </w:r>
    </w:p>
    <w:p w14:paraId="25558D2E" w14:textId="77777777" w:rsidR="008F5777" w:rsidRPr="008F5777" w:rsidRDefault="008F5777" w:rsidP="008F577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F5777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5E15D77B" w14:textId="77777777" w:rsidR="008F5777" w:rsidRPr="008F5777" w:rsidRDefault="008F5777" w:rsidP="008F577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6F86540" w14:textId="77777777" w:rsidR="008F5777" w:rsidRPr="008F5777" w:rsidRDefault="008F5777" w:rsidP="008F577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F5777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r w:rsidRPr="008F5777">
        <w:rPr>
          <w:rFonts w:ascii="Courier New" w:hAnsi="Courier New" w:cs="Courier New"/>
          <w:sz w:val="26"/>
          <w:szCs w:val="26"/>
          <w:lang w:val="en-US"/>
        </w:rPr>
        <w:t>TFMenu.ButtonExitClick</w:t>
      </w:r>
      <w:proofErr w:type="spellEnd"/>
      <w:r w:rsidRPr="008F5777">
        <w:rPr>
          <w:rFonts w:ascii="Courier New" w:hAnsi="Courier New" w:cs="Courier New"/>
          <w:sz w:val="26"/>
          <w:szCs w:val="26"/>
          <w:lang w:val="en-US"/>
        </w:rPr>
        <w:t xml:space="preserve">(Sender: </w:t>
      </w:r>
      <w:proofErr w:type="spellStart"/>
      <w:r w:rsidRPr="008F5777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8F5777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0250FA62" w14:textId="77777777" w:rsidR="008F5777" w:rsidRPr="008F5777" w:rsidRDefault="008F5777" w:rsidP="008F577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F5777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77A22291" w14:textId="77777777" w:rsidR="008F5777" w:rsidRPr="008F5777" w:rsidRDefault="008F5777" w:rsidP="008F577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F5777">
        <w:rPr>
          <w:rFonts w:ascii="Courier New" w:hAnsi="Courier New" w:cs="Courier New"/>
          <w:sz w:val="26"/>
          <w:szCs w:val="26"/>
          <w:lang w:val="en-US"/>
        </w:rPr>
        <w:t xml:space="preserve">    Close;</w:t>
      </w:r>
    </w:p>
    <w:p w14:paraId="221511E3" w14:textId="77777777" w:rsidR="008F5777" w:rsidRPr="008F5777" w:rsidRDefault="008F5777" w:rsidP="008F577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F5777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1D5BE997" w14:textId="77777777" w:rsidR="008F5777" w:rsidRPr="008F5777" w:rsidRDefault="008F5777" w:rsidP="008F577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A1CFB34" w14:textId="77777777" w:rsidR="008F5777" w:rsidRPr="008F5777" w:rsidRDefault="008F5777" w:rsidP="008F577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F5777">
        <w:rPr>
          <w:rFonts w:ascii="Courier New" w:hAnsi="Courier New" w:cs="Courier New"/>
          <w:sz w:val="26"/>
          <w:szCs w:val="26"/>
          <w:lang w:val="en-US"/>
        </w:rPr>
        <w:t xml:space="preserve">  procedure </w:t>
      </w:r>
      <w:proofErr w:type="spellStart"/>
      <w:r w:rsidRPr="008F5777">
        <w:rPr>
          <w:rFonts w:ascii="Courier New" w:hAnsi="Courier New" w:cs="Courier New"/>
          <w:sz w:val="26"/>
          <w:szCs w:val="26"/>
          <w:lang w:val="en-US"/>
        </w:rPr>
        <w:t>TFMenu.ButtonWorkClick</w:t>
      </w:r>
      <w:proofErr w:type="spellEnd"/>
      <w:r w:rsidRPr="008F5777">
        <w:rPr>
          <w:rFonts w:ascii="Courier New" w:hAnsi="Courier New" w:cs="Courier New"/>
          <w:sz w:val="26"/>
          <w:szCs w:val="26"/>
          <w:lang w:val="en-US"/>
        </w:rPr>
        <w:t xml:space="preserve">(Sender: </w:t>
      </w:r>
      <w:proofErr w:type="spellStart"/>
      <w:r w:rsidRPr="008F5777">
        <w:rPr>
          <w:rFonts w:ascii="Courier New" w:hAnsi="Courier New" w:cs="Courier New"/>
          <w:sz w:val="26"/>
          <w:szCs w:val="26"/>
          <w:lang w:val="en-US"/>
        </w:rPr>
        <w:t>TObject</w:t>
      </w:r>
      <w:proofErr w:type="spellEnd"/>
      <w:r w:rsidRPr="008F5777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74DDE051" w14:textId="77777777" w:rsidR="008F5777" w:rsidRPr="008F5777" w:rsidRDefault="008F5777" w:rsidP="008F577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F5777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7EF368E0" w14:textId="77777777" w:rsidR="008F5777" w:rsidRPr="008F5777" w:rsidRDefault="008F5777" w:rsidP="008F577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F577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8F5777">
        <w:rPr>
          <w:rFonts w:ascii="Courier New" w:hAnsi="Courier New" w:cs="Courier New"/>
          <w:sz w:val="26"/>
          <w:szCs w:val="26"/>
          <w:lang w:val="en-US"/>
        </w:rPr>
        <w:t>MainForm.ShowModal</w:t>
      </w:r>
      <w:proofErr w:type="spellEnd"/>
      <w:r w:rsidRPr="008F5777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B0B577A" w14:textId="77777777" w:rsidR="008F5777" w:rsidRPr="008F5777" w:rsidRDefault="008F5777" w:rsidP="008F577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F5777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5D27D822" w14:textId="77777777" w:rsidR="008F5777" w:rsidRPr="008F5777" w:rsidRDefault="008F5777" w:rsidP="008F577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0F6594D" w14:textId="5C9B7102" w:rsidR="008F5777" w:rsidRPr="008F5777" w:rsidRDefault="008F5777" w:rsidP="008F577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F5777">
        <w:rPr>
          <w:rFonts w:ascii="Courier New" w:hAnsi="Courier New" w:cs="Courier New"/>
          <w:sz w:val="26"/>
          <w:szCs w:val="26"/>
          <w:lang w:val="en-US"/>
        </w:rPr>
        <w:t>end.</w:t>
      </w:r>
    </w:p>
    <w:p w14:paraId="3BA6DBEC" w14:textId="77777777" w:rsidR="00F663E4" w:rsidRDefault="00F663E4" w:rsidP="00F663E4">
      <w:pPr>
        <w:pStyle w:val="af1"/>
      </w:pPr>
      <w:r>
        <w:lastRenderedPageBreak/>
        <w:t>ВЕДОМОСТЬ</w:t>
      </w:r>
      <w:r>
        <w:rPr>
          <w:lang w:val="en-US"/>
        </w:rPr>
        <w:t xml:space="preserve"> </w:t>
      </w:r>
      <w:r>
        <w:t>ДОКУМЕНТОВ</w:t>
      </w:r>
    </w:p>
    <w:tbl>
      <w:tblPr>
        <w:tblW w:w="9645" w:type="dxa"/>
        <w:tblInd w:w="108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7"/>
        <w:gridCol w:w="567"/>
        <w:gridCol w:w="1560"/>
        <w:gridCol w:w="709"/>
        <w:gridCol w:w="851"/>
        <w:gridCol w:w="2979"/>
        <w:gridCol w:w="283"/>
        <w:gridCol w:w="284"/>
        <w:gridCol w:w="283"/>
        <w:gridCol w:w="704"/>
        <w:gridCol w:w="998"/>
      </w:tblGrid>
      <w:tr w:rsidR="00F663E4" w14:paraId="3D83610B" w14:textId="77777777" w:rsidTr="002260EC">
        <w:trPr>
          <w:cantSplit/>
        </w:trPr>
        <w:tc>
          <w:tcPr>
            <w:tcW w:w="4114" w:type="dxa"/>
            <w:gridSpan w:val="5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4FCB39" w14:textId="77777777" w:rsidR="00F663E4" w:rsidRDefault="00F663E4" w:rsidP="002260EC">
            <w:pPr>
              <w:pStyle w:val="af8"/>
            </w:pPr>
            <w:r>
              <w:t>Обозначение</w:t>
            </w: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33FF0F" w14:textId="77777777" w:rsidR="00F663E4" w:rsidRDefault="00F663E4" w:rsidP="002260EC">
            <w:pPr>
              <w:pStyle w:val="af8"/>
            </w:pPr>
            <w:r>
              <w:t>Наименование</w:t>
            </w:r>
          </w:p>
        </w:tc>
        <w:tc>
          <w:tcPr>
            <w:tcW w:w="1702" w:type="dxa"/>
            <w:gridSpan w:val="2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58CCA283" w14:textId="77777777" w:rsidR="00F663E4" w:rsidRDefault="00F663E4" w:rsidP="002260EC">
            <w:pPr>
              <w:pStyle w:val="af8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ополнительные сведения</w:t>
            </w:r>
          </w:p>
        </w:tc>
      </w:tr>
      <w:tr w:rsidR="00F663E4" w14:paraId="680EB5B2" w14:textId="77777777" w:rsidTr="002260EC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2EBA96" w14:textId="77777777" w:rsidR="00F663E4" w:rsidRDefault="00F663E4" w:rsidP="002260EC">
            <w:pPr>
              <w:pStyle w:val="af8"/>
              <w:rPr>
                <w:sz w:val="24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B8F34B" w14:textId="77777777" w:rsidR="00F663E4" w:rsidRDefault="00F663E4" w:rsidP="002260EC">
            <w:pPr>
              <w:pStyle w:val="af8"/>
              <w:rPr>
                <w:sz w:val="24"/>
                <w:szCs w:val="24"/>
                <w:u w:val="single"/>
              </w:rPr>
            </w:pPr>
            <w:bookmarkStart w:id="129" w:name="_Toc4847341"/>
            <w:r>
              <w:rPr>
                <w:sz w:val="22"/>
                <w:szCs w:val="24"/>
                <w:u w:val="single"/>
              </w:rPr>
              <w:t>Текстовые документы</w:t>
            </w:r>
            <w:bookmarkEnd w:id="129"/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355A662E" w14:textId="77777777" w:rsidR="00F663E4" w:rsidRDefault="00F663E4" w:rsidP="002260EC">
            <w:pPr>
              <w:pStyle w:val="af8"/>
              <w:rPr>
                <w:sz w:val="24"/>
              </w:rPr>
            </w:pPr>
          </w:p>
        </w:tc>
      </w:tr>
      <w:tr w:rsidR="00F663E4" w14:paraId="33357158" w14:textId="77777777" w:rsidTr="002260EC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5D5657" w14:textId="77777777" w:rsidR="00F663E4" w:rsidRDefault="00F663E4" w:rsidP="002260EC">
            <w:pPr>
              <w:pStyle w:val="af8"/>
              <w:rPr>
                <w:sz w:val="24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C617ED" w14:textId="77777777" w:rsidR="00F663E4" w:rsidRDefault="00F663E4" w:rsidP="002260EC">
            <w:pPr>
              <w:pStyle w:val="af8"/>
              <w:rPr>
                <w:sz w:val="20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3490D483" w14:textId="77777777" w:rsidR="00F663E4" w:rsidRDefault="00F663E4" w:rsidP="002260EC">
            <w:pPr>
              <w:pStyle w:val="af8"/>
              <w:rPr>
                <w:sz w:val="24"/>
              </w:rPr>
            </w:pPr>
          </w:p>
        </w:tc>
      </w:tr>
      <w:tr w:rsidR="00F663E4" w14:paraId="0BE87023" w14:textId="77777777" w:rsidTr="002260EC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4A08F3" w14:textId="74D4D02F" w:rsidR="00F663E4" w:rsidRDefault="00F663E4" w:rsidP="002260EC">
            <w:pPr>
              <w:pStyle w:val="af8"/>
              <w:rPr>
                <w:sz w:val="20"/>
              </w:rPr>
            </w:pPr>
            <w:r>
              <w:rPr>
                <w:sz w:val="22"/>
              </w:rPr>
              <w:t>БГУИР КП 1</w:t>
            </w:r>
            <w:r>
              <w:rPr>
                <w:sz w:val="22"/>
                <w:lang w:val="en-US"/>
              </w:rPr>
              <w:t>–</w:t>
            </w:r>
            <w:r>
              <w:rPr>
                <w:sz w:val="22"/>
              </w:rPr>
              <w:t xml:space="preserve">40 01 01 </w:t>
            </w:r>
            <w:r>
              <w:rPr>
                <w:sz w:val="22"/>
                <w:lang w:val="en-US"/>
              </w:rPr>
              <w:t>21</w:t>
            </w:r>
            <w:r w:rsidR="00EE5B21">
              <w:rPr>
                <w:sz w:val="22"/>
                <w:lang w:val="en-US"/>
              </w:rPr>
              <w:t>0</w:t>
            </w:r>
            <w:r>
              <w:rPr>
                <w:sz w:val="22"/>
              </w:rPr>
              <w:t xml:space="preserve"> ПЗ</w:t>
            </w: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460CCC" w14:textId="77777777" w:rsidR="00F663E4" w:rsidRDefault="00F663E4" w:rsidP="002260EC">
            <w:pPr>
              <w:pStyle w:val="af8"/>
              <w:rPr>
                <w:caps/>
                <w:sz w:val="20"/>
              </w:rPr>
            </w:pPr>
            <w:bookmarkStart w:id="130" w:name="_Toc4847342"/>
            <w:r>
              <w:rPr>
                <w:caps/>
                <w:sz w:val="22"/>
              </w:rPr>
              <w:t>П</w:t>
            </w:r>
            <w:r>
              <w:rPr>
                <w:sz w:val="22"/>
              </w:rPr>
              <w:t>ояснительная записка</w:t>
            </w:r>
            <w:bookmarkEnd w:id="130"/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6565C2A0" w14:textId="7672CF19" w:rsidR="00F663E4" w:rsidRDefault="00F663E4" w:rsidP="002260EC">
            <w:pPr>
              <w:pStyle w:val="af8"/>
              <w:rPr>
                <w:sz w:val="24"/>
              </w:rPr>
            </w:pPr>
            <w:r>
              <w:rPr>
                <w:sz w:val="24"/>
                <w:lang w:val="en-US"/>
              </w:rPr>
              <w:t>185</w:t>
            </w:r>
            <w:r>
              <w:rPr>
                <w:sz w:val="24"/>
              </w:rPr>
              <w:t xml:space="preserve"> с.</w:t>
            </w:r>
          </w:p>
        </w:tc>
      </w:tr>
      <w:tr w:rsidR="00F663E4" w14:paraId="013CD67D" w14:textId="77777777" w:rsidTr="002260EC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22936D" w14:textId="77777777" w:rsidR="00F663E4" w:rsidRDefault="00F663E4" w:rsidP="002260EC">
            <w:pPr>
              <w:pStyle w:val="af8"/>
              <w:rPr>
                <w:sz w:val="20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7EBCF4" w14:textId="77777777" w:rsidR="00F663E4" w:rsidRDefault="00F663E4" w:rsidP="002260EC">
            <w:pPr>
              <w:pStyle w:val="af8"/>
              <w:rPr>
                <w:sz w:val="20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452395F6" w14:textId="77777777" w:rsidR="00F663E4" w:rsidRDefault="00F663E4" w:rsidP="002260EC">
            <w:pPr>
              <w:pStyle w:val="af8"/>
              <w:rPr>
                <w:sz w:val="24"/>
              </w:rPr>
            </w:pPr>
          </w:p>
        </w:tc>
      </w:tr>
      <w:tr w:rsidR="00F663E4" w14:paraId="206407A2" w14:textId="77777777" w:rsidTr="002260EC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FD1DE7" w14:textId="77777777" w:rsidR="00F663E4" w:rsidRDefault="00F663E4" w:rsidP="002260EC">
            <w:pPr>
              <w:pStyle w:val="af8"/>
              <w:rPr>
                <w:sz w:val="20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70EC01" w14:textId="77777777" w:rsidR="00F663E4" w:rsidRDefault="00F663E4" w:rsidP="002260EC">
            <w:pPr>
              <w:pStyle w:val="af8"/>
              <w:rPr>
                <w:sz w:val="20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491AB379" w14:textId="77777777" w:rsidR="00F663E4" w:rsidRDefault="00F663E4" w:rsidP="002260EC">
            <w:pPr>
              <w:pStyle w:val="af8"/>
              <w:rPr>
                <w:sz w:val="24"/>
              </w:rPr>
            </w:pPr>
          </w:p>
        </w:tc>
      </w:tr>
      <w:tr w:rsidR="00F663E4" w14:paraId="187AC699" w14:textId="77777777" w:rsidTr="002260EC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858567" w14:textId="77777777" w:rsidR="00F663E4" w:rsidRDefault="00F663E4" w:rsidP="002260EC">
            <w:pPr>
              <w:pStyle w:val="af8"/>
              <w:rPr>
                <w:sz w:val="20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5B990E" w14:textId="77777777" w:rsidR="00F663E4" w:rsidRDefault="00F663E4" w:rsidP="002260EC">
            <w:pPr>
              <w:pStyle w:val="af8"/>
              <w:rPr>
                <w:sz w:val="20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560BA9B7" w14:textId="77777777" w:rsidR="00F663E4" w:rsidRDefault="00F663E4" w:rsidP="002260EC">
            <w:pPr>
              <w:pStyle w:val="af8"/>
              <w:rPr>
                <w:sz w:val="24"/>
              </w:rPr>
            </w:pPr>
          </w:p>
        </w:tc>
      </w:tr>
      <w:tr w:rsidR="00F663E4" w14:paraId="275A64F6" w14:textId="77777777" w:rsidTr="002260EC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218B63" w14:textId="77777777" w:rsidR="00F663E4" w:rsidRDefault="00F663E4" w:rsidP="002260EC">
            <w:pPr>
              <w:pStyle w:val="af8"/>
              <w:rPr>
                <w:sz w:val="20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ED2A75" w14:textId="77777777" w:rsidR="00F663E4" w:rsidRDefault="00F663E4" w:rsidP="002260EC">
            <w:pPr>
              <w:pStyle w:val="af8"/>
              <w:rPr>
                <w:sz w:val="24"/>
                <w:szCs w:val="24"/>
                <w:u w:val="single"/>
              </w:rPr>
            </w:pPr>
            <w:bookmarkStart w:id="131" w:name="_Toc4847343"/>
            <w:r>
              <w:rPr>
                <w:sz w:val="22"/>
                <w:szCs w:val="24"/>
                <w:u w:val="single"/>
              </w:rPr>
              <w:t>Графические документы</w:t>
            </w:r>
            <w:bookmarkEnd w:id="131"/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6382AE02" w14:textId="77777777" w:rsidR="00F663E4" w:rsidRDefault="00F663E4" w:rsidP="002260EC">
            <w:pPr>
              <w:pStyle w:val="af8"/>
              <w:rPr>
                <w:sz w:val="24"/>
              </w:rPr>
            </w:pPr>
          </w:p>
        </w:tc>
      </w:tr>
      <w:tr w:rsidR="00F663E4" w14:paraId="75567167" w14:textId="77777777" w:rsidTr="002260EC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DFE9DD" w14:textId="77777777" w:rsidR="00F663E4" w:rsidRDefault="00F663E4" w:rsidP="002260EC">
            <w:pPr>
              <w:pStyle w:val="af8"/>
              <w:rPr>
                <w:sz w:val="20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1B9B7B" w14:textId="77777777" w:rsidR="00F663E4" w:rsidRDefault="00F663E4" w:rsidP="002260EC">
            <w:pPr>
              <w:pStyle w:val="af8"/>
              <w:rPr>
                <w:sz w:val="20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3C286924" w14:textId="77777777" w:rsidR="00F663E4" w:rsidRDefault="00F663E4" w:rsidP="002260EC">
            <w:pPr>
              <w:pStyle w:val="af8"/>
              <w:rPr>
                <w:sz w:val="24"/>
              </w:rPr>
            </w:pPr>
          </w:p>
        </w:tc>
      </w:tr>
      <w:tr w:rsidR="00F663E4" w14:paraId="2E93B0E8" w14:textId="77777777" w:rsidTr="002260EC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4968C4" w14:textId="77777777" w:rsidR="00F663E4" w:rsidRDefault="00F663E4" w:rsidP="002260EC">
            <w:pPr>
              <w:pStyle w:val="af8"/>
              <w:rPr>
                <w:sz w:val="20"/>
              </w:rPr>
            </w:pPr>
            <w:r>
              <w:rPr>
                <w:sz w:val="22"/>
              </w:rPr>
              <w:t>ГУИР.</w:t>
            </w:r>
            <w:r>
              <w:rPr>
                <w:sz w:val="22"/>
                <w:lang w:val="en-US"/>
              </w:rPr>
              <w:t>251002</w:t>
            </w:r>
            <w:r>
              <w:rPr>
                <w:sz w:val="22"/>
              </w:rPr>
              <w:t>-01 СА</w:t>
            </w: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44F3DA" w14:textId="12521C0A" w:rsidR="00F663E4" w:rsidRPr="00EE5B21" w:rsidRDefault="00EE5B21" w:rsidP="002260EC">
            <w:pPr>
              <w:ind w:firstLine="0"/>
              <w:rPr>
                <w:sz w:val="22"/>
              </w:rPr>
            </w:pPr>
            <w:r>
              <w:rPr>
                <w:sz w:val="22"/>
              </w:rPr>
              <w:t xml:space="preserve">Метод </w:t>
            </w:r>
            <w:proofErr w:type="spellStart"/>
            <w:r>
              <w:rPr>
                <w:sz w:val="22"/>
              </w:rPr>
              <w:t>Дейкстры</w:t>
            </w:r>
            <w:proofErr w:type="spellEnd"/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4F4BEB6E" w14:textId="77777777" w:rsidR="00F663E4" w:rsidRDefault="00F663E4" w:rsidP="002260EC">
            <w:pPr>
              <w:pStyle w:val="af8"/>
            </w:pPr>
            <w:bookmarkStart w:id="132" w:name="_Toc4847344"/>
            <w:r>
              <w:rPr>
                <w:sz w:val="24"/>
              </w:rPr>
              <w:t>Формат А1</w:t>
            </w:r>
            <w:bookmarkEnd w:id="132"/>
          </w:p>
        </w:tc>
      </w:tr>
      <w:tr w:rsidR="00F663E4" w14:paraId="742085D1" w14:textId="77777777" w:rsidTr="002260EC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F674DE" w14:textId="77777777" w:rsidR="00F663E4" w:rsidRDefault="00F663E4" w:rsidP="002260EC">
            <w:pPr>
              <w:pStyle w:val="af8"/>
              <w:rPr>
                <w:sz w:val="20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EE5883" w14:textId="77777777" w:rsidR="00F663E4" w:rsidRDefault="00F663E4" w:rsidP="002260EC">
            <w:pPr>
              <w:pStyle w:val="af8"/>
              <w:rPr>
                <w:sz w:val="22"/>
              </w:rPr>
            </w:pPr>
            <w:r>
              <w:rPr>
                <w:sz w:val="22"/>
              </w:rPr>
              <w:t>Схема алгоритма</w:t>
            </w: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19C6A123" w14:textId="77777777" w:rsidR="00F663E4" w:rsidRDefault="00F663E4" w:rsidP="002260EC">
            <w:pPr>
              <w:pStyle w:val="af8"/>
              <w:rPr>
                <w:sz w:val="24"/>
              </w:rPr>
            </w:pPr>
          </w:p>
        </w:tc>
      </w:tr>
      <w:tr w:rsidR="00F663E4" w14:paraId="63E9DE49" w14:textId="77777777" w:rsidTr="002260EC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BA956B" w14:textId="77777777" w:rsidR="00F663E4" w:rsidRDefault="00F663E4" w:rsidP="002260EC">
            <w:pPr>
              <w:pStyle w:val="af8"/>
              <w:rPr>
                <w:sz w:val="20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02F253" w14:textId="77777777" w:rsidR="00F663E4" w:rsidRDefault="00F663E4" w:rsidP="002260EC">
            <w:pPr>
              <w:pStyle w:val="af8"/>
              <w:rPr>
                <w:sz w:val="20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47174CCB" w14:textId="77777777" w:rsidR="00F663E4" w:rsidRDefault="00F663E4" w:rsidP="002260EC">
            <w:pPr>
              <w:pStyle w:val="af8"/>
            </w:pPr>
          </w:p>
        </w:tc>
      </w:tr>
      <w:tr w:rsidR="00F663E4" w14:paraId="3623CFED" w14:textId="77777777" w:rsidTr="002260EC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018EDB" w14:textId="77777777" w:rsidR="00F663E4" w:rsidRDefault="00F663E4" w:rsidP="002260EC">
            <w:pPr>
              <w:pStyle w:val="af8"/>
              <w:rPr>
                <w:sz w:val="20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D23675" w14:textId="77777777" w:rsidR="00F663E4" w:rsidRDefault="00F663E4" w:rsidP="002260EC">
            <w:pPr>
              <w:pStyle w:val="af8"/>
              <w:rPr>
                <w:sz w:val="20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67800A9B" w14:textId="77777777" w:rsidR="00F663E4" w:rsidRDefault="00F663E4" w:rsidP="002260EC">
            <w:pPr>
              <w:pStyle w:val="af8"/>
            </w:pPr>
          </w:p>
        </w:tc>
      </w:tr>
      <w:tr w:rsidR="00F663E4" w14:paraId="01A6B4A9" w14:textId="77777777" w:rsidTr="002260EC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EC74FE" w14:textId="77777777" w:rsidR="00F663E4" w:rsidRDefault="00F663E4" w:rsidP="002260EC">
            <w:pPr>
              <w:pStyle w:val="af8"/>
              <w:rPr>
                <w:sz w:val="20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50E91A" w14:textId="77777777" w:rsidR="00F663E4" w:rsidRDefault="00F663E4" w:rsidP="002260EC">
            <w:pPr>
              <w:pStyle w:val="af8"/>
              <w:rPr>
                <w:sz w:val="20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230B4019" w14:textId="77777777" w:rsidR="00F663E4" w:rsidRDefault="00F663E4" w:rsidP="002260EC">
            <w:pPr>
              <w:pStyle w:val="af8"/>
            </w:pPr>
          </w:p>
        </w:tc>
      </w:tr>
      <w:tr w:rsidR="00F663E4" w14:paraId="47F8B8BB" w14:textId="77777777" w:rsidTr="002260EC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6D65FF" w14:textId="77777777" w:rsidR="00F663E4" w:rsidRDefault="00F663E4" w:rsidP="002260EC">
            <w:pPr>
              <w:pStyle w:val="af8"/>
              <w:rPr>
                <w:sz w:val="20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EEE717" w14:textId="77777777" w:rsidR="00F663E4" w:rsidRDefault="00F663E4" w:rsidP="002260EC">
            <w:pPr>
              <w:pStyle w:val="af8"/>
              <w:rPr>
                <w:sz w:val="20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562441AF" w14:textId="77777777" w:rsidR="00F663E4" w:rsidRDefault="00F663E4" w:rsidP="002260EC">
            <w:pPr>
              <w:pStyle w:val="af8"/>
            </w:pPr>
          </w:p>
        </w:tc>
      </w:tr>
      <w:tr w:rsidR="00F663E4" w14:paraId="03545D46" w14:textId="77777777" w:rsidTr="002260EC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D3B5D3" w14:textId="77777777" w:rsidR="00F663E4" w:rsidRDefault="00F663E4" w:rsidP="002260EC">
            <w:pPr>
              <w:pStyle w:val="af8"/>
              <w:rPr>
                <w:sz w:val="20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F33BF6" w14:textId="77777777" w:rsidR="00F663E4" w:rsidRDefault="00F663E4" w:rsidP="002260EC">
            <w:pPr>
              <w:pStyle w:val="af8"/>
              <w:rPr>
                <w:sz w:val="20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5550442D" w14:textId="77777777" w:rsidR="00F663E4" w:rsidRDefault="00F663E4" w:rsidP="002260EC">
            <w:pPr>
              <w:pStyle w:val="af8"/>
            </w:pPr>
          </w:p>
        </w:tc>
      </w:tr>
      <w:tr w:rsidR="00F663E4" w14:paraId="4B801A50" w14:textId="77777777" w:rsidTr="002260EC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8B019F" w14:textId="77777777" w:rsidR="00F663E4" w:rsidRDefault="00F663E4" w:rsidP="002260EC">
            <w:pPr>
              <w:pStyle w:val="af8"/>
              <w:rPr>
                <w:sz w:val="20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CA1DA3" w14:textId="77777777" w:rsidR="00F663E4" w:rsidRDefault="00F663E4" w:rsidP="002260EC">
            <w:pPr>
              <w:pStyle w:val="af8"/>
              <w:rPr>
                <w:sz w:val="20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3DDFBDC6" w14:textId="77777777" w:rsidR="00F663E4" w:rsidRDefault="00F663E4" w:rsidP="002260EC">
            <w:pPr>
              <w:pStyle w:val="af8"/>
            </w:pPr>
          </w:p>
        </w:tc>
      </w:tr>
      <w:tr w:rsidR="00F663E4" w14:paraId="786614CA" w14:textId="77777777" w:rsidTr="002260EC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7E508C" w14:textId="77777777" w:rsidR="00F663E4" w:rsidRDefault="00F663E4" w:rsidP="002260EC">
            <w:pPr>
              <w:pStyle w:val="af8"/>
              <w:rPr>
                <w:sz w:val="20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E4CA66" w14:textId="77777777" w:rsidR="00F663E4" w:rsidRDefault="00F663E4" w:rsidP="002260EC">
            <w:pPr>
              <w:pStyle w:val="af8"/>
              <w:rPr>
                <w:sz w:val="20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38358618" w14:textId="77777777" w:rsidR="00F663E4" w:rsidRDefault="00F663E4" w:rsidP="002260EC">
            <w:pPr>
              <w:pStyle w:val="af8"/>
            </w:pPr>
          </w:p>
        </w:tc>
      </w:tr>
      <w:tr w:rsidR="00F663E4" w14:paraId="21D3A146" w14:textId="77777777" w:rsidTr="002260EC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3893EC" w14:textId="77777777" w:rsidR="00F663E4" w:rsidRDefault="00F663E4" w:rsidP="002260EC">
            <w:pPr>
              <w:pStyle w:val="af8"/>
              <w:rPr>
                <w:sz w:val="20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8FBF65" w14:textId="77777777" w:rsidR="00F663E4" w:rsidRDefault="00F663E4" w:rsidP="002260EC">
            <w:pPr>
              <w:pStyle w:val="af8"/>
              <w:rPr>
                <w:sz w:val="20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7DAE4680" w14:textId="77777777" w:rsidR="00F663E4" w:rsidRDefault="00F663E4" w:rsidP="002260EC">
            <w:pPr>
              <w:pStyle w:val="af8"/>
            </w:pPr>
          </w:p>
        </w:tc>
      </w:tr>
      <w:tr w:rsidR="00F663E4" w14:paraId="46F6FB29" w14:textId="77777777" w:rsidTr="002260EC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DECF2C" w14:textId="77777777" w:rsidR="00F663E4" w:rsidRDefault="00F663E4" w:rsidP="002260EC">
            <w:pPr>
              <w:pStyle w:val="af8"/>
              <w:rPr>
                <w:sz w:val="20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BEB588" w14:textId="77777777" w:rsidR="00F663E4" w:rsidRDefault="00F663E4" w:rsidP="002260EC">
            <w:pPr>
              <w:pStyle w:val="af8"/>
              <w:rPr>
                <w:sz w:val="20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3347077C" w14:textId="77777777" w:rsidR="00F663E4" w:rsidRDefault="00F663E4" w:rsidP="002260EC">
            <w:pPr>
              <w:pStyle w:val="af8"/>
            </w:pPr>
          </w:p>
        </w:tc>
      </w:tr>
      <w:tr w:rsidR="00F663E4" w14:paraId="550EF34B" w14:textId="77777777" w:rsidTr="002260EC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0E28F1" w14:textId="77777777" w:rsidR="00F663E4" w:rsidRDefault="00F663E4" w:rsidP="002260EC">
            <w:pPr>
              <w:pStyle w:val="af8"/>
              <w:rPr>
                <w:sz w:val="20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455F40" w14:textId="77777777" w:rsidR="00F663E4" w:rsidRDefault="00F663E4" w:rsidP="002260EC">
            <w:pPr>
              <w:pStyle w:val="af8"/>
              <w:rPr>
                <w:sz w:val="20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7E63C87A" w14:textId="77777777" w:rsidR="00F663E4" w:rsidRDefault="00F663E4" w:rsidP="002260EC">
            <w:pPr>
              <w:pStyle w:val="af8"/>
            </w:pPr>
          </w:p>
        </w:tc>
      </w:tr>
      <w:tr w:rsidR="00F663E4" w14:paraId="6D4BB6BF" w14:textId="77777777" w:rsidTr="002260EC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987191" w14:textId="77777777" w:rsidR="00F663E4" w:rsidRDefault="00F663E4" w:rsidP="002260EC">
            <w:pPr>
              <w:pStyle w:val="af8"/>
              <w:rPr>
                <w:sz w:val="20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49A20B" w14:textId="77777777" w:rsidR="00F663E4" w:rsidRDefault="00F663E4" w:rsidP="002260EC">
            <w:pPr>
              <w:pStyle w:val="af8"/>
              <w:rPr>
                <w:sz w:val="20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2BDA35B9" w14:textId="77777777" w:rsidR="00F663E4" w:rsidRDefault="00F663E4" w:rsidP="002260EC">
            <w:pPr>
              <w:pStyle w:val="af8"/>
            </w:pPr>
          </w:p>
        </w:tc>
      </w:tr>
      <w:tr w:rsidR="00F663E4" w14:paraId="53AAB91B" w14:textId="77777777" w:rsidTr="002260EC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AEB49A" w14:textId="77777777" w:rsidR="00F663E4" w:rsidRDefault="00F663E4" w:rsidP="002260EC">
            <w:pPr>
              <w:pStyle w:val="af8"/>
              <w:rPr>
                <w:sz w:val="20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532B20" w14:textId="77777777" w:rsidR="00F663E4" w:rsidRDefault="00F663E4" w:rsidP="002260EC">
            <w:pPr>
              <w:pStyle w:val="af8"/>
              <w:rPr>
                <w:sz w:val="20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02AA206D" w14:textId="77777777" w:rsidR="00F663E4" w:rsidRDefault="00F663E4" w:rsidP="002260EC">
            <w:pPr>
              <w:pStyle w:val="af8"/>
            </w:pPr>
          </w:p>
        </w:tc>
      </w:tr>
      <w:tr w:rsidR="00F663E4" w14:paraId="5574019B" w14:textId="77777777" w:rsidTr="002260EC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8C33E6" w14:textId="77777777" w:rsidR="00F663E4" w:rsidRDefault="00F663E4" w:rsidP="002260EC">
            <w:pPr>
              <w:pStyle w:val="af8"/>
              <w:rPr>
                <w:sz w:val="20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AFEF66" w14:textId="77777777" w:rsidR="00F663E4" w:rsidRDefault="00F663E4" w:rsidP="002260EC">
            <w:pPr>
              <w:pStyle w:val="af8"/>
              <w:rPr>
                <w:sz w:val="20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507FE4A9" w14:textId="77777777" w:rsidR="00F663E4" w:rsidRDefault="00F663E4" w:rsidP="002260EC">
            <w:pPr>
              <w:pStyle w:val="af8"/>
            </w:pPr>
          </w:p>
        </w:tc>
      </w:tr>
      <w:tr w:rsidR="00F663E4" w14:paraId="172CA988" w14:textId="77777777" w:rsidTr="002260EC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6E8BD2" w14:textId="77777777" w:rsidR="00F663E4" w:rsidRDefault="00F663E4" w:rsidP="002260EC">
            <w:pPr>
              <w:pStyle w:val="af8"/>
              <w:rPr>
                <w:sz w:val="20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F6E270" w14:textId="77777777" w:rsidR="00F663E4" w:rsidRDefault="00F663E4" w:rsidP="002260EC">
            <w:pPr>
              <w:pStyle w:val="af8"/>
              <w:rPr>
                <w:sz w:val="20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0759B2CA" w14:textId="77777777" w:rsidR="00F663E4" w:rsidRDefault="00F663E4" w:rsidP="002260EC">
            <w:pPr>
              <w:pStyle w:val="af8"/>
            </w:pPr>
          </w:p>
        </w:tc>
      </w:tr>
      <w:tr w:rsidR="00F663E4" w14:paraId="38B6A826" w14:textId="77777777" w:rsidTr="002260EC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27707816" w14:textId="77777777" w:rsidR="00F663E4" w:rsidRDefault="00F663E4" w:rsidP="002260EC">
            <w:pPr>
              <w:pStyle w:val="af8"/>
              <w:rPr>
                <w:sz w:val="24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20BBA7E1" w14:textId="77777777" w:rsidR="00F663E4" w:rsidRDefault="00F663E4" w:rsidP="002260EC">
            <w:pPr>
              <w:pStyle w:val="af8"/>
              <w:rPr>
                <w:sz w:val="24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5A242BF1" w14:textId="77777777" w:rsidR="00F663E4" w:rsidRDefault="00F663E4" w:rsidP="002260EC">
            <w:pPr>
              <w:pStyle w:val="af8"/>
              <w:rPr>
                <w:sz w:val="24"/>
              </w:rPr>
            </w:pPr>
          </w:p>
        </w:tc>
      </w:tr>
      <w:tr w:rsidR="00F663E4" w14:paraId="654EB4CA" w14:textId="77777777" w:rsidTr="002260EC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525D8D59" w14:textId="77777777" w:rsidR="00F663E4" w:rsidRDefault="00F663E4" w:rsidP="002260EC">
            <w:pPr>
              <w:pStyle w:val="af8"/>
              <w:rPr>
                <w:sz w:val="24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6A047D79" w14:textId="77777777" w:rsidR="00F663E4" w:rsidRDefault="00F663E4" w:rsidP="002260EC">
            <w:pPr>
              <w:pStyle w:val="af8"/>
              <w:rPr>
                <w:sz w:val="24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494E8B9C" w14:textId="77777777" w:rsidR="00F663E4" w:rsidRDefault="00F663E4" w:rsidP="002260EC">
            <w:pPr>
              <w:pStyle w:val="af8"/>
              <w:rPr>
                <w:sz w:val="24"/>
              </w:rPr>
            </w:pPr>
          </w:p>
        </w:tc>
      </w:tr>
      <w:tr w:rsidR="00F663E4" w14:paraId="1A887767" w14:textId="77777777" w:rsidTr="002260EC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177A9069" w14:textId="77777777" w:rsidR="00F663E4" w:rsidRDefault="00F663E4" w:rsidP="002260EC">
            <w:pPr>
              <w:pStyle w:val="af8"/>
              <w:rPr>
                <w:sz w:val="24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5402DC9E" w14:textId="77777777" w:rsidR="00F663E4" w:rsidRDefault="00F663E4" w:rsidP="002260EC">
            <w:pPr>
              <w:pStyle w:val="af8"/>
              <w:rPr>
                <w:sz w:val="24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0CD67663" w14:textId="77777777" w:rsidR="00F663E4" w:rsidRDefault="00F663E4" w:rsidP="002260EC">
            <w:pPr>
              <w:pStyle w:val="af8"/>
              <w:rPr>
                <w:sz w:val="24"/>
              </w:rPr>
            </w:pPr>
          </w:p>
        </w:tc>
      </w:tr>
      <w:tr w:rsidR="00F663E4" w14:paraId="6DC278EB" w14:textId="77777777" w:rsidTr="002260EC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0059702E" w14:textId="77777777" w:rsidR="00F663E4" w:rsidRDefault="00F663E4" w:rsidP="002260EC">
            <w:pPr>
              <w:pStyle w:val="af8"/>
              <w:rPr>
                <w:sz w:val="24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02314C50" w14:textId="77777777" w:rsidR="00F663E4" w:rsidRDefault="00F663E4" w:rsidP="002260EC">
            <w:pPr>
              <w:pStyle w:val="af8"/>
              <w:rPr>
                <w:sz w:val="24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38494400" w14:textId="77777777" w:rsidR="00F663E4" w:rsidRDefault="00F663E4" w:rsidP="002260EC">
            <w:pPr>
              <w:pStyle w:val="af8"/>
              <w:rPr>
                <w:sz w:val="24"/>
              </w:rPr>
            </w:pPr>
          </w:p>
        </w:tc>
      </w:tr>
      <w:tr w:rsidR="00F663E4" w14:paraId="51BBFD2E" w14:textId="77777777" w:rsidTr="002260EC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58A5D3D8" w14:textId="77777777" w:rsidR="00F663E4" w:rsidRDefault="00F663E4" w:rsidP="002260EC">
            <w:pPr>
              <w:pStyle w:val="af8"/>
              <w:rPr>
                <w:sz w:val="24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6CBCE4B3" w14:textId="77777777" w:rsidR="00F663E4" w:rsidRDefault="00F663E4" w:rsidP="002260EC">
            <w:pPr>
              <w:pStyle w:val="af8"/>
              <w:rPr>
                <w:sz w:val="24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259EA210" w14:textId="77777777" w:rsidR="00F663E4" w:rsidRDefault="00F663E4" w:rsidP="002260EC">
            <w:pPr>
              <w:pStyle w:val="af8"/>
              <w:rPr>
                <w:sz w:val="24"/>
              </w:rPr>
            </w:pPr>
          </w:p>
        </w:tc>
      </w:tr>
      <w:tr w:rsidR="00F663E4" w14:paraId="62D7C0D1" w14:textId="77777777" w:rsidTr="002260EC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33EC9E7C" w14:textId="77777777" w:rsidR="00F663E4" w:rsidRDefault="00F663E4" w:rsidP="002260EC">
            <w:pPr>
              <w:pStyle w:val="af8"/>
              <w:rPr>
                <w:sz w:val="24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1788CD8C" w14:textId="77777777" w:rsidR="00F663E4" w:rsidRDefault="00F663E4" w:rsidP="002260EC">
            <w:pPr>
              <w:pStyle w:val="af8"/>
              <w:rPr>
                <w:sz w:val="24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764226CF" w14:textId="77777777" w:rsidR="00F663E4" w:rsidRDefault="00F663E4" w:rsidP="002260EC">
            <w:pPr>
              <w:pStyle w:val="af8"/>
              <w:rPr>
                <w:sz w:val="24"/>
              </w:rPr>
            </w:pPr>
          </w:p>
        </w:tc>
      </w:tr>
      <w:tr w:rsidR="00F663E4" w14:paraId="5B05AF43" w14:textId="77777777" w:rsidTr="002260EC">
        <w:trPr>
          <w:cantSplit/>
          <w:trHeight w:val="284"/>
        </w:trPr>
        <w:tc>
          <w:tcPr>
            <w:tcW w:w="4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A0D083E" w14:textId="77777777" w:rsidR="00F663E4" w:rsidRDefault="00F663E4" w:rsidP="002260EC">
            <w:pPr>
              <w:pStyle w:val="af8"/>
              <w:rPr>
                <w:sz w:val="18"/>
                <w:lang w:val="en-US"/>
              </w:rPr>
            </w:pP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101DEBB" w14:textId="77777777" w:rsidR="00F663E4" w:rsidRDefault="00F663E4" w:rsidP="002260EC">
            <w:pPr>
              <w:pStyle w:val="af8"/>
              <w:rPr>
                <w:sz w:val="18"/>
              </w:rPr>
            </w:pP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FCA8C38" w14:textId="77777777" w:rsidR="00F663E4" w:rsidRDefault="00F663E4" w:rsidP="002260EC">
            <w:pPr>
              <w:pStyle w:val="af8"/>
              <w:rPr>
                <w:sz w:val="18"/>
                <w:lang w:val="en-US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872037C" w14:textId="77777777" w:rsidR="00F663E4" w:rsidRDefault="00F663E4" w:rsidP="002260EC">
            <w:pPr>
              <w:pStyle w:val="af8"/>
              <w:rPr>
                <w:sz w:val="18"/>
                <w:lang w:val="en-US"/>
              </w:rPr>
            </w:pP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8FC55EF" w14:textId="77777777" w:rsidR="00F663E4" w:rsidRDefault="00F663E4" w:rsidP="002260EC">
            <w:pPr>
              <w:pStyle w:val="af8"/>
              <w:rPr>
                <w:sz w:val="18"/>
              </w:rPr>
            </w:pPr>
          </w:p>
        </w:tc>
        <w:tc>
          <w:tcPr>
            <w:tcW w:w="5531" w:type="dxa"/>
            <w:gridSpan w:val="6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37979E8" w14:textId="77777777" w:rsidR="00F663E4" w:rsidRDefault="00F663E4" w:rsidP="002260EC">
            <w:pPr>
              <w:pStyle w:val="af8"/>
            </w:pPr>
          </w:p>
          <w:p w14:paraId="06468915" w14:textId="77777777" w:rsidR="00F663E4" w:rsidRDefault="00F663E4" w:rsidP="002260EC">
            <w:pPr>
              <w:pStyle w:val="af8"/>
              <w:jc w:val="center"/>
              <w:rPr>
                <w:sz w:val="24"/>
              </w:rPr>
            </w:pPr>
            <w:r>
              <w:rPr>
                <w:iCs/>
                <w:color w:val="000000"/>
                <w:sz w:val="22"/>
              </w:rPr>
              <w:t xml:space="preserve">БГУИР КП </w:t>
            </w:r>
            <w:r>
              <w:rPr>
                <w:iCs/>
                <w:color w:val="000000"/>
                <w:sz w:val="22"/>
                <w:lang w:val="en-US"/>
              </w:rPr>
              <w:t>I</w:t>
            </w:r>
            <w:r>
              <w:rPr>
                <w:iCs/>
                <w:color w:val="000000"/>
                <w:sz w:val="22"/>
              </w:rPr>
              <w:t>- 40 01 01 215 ПЗ</w:t>
            </w:r>
          </w:p>
        </w:tc>
      </w:tr>
      <w:tr w:rsidR="00F663E4" w14:paraId="12B909E3" w14:textId="77777777" w:rsidTr="002260EC">
        <w:trPr>
          <w:cantSplit/>
          <w:trHeight w:hRule="exact" w:val="284"/>
        </w:trPr>
        <w:tc>
          <w:tcPr>
            <w:tcW w:w="4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42185DE" w14:textId="77777777" w:rsidR="00F663E4" w:rsidRDefault="00F663E4" w:rsidP="002260EC">
            <w:pPr>
              <w:pStyle w:val="af8"/>
              <w:rPr>
                <w:sz w:val="23"/>
              </w:rPr>
            </w:pP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519580A" w14:textId="77777777" w:rsidR="00F663E4" w:rsidRDefault="00F663E4" w:rsidP="002260EC">
            <w:pPr>
              <w:pStyle w:val="af8"/>
              <w:rPr>
                <w:sz w:val="23"/>
              </w:rPr>
            </w:pP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8532891" w14:textId="77777777" w:rsidR="00F663E4" w:rsidRDefault="00F663E4" w:rsidP="002260EC">
            <w:pPr>
              <w:pStyle w:val="af8"/>
              <w:rPr>
                <w:sz w:val="23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7947E73D" w14:textId="77777777" w:rsidR="00F663E4" w:rsidRDefault="00F663E4" w:rsidP="002260EC">
            <w:pPr>
              <w:pStyle w:val="af8"/>
              <w:rPr>
                <w:sz w:val="23"/>
              </w:rPr>
            </w:pP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567F0193" w14:textId="77777777" w:rsidR="00F663E4" w:rsidRDefault="00F663E4" w:rsidP="002260EC">
            <w:pPr>
              <w:pStyle w:val="af8"/>
              <w:rPr>
                <w:sz w:val="23"/>
              </w:rPr>
            </w:pPr>
          </w:p>
        </w:tc>
        <w:tc>
          <w:tcPr>
            <w:tcW w:w="11350" w:type="dxa"/>
            <w:gridSpan w:val="6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16C4C53" w14:textId="77777777" w:rsidR="00F663E4" w:rsidRDefault="00F663E4" w:rsidP="002260EC">
            <w:pPr>
              <w:ind w:firstLine="0"/>
              <w:rPr>
                <w:sz w:val="24"/>
              </w:rPr>
            </w:pPr>
          </w:p>
        </w:tc>
      </w:tr>
      <w:tr w:rsidR="00F663E4" w14:paraId="14B54B9D" w14:textId="77777777" w:rsidTr="002260EC">
        <w:trPr>
          <w:cantSplit/>
          <w:trHeight w:hRule="exact" w:val="284"/>
        </w:trPr>
        <w:tc>
          <w:tcPr>
            <w:tcW w:w="4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5FBCF4FF" w14:textId="77777777" w:rsidR="00F663E4" w:rsidRDefault="00F663E4" w:rsidP="002260EC">
            <w:pPr>
              <w:pStyle w:val="af8"/>
              <w:rPr>
                <w:sz w:val="18"/>
                <w:lang w:val="en-US"/>
              </w:rPr>
            </w:pPr>
          </w:p>
        </w:tc>
        <w:tc>
          <w:tcPr>
            <w:tcW w:w="567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6F0FC8EE" w14:textId="77777777" w:rsidR="00F663E4" w:rsidRDefault="00F663E4" w:rsidP="002260EC">
            <w:pPr>
              <w:pStyle w:val="af8"/>
              <w:rPr>
                <w:sz w:val="18"/>
              </w:rPr>
            </w:pP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4B9C3AB0" w14:textId="77777777" w:rsidR="00F663E4" w:rsidRDefault="00F663E4" w:rsidP="002260EC">
            <w:pPr>
              <w:pStyle w:val="af8"/>
              <w:rPr>
                <w:sz w:val="18"/>
                <w:lang w:val="en-US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43843EE4" w14:textId="77777777" w:rsidR="00F663E4" w:rsidRDefault="00F663E4" w:rsidP="002260EC">
            <w:pPr>
              <w:pStyle w:val="af8"/>
              <w:rPr>
                <w:sz w:val="18"/>
                <w:lang w:val="en-US"/>
              </w:rPr>
            </w:pP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436D7935" w14:textId="77777777" w:rsidR="00F663E4" w:rsidRDefault="00F663E4" w:rsidP="002260EC">
            <w:pPr>
              <w:pStyle w:val="af8"/>
              <w:rPr>
                <w:sz w:val="18"/>
              </w:rPr>
            </w:pPr>
          </w:p>
        </w:tc>
        <w:tc>
          <w:tcPr>
            <w:tcW w:w="11350" w:type="dxa"/>
            <w:gridSpan w:val="6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9CFD1ED" w14:textId="77777777" w:rsidR="00F663E4" w:rsidRDefault="00F663E4" w:rsidP="002260EC">
            <w:pPr>
              <w:ind w:firstLine="0"/>
              <w:rPr>
                <w:sz w:val="24"/>
              </w:rPr>
            </w:pPr>
          </w:p>
        </w:tc>
      </w:tr>
      <w:tr w:rsidR="00F663E4" w14:paraId="14B767FE" w14:textId="77777777" w:rsidTr="002260EC">
        <w:trPr>
          <w:cantSplit/>
          <w:trHeight w:hRule="exact" w:val="284"/>
        </w:trPr>
        <w:tc>
          <w:tcPr>
            <w:tcW w:w="4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hideMark/>
          </w:tcPr>
          <w:p w14:paraId="0A2289B3" w14:textId="77777777" w:rsidR="00F663E4" w:rsidRDefault="00F663E4" w:rsidP="002260EC">
            <w:pPr>
              <w:pStyle w:val="af8"/>
              <w:rPr>
                <w:sz w:val="16"/>
                <w:szCs w:val="16"/>
                <w:lang w:val="en-US"/>
              </w:rPr>
            </w:pPr>
            <w:proofErr w:type="spellStart"/>
            <w:r>
              <w:rPr>
                <w:sz w:val="16"/>
                <w:szCs w:val="16"/>
              </w:rPr>
              <w:t>Изм</w:t>
            </w:r>
            <w:proofErr w:type="spellEnd"/>
          </w:p>
        </w:tc>
        <w:tc>
          <w:tcPr>
            <w:tcW w:w="567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6A094C53" w14:textId="77777777" w:rsidR="00F663E4" w:rsidRDefault="00F663E4" w:rsidP="002260EC">
            <w:pPr>
              <w:pStyle w:val="af8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Лист</w:t>
            </w: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01C2041E" w14:textId="77777777" w:rsidR="00F663E4" w:rsidRDefault="00F663E4" w:rsidP="002260EC">
            <w:pPr>
              <w:pStyle w:val="af8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</w:rPr>
              <w:t xml:space="preserve">№ </w:t>
            </w:r>
            <w:proofErr w:type="spellStart"/>
            <w:r>
              <w:rPr>
                <w:sz w:val="16"/>
                <w:szCs w:val="16"/>
              </w:rPr>
              <w:t>докум</w:t>
            </w:r>
            <w:proofErr w:type="spellEnd"/>
            <w:r>
              <w:rPr>
                <w:sz w:val="16"/>
                <w:szCs w:val="16"/>
                <w:lang w:val="en-US"/>
              </w:rPr>
              <w:t>.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0B249EF6" w14:textId="77777777" w:rsidR="00F663E4" w:rsidRDefault="00F663E4" w:rsidP="002260EC">
            <w:pPr>
              <w:pStyle w:val="af8"/>
              <w:rPr>
                <w:sz w:val="16"/>
                <w:szCs w:val="16"/>
                <w:lang w:val="en-US"/>
              </w:rPr>
            </w:pPr>
            <w:proofErr w:type="spellStart"/>
            <w:r>
              <w:rPr>
                <w:sz w:val="16"/>
                <w:szCs w:val="16"/>
              </w:rPr>
              <w:t>Подп</w:t>
            </w:r>
            <w:proofErr w:type="spellEnd"/>
            <w:r>
              <w:rPr>
                <w:sz w:val="16"/>
                <w:szCs w:val="16"/>
                <w:lang w:val="en-US"/>
              </w:rPr>
              <w:t>.</w:t>
            </w: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16F2EF5B" w14:textId="77777777" w:rsidR="00F663E4" w:rsidRDefault="00F663E4" w:rsidP="002260EC">
            <w:pPr>
              <w:pStyle w:val="af8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Дата</w:t>
            </w:r>
          </w:p>
        </w:tc>
        <w:tc>
          <w:tcPr>
            <w:tcW w:w="2979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0D53212" w14:textId="77777777" w:rsidR="00F663E4" w:rsidRDefault="00F663E4" w:rsidP="002260EC">
            <w:pPr>
              <w:pStyle w:val="af8"/>
              <w:rPr>
                <w:sz w:val="2"/>
              </w:rPr>
            </w:pPr>
          </w:p>
          <w:p w14:paraId="7F3798A9" w14:textId="77777777" w:rsidR="00EE5B21" w:rsidRDefault="00EE5B21" w:rsidP="00EE5B21">
            <w:pPr>
              <w:jc w:val="center"/>
              <w:rPr>
                <w:sz w:val="22"/>
              </w:rPr>
            </w:pPr>
          </w:p>
          <w:p w14:paraId="7839E37F" w14:textId="68116AB5" w:rsidR="00EE5B21" w:rsidRPr="00EE5B21" w:rsidRDefault="00EE5B21" w:rsidP="00EE5B21">
            <w:pPr>
              <w:ind w:firstLine="59"/>
              <w:jc w:val="center"/>
              <w:rPr>
                <w:sz w:val="22"/>
              </w:rPr>
            </w:pPr>
            <w:r w:rsidRPr="00EE5B21">
              <w:rPr>
                <w:sz w:val="22"/>
              </w:rPr>
              <w:t xml:space="preserve">Программное средство для решения задач на графах с использованием алгоритма </w:t>
            </w:r>
            <w:proofErr w:type="spellStart"/>
            <w:r w:rsidRPr="00EE5B21">
              <w:rPr>
                <w:sz w:val="22"/>
              </w:rPr>
              <w:t>Дейкстры</w:t>
            </w:r>
            <w:proofErr w:type="spellEnd"/>
            <w:r w:rsidRPr="00EE5B21">
              <w:rPr>
                <w:sz w:val="22"/>
              </w:rPr>
              <w:t xml:space="preserve"> </w:t>
            </w:r>
          </w:p>
          <w:p w14:paraId="449FE9DD" w14:textId="77777777" w:rsidR="00F663E4" w:rsidRDefault="00F663E4" w:rsidP="002260EC">
            <w:pPr>
              <w:pStyle w:val="af8"/>
              <w:jc w:val="center"/>
              <w:rPr>
                <w:sz w:val="22"/>
              </w:rPr>
            </w:pPr>
          </w:p>
          <w:p w14:paraId="45DBA0F2" w14:textId="77777777" w:rsidR="00F663E4" w:rsidRDefault="00F663E4" w:rsidP="002260EC">
            <w:pPr>
              <w:pStyle w:val="af8"/>
              <w:jc w:val="center"/>
              <w:rPr>
                <w:sz w:val="22"/>
              </w:rPr>
            </w:pPr>
            <w:r>
              <w:rPr>
                <w:sz w:val="22"/>
              </w:rPr>
              <w:t>Ведомость курсового</w:t>
            </w:r>
          </w:p>
          <w:p w14:paraId="15BA3FB4" w14:textId="77777777" w:rsidR="00F663E4" w:rsidRDefault="00F663E4" w:rsidP="002260EC">
            <w:pPr>
              <w:pStyle w:val="af8"/>
              <w:jc w:val="center"/>
              <w:rPr>
                <w:sz w:val="22"/>
              </w:rPr>
            </w:pPr>
            <w:r>
              <w:rPr>
                <w:sz w:val="22"/>
              </w:rPr>
              <w:t>проекта</w:t>
            </w:r>
          </w:p>
          <w:p w14:paraId="252AA36D" w14:textId="77777777" w:rsidR="00F663E4" w:rsidRDefault="00F663E4" w:rsidP="002260EC">
            <w:pPr>
              <w:pStyle w:val="af8"/>
              <w:rPr>
                <w:sz w:val="26"/>
              </w:rPr>
            </w:pPr>
          </w:p>
        </w:tc>
        <w:tc>
          <w:tcPr>
            <w:tcW w:w="850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6FCC4790" w14:textId="77777777" w:rsidR="00F663E4" w:rsidRDefault="00F663E4" w:rsidP="002260EC">
            <w:pPr>
              <w:pStyle w:val="af8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Литера</w:t>
            </w:r>
          </w:p>
        </w:tc>
        <w:tc>
          <w:tcPr>
            <w:tcW w:w="70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0AE25DA5" w14:textId="77777777" w:rsidR="00F663E4" w:rsidRDefault="00F663E4" w:rsidP="002260EC">
            <w:pPr>
              <w:pStyle w:val="af8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Лист</w:t>
            </w:r>
          </w:p>
        </w:tc>
        <w:tc>
          <w:tcPr>
            <w:tcW w:w="99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292F4002" w14:textId="77777777" w:rsidR="00F663E4" w:rsidRDefault="00F663E4" w:rsidP="002260EC">
            <w:pPr>
              <w:pStyle w:val="af8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Листов</w:t>
            </w:r>
          </w:p>
        </w:tc>
      </w:tr>
      <w:tr w:rsidR="00F663E4" w14:paraId="1F742257" w14:textId="77777777" w:rsidTr="002260EC">
        <w:trPr>
          <w:cantSplit/>
          <w:trHeight w:hRule="exact" w:val="284"/>
        </w:trPr>
        <w:tc>
          <w:tcPr>
            <w:tcW w:w="994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5B1D37E4" w14:textId="77777777" w:rsidR="00F663E4" w:rsidRDefault="00F663E4" w:rsidP="002260EC">
            <w:pPr>
              <w:pStyle w:val="af8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Разраб</w:t>
            </w:r>
            <w:proofErr w:type="spellEnd"/>
            <w:r>
              <w:rPr>
                <w:sz w:val="20"/>
                <w:szCs w:val="20"/>
              </w:rPr>
              <w:t>.</w:t>
            </w: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0AF5FDA6" w14:textId="2C91A8EE" w:rsidR="00F663E4" w:rsidRDefault="00EE5B21" w:rsidP="002260EC">
            <w:pPr>
              <w:pStyle w:val="af8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иселёв</w:t>
            </w:r>
            <w:r w:rsidR="00F663E4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А</w:t>
            </w:r>
            <w:r w:rsidR="00F663E4">
              <w:rPr>
                <w:sz w:val="18"/>
                <w:szCs w:val="18"/>
              </w:rPr>
              <w:t>.</w:t>
            </w:r>
            <w:r>
              <w:rPr>
                <w:sz w:val="18"/>
                <w:szCs w:val="18"/>
              </w:rPr>
              <w:t>С</w:t>
            </w:r>
            <w:r w:rsidR="00F663E4">
              <w:rPr>
                <w:sz w:val="18"/>
                <w:szCs w:val="18"/>
              </w:rPr>
              <w:t>.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A10784A" w14:textId="77777777" w:rsidR="00F663E4" w:rsidRDefault="00F663E4" w:rsidP="002260EC">
            <w:pPr>
              <w:pStyle w:val="af8"/>
              <w:rPr>
                <w:sz w:val="20"/>
              </w:rPr>
            </w:pP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4E35E17" w14:textId="77777777" w:rsidR="00F663E4" w:rsidRDefault="00F663E4" w:rsidP="002260EC">
            <w:pPr>
              <w:pStyle w:val="af8"/>
            </w:pPr>
          </w:p>
        </w:tc>
        <w:tc>
          <w:tcPr>
            <w:tcW w:w="5531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19D5C78" w14:textId="77777777" w:rsidR="00F663E4" w:rsidRDefault="00F663E4" w:rsidP="002260EC">
            <w:pPr>
              <w:ind w:firstLine="0"/>
              <w:rPr>
                <w:sz w:val="26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2CF11F58" w14:textId="77777777" w:rsidR="00F663E4" w:rsidRDefault="00F663E4" w:rsidP="002260EC">
            <w:pPr>
              <w:pStyle w:val="af8"/>
            </w:pPr>
            <w:r>
              <w:rPr>
                <w:sz w:val="22"/>
              </w:rPr>
              <w:t>Т</w:t>
            </w:r>
          </w:p>
        </w:tc>
        <w:tc>
          <w:tcPr>
            <w:tcW w:w="28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94C2BD7" w14:textId="77777777" w:rsidR="00F663E4" w:rsidRDefault="00F663E4" w:rsidP="002260EC">
            <w:pPr>
              <w:pStyle w:val="af8"/>
            </w:pP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A3AABC6" w14:textId="77777777" w:rsidR="00F663E4" w:rsidRDefault="00F663E4" w:rsidP="002260EC">
            <w:pPr>
              <w:pStyle w:val="af8"/>
            </w:pPr>
          </w:p>
        </w:tc>
        <w:tc>
          <w:tcPr>
            <w:tcW w:w="70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77DCAE82" w14:textId="7F388B6C" w:rsidR="00F663E4" w:rsidRPr="00EE5B21" w:rsidRDefault="00F663E4" w:rsidP="002260EC">
            <w:pPr>
              <w:pStyle w:val="af8"/>
            </w:pPr>
            <w:r>
              <w:rPr>
                <w:sz w:val="22"/>
                <w:lang w:val="en-US"/>
              </w:rPr>
              <w:t>1</w:t>
            </w:r>
            <w:r w:rsidR="00EE5B21">
              <w:rPr>
                <w:sz w:val="22"/>
              </w:rPr>
              <w:t>85</w:t>
            </w:r>
          </w:p>
        </w:tc>
        <w:tc>
          <w:tcPr>
            <w:tcW w:w="99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681F9A6C" w14:textId="03456EE6" w:rsidR="00F663E4" w:rsidRPr="00EE5B21" w:rsidRDefault="00F663E4" w:rsidP="002260EC">
            <w:pPr>
              <w:pStyle w:val="af8"/>
            </w:pPr>
            <w:r>
              <w:rPr>
                <w:sz w:val="22"/>
                <w:lang w:val="en-US"/>
              </w:rPr>
              <w:t>1</w:t>
            </w:r>
            <w:r w:rsidR="00EE5B21">
              <w:rPr>
                <w:sz w:val="22"/>
              </w:rPr>
              <w:t>85</w:t>
            </w:r>
          </w:p>
        </w:tc>
      </w:tr>
      <w:tr w:rsidR="00F663E4" w14:paraId="1FCABE25" w14:textId="77777777" w:rsidTr="002260EC">
        <w:trPr>
          <w:cantSplit/>
          <w:trHeight w:val="284"/>
        </w:trPr>
        <w:tc>
          <w:tcPr>
            <w:tcW w:w="994" w:type="dxa"/>
            <w:gridSpan w:val="2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455615CF" w14:textId="77777777" w:rsidR="00F663E4" w:rsidRDefault="00F663E4" w:rsidP="002260EC">
            <w:pPr>
              <w:pStyle w:val="af8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Провер</w:t>
            </w:r>
            <w:proofErr w:type="spellEnd"/>
            <w:r>
              <w:rPr>
                <w:sz w:val="20"/>
                <w:szCs w:val="20"/>
              </w:rPr>
              <w:t>.</w:t>
            </w:r>
          </w:p>
        </w:tc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128F7481" w14:textId="77777777" w:rsidR="00F663E4" w:rsidRDefault="00F663E4" w:rsidP="002260EC">
            <w:pPr>
              <w:pStyle w:val="af8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адеева Е.П.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4752539" w14:textId="77777777" w:rsidR="00F663E4" w:rsidRDefault="00F663E4" w:rsidP="002260EC">
            <w:pPr>
              <w:pStyle w:val="af8"/>
              <w:rPr>
                <w:sz w:val="16"/>
                <w:szCs w:val="16"/>
              </w:rPr>
            </w:pP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D21C390" w14:textId="77777777" w:rsidR="00F663E4" w:rsidRDefault="00F663E4" w:rsidP="002260EC">
            <w:pPr>
              <w:pStyle w:val="af8"/>
            </w:pPr>
          </w:p>
        </w:tc>
        <w:tc>
          <w:tcPr>
            <w:tcW w:w="5531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3584C92" w14:textId="77777777" w:rsidR="00F663E4" w:rsidRDefault="00F663E4" w:rsidP="002260EC">
            <w:pPr>
              <w:ind w:firstLine="0"/>
              <w:rPr>
                <w:sz w:val="26"/>
              </w:rPr>
            </w:pPr>
          </w:p>
        </w:tc>
        <w:tc>
          <w:tcPr>
            <w:tcW w:w="2552" w:type="dxa"/>
            <w:gridSpan w:val="5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7D7E4E08" w14:textId="77777777" w:rsidR="00F663E4" w:rsidRDefault="00F663E4" w:rsidP="002260EC">
            <w:pPr>
              <w:pStyle w:val="af8"/>
              <w:rPr>
                <w:sz w:val="24"/>
              </w:rPr>
            </w:pPr>
          </w:p>
          <w:p w14:paraId="718496AB" w14:textId="77777777" w:rsidR="00F663E4" w:rsidRDefault="00F663E4" w:rsidP="002260EC">
            <w:pPr>
              <w:pStyle w:val="af8"/>
              <w:jc w:val="center"/>
              <w:rPr>
                <w:sz w:val="22"/>
              </w:rPr>
            </w:pPr>
            <w:r>
              <w:rPr>
                <w:sz w:val="22"/>
              </w:rPr>
              <w:t>Кафедра ПОИТ</w:t>
            </w:r>
          </w:p>
          <w:p w14:paraId="06951171" w14:textId="77777777" w:rsidR="00F663E4" w:rsidRPr="000349E8" w:rsidRDefault="00F663E4" w:rsidP="002260EC">
            <w:pPr>
              <w:pStyle w:val="af8"/>
              <w:jc w:val="center"/>
              <w:rPr>
                <w:sz w:val="24"/>
                <w:lang w:val="en-US"/>
              </w:rPr>
            </w:pPr>
            <w:r>
              <w:rPr>
                <w:sz w:val="22"/>
              </w:rPr>
              <w:t xml:space="preserve">гр. </w:t>
            </w:r>
            <w:r>
              <w:rPr>
                <w:sz w:val="22"/>
                <w:lang w:val="en-US"/>
              </w:rPr>
              <w:t>251002</w:t>
            </w:r>
          </w:p>
        </w:tc>
      </w:tr>
    </w:tbl>
    <w:p w14:paraId="2739450F" w14:textId="77777777" w:rsidR="00EE5B21" w:rsidRPr="008F5777" w:rsidRDefault="00EE5B21" w:rsidP="00EE5B21">
      <w:pPr>
        <w:pStyle w:val="a2"/>
        <w:rPr>
          <w:lang w:val="en-US"/>
        </w:rPr>
      </w:pPr>
    </w:p>
    <w:sectPr w:rsidR="00EE5B21" w:rsidRPr="008F5777" w:rsidSect="00323D8A">
      <w:footerReference w:type="default" r:id="rId101"/>
      <w:pgSz w:w="11906" w:h="16838"/>
      <w:pgMar w:top="1134" w:right="851" w:bottom="1134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9448634" w14:textId="77777777" w:rsidR="00752B8D" w:rsidRDefault="00752B8D">
      <w:r>
        <w:separator/>
      </w:r>
    </w:p>
  </w:endnote>
  <w:endnote w:type="continuationSeparator" w:id="0">
    <w:p w14:paraId="3F560112" w14:textId="77777777" w:rsidR="00752B8D" w:rsidRDefault="00752B8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9FB4285" w14:textId="77777777" w:rsidR="00076F12" w:rsidRDefault="0018161F">
    <w:pPr>
      <w:pStyle w:val="afd"/>
      <w:jc w:val="right"/>
    </w:pPr>
    <w:r w:rsidRPr="00323D8A">
      <w:fldChar w:fldCharType="begin"/>
    </w:r>
    <w:r w:rsidRPr="00323D8A">
      <w:instrText>PAGE   \* MERGEFORMAT</w:instrText>
    </w:r>
    <w:r w:rsidRPr="00323D8A">
      <w:fldChar w:fldCharType="separate"/>
    </w:r>
    <w:r w:rsidRPr="00323D8A">
      <w:t>29</w:t>
    </w:r>
    <w:r w:rsidRPr="00323D8A">
      <w:fldChar w:fldCharType="end"/>
    </w:r>
  </w:p>
  <w:p w14:paraId="7733C96C" w14:textId="77777777" w:rsidR="00076F12" w:rsidRDefault="00076F12">
    <w:pPr>
      <w:pStyle w:val="af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667DF29" w14:textId="77777777" w:rsidR="00752B8D" w:rsidRDefault="00752B8D">
      <w:r>
        <w:separator/>
      </w:r>
    </w:p>
  </w:footnote>
  <w:footnote w:type="continuationSeparator" w:id="0">
    <w:p w14:paraId="56A1ACC2" w14:textId="77777777" w:rsidR="00752B8D" w:rsidRDefault="00752B8D">
      <w:r>
        <w:continuationSeparator/>
      </w:r>
    </w:p>
  </w:footnote>
  <w:footnote w:id="1">
    <w:p w14:paraId="179C19C0" w14:textId="34B9CEF6" w:rsidR="0058676F" w:rsidRPr="009B2F62" w:rsidRDefault="0058676F">
      <w:pPr>
        <w:pStyle w:val="aff3"/>
      </w:pPr>
      <w:r>
        <w:rPr>
          <w:rStyle w:val="aff5"/>
        </w:rPr>
        <w:footnoteRef/>
      </w:r>
      <w:r>
        <w:t xml:space="preserve"> </w:t>
      </w:r>
      <w:r w:rsidRPr="009B2F62">
        <w:t xml:space="preserve">Описание структуры записи на странице </w:t>
      </w:r>
      <w:r w:rsidR="009B2F62" w:rsidRPr="009B2F62">
        <w:t>24</w:t>
      </w:r>
      <w:r w:rsidRPr="009B2F62">
        <w:t xml:space="preserve"> раздела 1.</w:t>
      </w:r>
      <w:r w:rsidR="009B2F62" w:rsidRPr="009B2F62">
        <w:t>4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BD0C2D"/>
    <w:multiLevelType w:val="hybridMultilevel"/>
    <w:tmpl w:val="733AD558"/>
    <w:lvl w:ilvl="0" w:tplc="47C49AF4">
      <w:start w:val="1"/>
      <w:numFmt w:val="bullet"/>
      <w:lvlText w:val="–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334E9850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99DE4D1E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C9684806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23A5EF0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7AAA613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7D6865F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65083DC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EC8AF1D0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9129F8"/>
    <w:multiLevelType w:val="hybridMultilevel"/>
    <w:tmpl w:val="87B0113A"/>
    <w:lvl w:ilvl="0" w:tplc="58844546">
      <w:start w:val="1"/>
      <w:numFmt w:val="decimal"/>
      <w:lvlText w:val="%1."/>
      <w:lvlJc w:val="left"/>
      <w:pPr>
        <w:ind w:left="720" w:hanging="360"/>
      </w:pPr>
    </w:lvl>
    <w:lvl w:ilvl="1" w:tplc="FA205EF0">
      <w:start w:val="1"/>
      <w:numFmt w:val="lowerLetter"/>
      <w:lvlText w:val="%2."/>
      <w:lvlJc w:val="left"/>
      <w:pPr>
        <w:ind w:left="1440" w:hanging="360"/>
      </w:pPr>
    </w:lvl>
    <w:lvl w:ilvl="2" w:tplc="8EFE502C">
      <w:start w:val="1"/>
      <w:numFmt w:val="lowerRoman"/>
      <w:lvlText w:val="%3."/>
      <w:lvlJc w:val="right"/>
      <w:pPr>
        <w:ind w:left="2160" w:hanging="180"/>
      </w:pPr>
    </w:lvl>
    <w:lvl w:ilvl="3" w:tplc="3A46FC1A">
      <w:start w:val="1"/>
      <w:numFmt w:val="decimal"/>
      <w:lvlText w:val="%4."/>
      <w:lvlJc w:val="left"/>
      <w:pPr>
        <w:ind w:left="2880" w:hanging="360"/>
      </w:pPr>
    </w:lvl>
    <w:lvl w:ilvl="4" w:tplc="2566096E">
      <w:start w:val="1"/>
      <w:numFmt w:val="lowerLetter"/>
      <w:lvlText w:val="%5."/>
      <w:lvlJc w:val="left"/>
      <w:pPr>
        <w:ind w:left="3600" w:hanging="360"/>
      </w:pPr>
    </w:lvl>
    <w:lvl w:ilvl="5" w:tplc="2F86AA54">
      <w:start w:val="1"/>
      <w:numFmt w:val="lowerRoman"/>
      <w:lvlText w:val="%6."/>
      <w:lvlJc w:val="right"/>
      <w:pPr>
        <w:ind w:left="4320" w:hanging="180"/>
      </w:pPr>
    </w:lvl>
    <w:lvl w:ilvl="6" w:tplc="DB26F0CE">
      <w:start w:val="1"/>
      <w:numFmt w:val="decimal"/>
      <w:lvlText w:val="%7."/>
      <w:lvlJc w:val="left"/>
      <w:pPr>
        <w:ind w:left="5040" w:hanging="360"/>
      </w:pPr>
    </w:lvl>
    <w:lvl w:ilvl="7" w:tplc="C32CE3DE">
      <w:start w:val="1"/>
      <w:numFmt w:val="lowerLetter"/>
      <w:lvlText w:val="%8."/>
      <w:lvlJc w:val="left"/>
      <w:pPr>
        <w:ind w:left="5760" w:hanging="360"/>
      </w:pPr>
    </w:lvl>
    <w:lvl w:ilvl="8" w:tplc="7D408CC2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96E6CA7"/>
    <w:multiLevelType w:val="multilevel"/>
    <w:tmpl w:val="31225316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" w15:restartNumberingAfterBreak="0">
    <w:nsid w:val="0AE51A42"/>
    <w:multiLevelType w:val="hybridMultilevel"/>
    <w:tmpl w:val="23B67DF4"/>
    <w:lvl w:ilvl="0" w:tplc="92DA4C1E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90EA03AA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E10DC92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8DC2B370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561E2CD2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D0FE5530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A7D6350E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CE226A30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3409DB2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0BE50455"/>
    <w:multiLevelType w:val="hybridMultilevel"/>
    <w:tmpl w:val="999EDD50"/>
    <w:lvl w:ilvl="0" w:tplc="057E127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12865CB2"/>
    <w:multiLevelType w:val="multilevel"/>
    <w:tmpl w:val="CE0C3BD4"/>
    <w:lvl w:ilvl="0">
      <w:start w:val="1"/>
      <w:numFmt w:val="decimal"/>
      <w:lvlText w:val="%1."/>
      <w:lvlJc w:val="left"/>
      <w:rPr>
        <w:rFonts w:ascii="Times New Roman" w:eastAsia="Calibri" w:hAnsi="Times New Roman" w:cs="Times New Roman" w:hint="default"/>
        <w:b w:val="0"/>
        <w:i w:val="0"/>
        <w:caps w:val="0"/>
        <w:strike w:val="0"/>
        <w:vanish w:val="0"/>
        <w:color w:val="000000"/>
        <w:sz w:val="28"/>
        <w:vertAlign w:val="baseline"/>
      </w:rPr>
    </w:lvl>
    <w:lvl w:ilvl="1">
      <w:start w:val="2"/>
      <w:numFmt w:val="decimal"/>
      <w:isLgl/>
      <w:lvlText w:val="%1.%2"/>
      <w:lvlJc w:val="left"/>
      <w:pPr>
        <w:ind w:left="1879" w:hanging="8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79" w:hanging="81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6" w15:restartNumberingAfterBreak="0">
    <w:nsid w:val="1BDE4C6D"/>
    <w:multiLevelType w:val="hybridMultilevel"/>
    <w:tmpl w:val="7EB455F2"/>
    <w:lvl w:ilvl="0" w:tplc="799CEE74">
      <w:start w:val="1"/>
      <w:numFmt w:val="bullet"/>
      <w:lvlText w:val="–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82DE103A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2624A9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1C6803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B0E104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7C5AA8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66EA8A54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A6A561C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C1DA4BC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BE274F5"/>
    <w:multiLevelType w:val="hybridMultilevel"/>
    <w:tmpl w:val="58B80DEA"/>
    <w:lvl w:ilvl="0" w:tplc="375AC9BC">
      <w:start w:val="1"/>
      <w:numFmt w:val="decimal"/>
      <w:lvlText w:val="1.1.%1"/>
      <w:lvlJc w:val="left"/>
      <w:rPr>
        <w:rFonts w:ascii="Times New Roman" w:hAnsi="Times New Roman" w:hint="default"/>
        <w:b w:val="0"/>
        <w:i w:val="0"/>
        <w:caps w:val="0"/>
        <w:strike w:val="0"/>
        <w:vanish w:val="0"/>
        <w:color w:val="000000"/>
        <w:sz w:val="28"/>
        <w:vertAlign w:val="baseline"/>
      </w:rPr>
    </w:lvl>
    <w:lvl w:ilvl="1" w:tplc="E1DE8084">
      <w:start w:val="1"/>
      <w:numFmt w:val="lowerLetter"/>
      <w:lvlText w:val="%2."/>
      <w:lvlJc w:val="left"/>
      <w:pPr>
        <w:ind w:left="2149" w:hanging="360"/>
      </w:pPr>
    </w:lvl>
    <w:lvl w:ilvl="2" w:tplc="D624DC72">
      <w:start w:val="1"/>
      <w:numFmt w:val="lowerRoman"/>
      <w:lvlText w:val="%3."/>
      <w:lvlJc w:val="right"/>
      <w:pPr>
        <w:ind w:left="2869" w:hanging="180"/>
      </w:pPr>
    </w:lvl>
    <w:lvl w:ilvl="3" w:tplc="AF6654C4">
      <w:start w:val="1"/>
      <w:numFmt w:val="decimal"/>
      <w:lvlText w:val="%4."/>
      <w:lvlJc w:val="left"/>
      <w:pPr>
        <w:ind w:left="3589" w:hanging="360"/>
      </w:pPr>
    </w:lvl>
    <w:lvl w:ilvl="4" w:tplc="50461354">
      <w:start w:val="1"/>
      <w:numFmt w:val="lowerLetter"/>
      <w:lvlText w:val="%5."/>
      <w:lvlJc w:val="left"/>
      <w:pPr>
        <w:ind w:left="4309" w:hanging="360"/>
      </w:pPr>
    </w:lvl>
    <w:lvl w:ilvl="5" w:tplc="F4086136">
      <w:start w:val="1"/>
      <w:numFmt w:val="lowerRoman"/>
      <w:lvlText w:val="%6."/>
      <w:lvlJc w:val="right"/>
      <w:pPr>
        <w:ind w:left="5029" w:hanging="180"/>
      </w:pPr>
    </w:lvl>
    <w:lvl w:ilvl="6" w:tplc="C5306D2A">
      <w:start w:val="1"/>
      <w:numFmt w:val="decimal"/>
      <w:lvlText w:val="%7."/>
      <w:lvlJc w:val="left"/>
      <w:pPr>
        <w:ind w:left="5749" w:hanging="360"/>
      </w:pPr>
    </w:lvl>
    <w:lvl w:ilvl="7" w:tplc="71D6AA24">
      <w:start w:val="1"/>
      <w:numFmt w:val="lowerLetter"/>
      <w:lvlText w:val="%8."/>
      <w:lvlJc w:val="left"/>
      <w:pPr>
        <w:ind w:left="6469" w:hanging="360"/>
      </w:pPr>
    </w:lvl>
    <w:lvl w:ilvl="8" w:tplc="A7EEF624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1C08121F"/>
    <w:multiLevelType w:val="hybridMultilevel"/>
    <w:tmpl w:val="B8D0A658"/>
    <w:lvl w:ilvl="0" w:tplc="090C8168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1BE0E8E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AD924624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F960AEC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53C65D94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6BEA5D98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E968FB54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7C60F9A2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7E54F7DC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1CC733E0"/>
    <w:multiLevelType w:val="hybridMultilevel"/>
    <w:tmpl w:val="BC686C80"/>
    <w:lvl w:ilvl="0" w:tplc="E0A0E02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F06262F2">
      <w:start w:val="1"/>
      <w:numFmt w:val="lowerLetter"/>
      <w:lvlText w:val="%2."/>
      <w:lvlJc w:val="left"/>
      <w:pPr>
        <w:ind w:left="1440" w:hanging="360"/>
      </w:pPr>
    </w:lvl>
    <w:lvl w:ilvl="2" w:tplc="7D440F76">
      <w:start w:val="1"/>
      <w:numFmt w:val="lowerRoman"/>
      <w:lvlText w:val="%3."/>
      <w:lvlJc w:val="right"/>
      <w:pPr>
        <w:ind w:left="2160" w:hanging="180"/>
      </w:pPr>
    </w:lvl>
    <w:lvl w:ilvl="3" w:tplc="83D86C16">
      <w:start w:val="1"/>
      <w:numFmt w:val="decimal"/>
      <w:lvlText w:val="%4."/>
      <w:lvlJc w:val="left"/>
      <w:pPr>
        <w:ind w:left="2880" w:hanging="360"/>
      </w:pPr>
    </w:lvl>
    <w:lvl w:ilvl="4" w:tplc="F57656F8">
      <w:start w:val="1"/>
      <w:numFmt w:val="lowerLetter"/>
      <w:lvlText w:val="%5."/>
      <w:lvlJc w:val="left"/>
      <w:pPr>
        <w:ind w:left="3600" w:hanging="360"/>
      </w:pPr>
    </w:lvl>
    <w:lvl w:ilvl="5" w:tplc="C01A3606">
      <w:start w:val="1"/>
      <w:numFmt w:val="lowerRoman"/>
      <w:lvlText w:val="%6."/>
      <w:lvlJc w:val="right"/>
      <w:pPr>
        <w:ind w:left="4320" w:hanging="180"/>
      </w:pPr>
    </w:lvl>
    <w:lvl w:ilvl="6" w:tplc="F46A1702">
      <w:start w:val="1"/>
      <w:numFmt w:val="decimal"/>
      <w:lvlText w:val="%7."/>
      <w:lvlJc w:val="left"/>
      <w:pPr>
        <w:ind w:left="5040" w:hanging="360"/>
      </w:pPr>
    </w:lvl>
    <w:lvl w:ilvl="7" w:tplc="ED068DD2">
      <w:start w:val="1"/>
      <w:numFmt w:val="lowerLetter"/>
      <w:lvlText w:val="%8."/>
      <w:lvlJc w:val="left"/>
      <w:pPr>
        <w:ind w:left="5760" w:hanging="360"/>
      </w:pPr>
    </w:lvl>
    <w:lvl w:ilvl="8" w:tplc="38B87D4E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01D226C"/>
    <w:multiLevelType w:val="hybridMultilevel"/>
    <w:tmpl w:val="5E009982"/>
    <w:lvl w:ilvl="0" w:tplc="B5A899E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D4D20C42">
      <w:start w:val="1"/>
      <w:numFmt w:val="lowerLetter"/>
      <w:lvlText w:val="%2."/>
      <w:lvlJc w:val="left"/>
      <w:pPr>
        <w:ind w:left="1440" w:hanging="360"/>
      </w:pPr>
    </w:lvl>
    <w:lvl w:ilvl="2" w:tplc="7B70DD34">
      <w:start w:val="1"/>
      <w:numFmt w:val="lowerRoman"/>
      <w:lvlText w:val="%3."/>
      <w:lvlJc w:val="right"/>
      <w:pPr>
        <w:ind w:left="2160" w:hanging="180"/>
      </w:pPr>
    </w:lvl>
    <w:lvl w:ilvl="3" w:tplc="B48020EC">
      <w:start w:val="1"/>
      <w:numFmt w:val="decimal"/>
      <w:lvlText w:val="%4."/>
      <w:lvlJc w:val="left"/>
      <w:pPr>
        <w:ind w:left="2880" w:hanging="360"/>
      </w:pPr>
    </w:lvl>
    <w:lvl w:ilvl="4" w:tplc="6DF033E4">
      <w:start w:val="1"/>
      <w:numFmt w:val="lowerLetter"/>
      <w:lvlText w:val="%5."/>
      <w:lvlJc w:val="left"/>
      <w:pPr>
        <w:ind w:left="3600" w:hanging="360"/>
      </w:pPr>
    </w:lvl>
    <w:lvl w:ilvl="5" w:tplc="381AC5B4">
      <w:start w:val="1"/>
      <w:numFmt w:val="lowerRoman"/>
      <w:lvlText w:val="%6."/>
      <w:lvlJc w:val="right"/>
      <w:pPr>
        <w:ind w:left="4320" w:hanging="180"/>
      </w:pPr>
    </w:lvl>
    <w:lvl w:ilvl="6" w:tplc="31B422CC">
      <w:start w:val="1"/>
      <w:numFmt w:val="decimal"/>
      <w:lvlText w:val="%7."/>
      <w:lvlJc w:val="left"/>
      <w:pPr>
        <w:ind w:left="5040" w:hanging="360"/>
      </w:pPr>
    </w:lvl>
    <w:lvl w:ilvl="7" w:tplc="6D3C22D4">
      <w:start w:val="1"/>
      <w:numFmt w:val="lowerLetter"/>
      <w:lvlText w:val="%8."/>
      <w:lvlJc w:val="left"/>
      <w:pPr>
        <w:ind w:left="5760" w:hanging="360"/>
      </w:pPr>
    </w:lvl>
    <w:lvl w:ilvl="8" w:tplc="6DCCC7A2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5933309"/>
    <w:multiLevelType w:val="hybridMultilevel"/>
    <w:tmpl w:val="13D8AB5C"/>
    <w:lvl w:ilvl="0" w:tplc="ECB8D2E4">
      <w:start w:val="1"/>
      <w:numFmt w:val="bullet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26EB3A30"/>
    <w:multiLevelType w:val="hybridMultilevel"/>
    <w:tmpl w:val="2AE4EDBC"/>
    <w:lvl w:ilvl="0" w:tplc="CA2CB164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E864DE66">
      <w:start w:val="1"/>
      <w:numFmt w:val="lowerLetter"/>
      <w:lvlText w:val="%2."/>
      <w:lvlJc w:val="left"/>
      <w:pPr>
        <w:ind w:left="1440" w:hanging="360"/>
      </w:pPr>
    </w:lvl>
    <w:lvl w:ilvl="2" w:tplc="846CC380">
      <w:start w:val="1"/>
      <w:numFmt w:val="lowerRoman"/>
      <w:lvlText w:val="%3."/>
      <w:lvlJc w:val="right"/>
      <w:pPr>
        <w:ind w:left="2160" w:hanging="180"/>
      </w:pPr>
    </w:lvl>
    <w:lvl w:ilvl="3" w:tplc="BD18BCD2">
      <w:start w:val="1"/>
      <w:numFmt w:val="decimal"/>
      <w:lvlText w:val="%4."/>
      <w:lvlJc w:val="left"/>
      <w:pPr>
        <w:ind w:left="2880" w:hanging="360"/>
      </w:pPr>
    </w:lvl>
    <w:lvl w:ilvl="4" w:tplc="4BF46880">
      <w:start w:val="1"/>
      <w:numFmt w:val="lowerLetter"/>
      <w:lvlText w:val="%5."/>
      <w:lvlJc w:val="left"/>
      <w:pPr>
        <w:ind w:left="3600" w:hanging="360"/>
      </w:pPr>
    </w:lvl>
    <w:lvl w:ilvl="5" w:tplc="82EAB03C">
      <w:start w:val="1"/>
      <w:numFmt w:val="lowerRoman"/>
      <w:lvlText w:val="%6."/>
      <w:lvlJc w:val="right"/>
      <w:pPr>
        <w:ind w:left="4320" w:hanging="180"/>
      </w:pPr>
    </w:lvl>
    <w:lvl w:ilvl="6" w:tplc="A10CF9B8">
      <w:start w:val="1"/>
      <w:numFmt w:val="decimal"/>
      <w:lvlText w:val="%7."/>
      <w:lvlJc w:val="left"/>
      <w:pPr>
        <w:ind w:left="5040" w:hanging="360"/>
      </w:pPr>
    </w:lvl>
    <w:lvl w:ilvl="7" w:tplc="C59ED154">
      <w:start w:val="1"/>
      <w:numFmt w:val="lowerLetter"/>
      <w:lvlText w:val="%8."/>
      <w:lvlJc w:val="left"/>
      <w:pPr>
        <w:ind w:left="5760" w:hanging="360"/>
      </w:pPr>
    </w:lvl>
    <w:lvl w:ilvl="8" w:tplc="1AA80744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8F279BB"/>
    <w:multiLevelType w:val="hybridMultilevel"/>
    <w:tmpl w:val="968291E0"/>
    <w:lvl w:ilvl="0" w:tplc="DDCA142E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875429F8">
      <w:start w:val="1"/>
      <w:numFmt w:val="lowerLetter"/>
      <w:lvlText w:val="%2."/>
      <w:lvlJc w:val="left"/>
      <w:pPr>
        <w:ind w:left="1440" w:hanging="360"/>
      </w:pPr>
    </w:lvl>
    <w:lvl w:ilvl="2" w:tplc="6B704A06">
      <w:start w:val="1"/>
      <w:numFmt w:val="lowerRoman"/>
      <w:lvlText w:val="%3."/>
      <w:lvlJc w:val="right"/>
      <w:pPr>
        <w:ind w:left="2160" w:hanging="180"/>
      </w:pPr>
    </w:lvl>
    <w:lvl w:ilvl="3" w:tplc="45B24F3A">
      <w:start w:val="1"/>
      <w:numFmt w:val="decimal"/>
      <w:lvlText w:val="%4."/>
      <w:lvlJc w:val="left"/>
      <w:pPr>
        <w:ind w:left="2880" w:hanging="360"/>
      </w:pPr>
    </w:lvl>
    <w:lvl w:ilvl="4" w:tplc="BF28053C">
      <w:start w:val="1"/>
      <w:numFmt w:val="lowerLetter"/>
      <w:lvlText w:val="%5."/>
      <w:lvlJc w:val="left"/>
      <w:pPr>
        <w:ind w:left="3600" w:hanging="360"/>
      </w:pPr>
    </w:lvl>
    <w:lvl w:ilvl="5" w:tplc="1ACC7446">
      <w:start w:val="1"/>
      <w:numFmt w:val="lowerRoman"/>
      <w:lvlText w:val="%6."/>
      <w:lvlJc w:val="right"/>
      <w:pPr>
        <w:ind w:left="4320" w:hanging="180"/>
      </w:pPr>
    </w:lvl>
    <w:lvl w:ilvl="6" w:tplc="2B4A19BC">
      <w:start w:val="1"/>
      <w:numFmt w:val="decimal"/>
      <w:lvlText w:val="%7."/>
      <w:lvlJc w:val="left"/>
      <w:pPr>
        <w:ind w:left="5040" w:hanging="360"/>
      </w:pPr>
    </w:lvl>
    <w:lvl w:ilvl="7" w:tplc="8F66B6C2">
      <w:start w:val="1"/>
      <w:numFmt w:val="lowerLetter"/>
      <w:lvlText w:val="%8."/>
      <w:lvlJc w:val="left"/>
      <w:pPr>
        <w:ind w:left="5760" w:hanging="360"/>
      </w:pPr>
    </w:lvl>
    <w:lvl w:ilvl="8" w:tplc="E7FC69E4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9E6275C"/>
    <w:multiLevelType w:val="hybridMultilevel"/>
    <w:tmpl w:val="550C24E6"/>
    <w:lvl w:ilvl="0" w:tplc="0E3C6CAE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BECAEFD8">
      <w:start w:val="1"/>
      <w:numFmt w:val="lowerLetter"/>
      <w:lvlText w:val="%2."/>
      <w:lvlJc w:val="left"/>
      <w:pPr>
        <w:ind w:left="1440" w:hanging="360"/>
      </w:pPr>
    </w:lvl>
    <w:lvl w:ilvl="2" w:tplc="F614DFDC">
      <w:start w:val="1"/>
      <w:numFmt w:val="lowerRoman"/>
      <w:lvlText w:val="%3."/>
      <w:lvlJc w:val="right"/>
      <w:pPr>
        <w:ind w:left="2160" w:hanging="180"/>
      </w:pPr>
    </w:lvl>
    <w:lvl w:ilvl="3" w:tplc="AE9C1EB2">
      <w:start w:val="1"/>
      <w:numFmt w:val="decimal"/>
      <w:lvlText w:val="%4."/>
      <w:lvlJc w:val="left"/>
      <w:pPr>
        <w:ind w:left="2880" w:hanging="360"/>
      </w:pPr>
    </w:lvl>
    <w:lvl w:ilvl="4" w:tplc="E71A84A0">
      <w:start w:val="1"/>
      <w:numFmt w:val="lowerLetter"/>
      <w:lvlText w:val="%5."/>
      <w:lvlJc w:val="left"/>
      <w:pPr>
        <w:ind w:left="3600" w:hanging="360"/>
      </w:pPr>
    </w:lvl>
    <w:lvl w:ilvl="5" w:tplc="66568846">
      <w:start w:val="1"/>
      <w:numFmt w:val="lowerRoman"/>
      <w:lvlText w:val="%6."/>
      <w:lvlJc w:val="right"/>
      <w:pPr>
        <w:ind w:left="4320" w:hanging="180"/>
      </w:pPr>
    </w:lvl>
    <w:lvl w:ilvl="6" w:tplc="59AA5E52">
      <w:start w:val="1"/>
      <w:numFmt w:val="decimal"/>
      <w:lvlText w:val="%7."/>
      <w:lvlJc w:val="left"/>
      <w:pPr>
        <w:ind w:left="5040" w:hanging="360"/>
      </w:pPr>
    </w:lvl>
    <w:lvl w:ilvl="7" w:tplc="0686877C">
      <w:start w:val="1"/>
      <w:numFmt w:val="lowerLetter"/>
      <w:lvlText w:val="%8."/>
      <w:lvlJc w:val="left"/>
      <w:pPr>
        <w:ind w:left="5760" w:hanging="360"/>
      </w:pPr>
    </w:lvl>
    <w:lvl w:ilvl="8" w:tplc="0B8A2D28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C0E4138"/>
    <w:multiLevelType w:val="hybridMultilevel"/>
    <w:tmpl w:val="9CD633E0"/>
    <w:lvl w:ilvl="0" w:tplc="9776F6B0">
      <w:start w:val="1"/>
      <w:numFmt w:val="decimal"/>
      <w:lvlText w:val="%1."/>
      <w:lvlJc w:val="left"/>
      <w:pPr>
        <w:ind w:left="720" w:hanging="360"/>
      </w:pPr>
    </w:lvl>
    <w:lvl w:ilvl="1" w:tplc="7AF23BC6">
      <w:start w:val="1"/>
      <w:numFmt w:val="lowerLetter"/>
      <w:lvlText w:val="%2."/>
      <w:lvlJc w:val="left"/>
      <w:pPr>
        <w:ind w:left="1440" w:hanging="360"/>
      </w:pPr>
    </w:lvl>
    <w:lvl w:ilvl="2" w:tplc="9CB8C546">
      <w:start w:val="1"/>
      <w:numFmt w:val="lowerRoman"/>
      <w:lvlText w:val="%3."/>
      <w:lvlJc w:val="right"/>
      <w:pPr>
        <w:ind w:left="2160" w:hanging="180"/>
      </w:pPr>
    </w:lvl>
    <w:lvl w:ilvl="3" w:tplc="B6B02FA0">
      <w:start w:val="1"/>
      <w:numFmt w:val="decimal"/>
      <w:lvlText w:val="%4."/>
      <w:lvlJc w:val="left"/>
      <w:pPr>
        <w:ind w:left="2880" w:hanging="360"/>
      </w:pPr>
    </w:lvl>
    <w:lvl w:ilvl="4" w:tplc="66D46C3C">
      <w:start w:val="1"/>
      <w:numFmt w:val="lowerLetter"/>
      <w:lvlText w:val="%5."/>
      <w:lvlJc w:val="left"/>
      <w:pPr>
        <w:ind w:left="3600" w:hanging="360"/>
      </w:pPr>
    </w:lvl>
    <w:lvl w:ilvl="5" w:tplc="A190BDC8">
      <w:start w:val="1"/>
      <w:numFmt w:val="lowerRoman"/>
      <w:lvlText w:val="%6."/>
      <w:lvlJc w:val="right"/>
      <w:pPr>
        <w:ind w:left="4320" w:hanging="180"/>
      </w:pPr>
    </w:lvl>
    <w:lvl w:ilvl="6" w:tplc="31BC5858">
      <w:start w:val="1"/>
      <w:numFmt w:val="decimal"/>
      <w:lvlText w:val="%7."/>
      <w:lvlJc w:val="left"/>
      <w:pPr>
        <w:ind w:left="5040" w:hanging="360"/>
      </w:pPr>
    </w:lvl>
    <w:lvl w:ilvl="7" w:tplc="86A02BA2">
      <w:start w:val="1"/>
      <w:numFmt w:val="lowerLetter"/>
      <w:lvlText w:val="%8."/>
      <w:lvlJc w:val="left"/>
      <w:pPr>
        <w:ind w:left="5760" w:hanging="360"/>
      </w:pPr>
    </w:lvl>
    <w:lvl w:ilvl="8" w:tplc="70B655FE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DE86175"/>
    <w:multiLevelType w:val="hybridMultilevel"/>
    <w:tmpl w:val="3B12A1B6"/>
    <w:lvl w:ilvl="0" w:tplc="40D81E9A">
      <w:start w:val="1"/>
      <w:numFmt w:val="decimal"/>
      <w:lvlText w:val="1.2.1%1"/>
      <w:lvlJc w:val="left"/>
      <w:rPr>
        <w:rFonts w:ascii="Times New Roman" w:hAnsi="Times New Roman" w:hint="default"/>
        <w:b/>
        <w:i w:val="0"/>
        <w:caps w:val="0"/>
        <w:strike w:val="0"/>
        <w:vanish w:val="0"/>
        <w:color w:val="000000"/>
        <w:sz w:val="28"/>
        <w:vertAlign w:val="baseline"/>
      </w:rPr>
    </w:lvl>
    <w:lvl w:ilvl="1" w:tplc="44F2534E">
      <w:start w:val="1"/>
      <w:numFmt w:val="lowerLetter"/>
      <w:lvlText w:val="%2."/>
      <w:lvlJc w:val="left"/>
      <w:pPr>
        <w:ind w:left="2149" w:hanging="360"/>
      </w:pPr>
    </w:lvl>
    <w:lvl w:ilvl="2" w:tplc="45F07AFC">
      <w:start w:val="1"/>
      <w:numFmt w:val="lowerRoman"/>
      <w:lvlText w:val="%3."/>
      <w:lvlJc w:val="right"/>
      <w:pPr>
        <w:ind w:left="2869" w:hanging="180"/>
      </w:pPr>
    </w:lvl>
    <w:lvl w:ilvl="3" w:tplc="79A05A9E">
      <w:start w:val="1"/>
      <w:numFmt w:val="decimal"/>
      <w:lvlText w:val="%4."/>
      <w:lvlJc w:val="left"/>
      <w:pPr>
        <w:ind w:left="3589" w:hanging="360"/>
      </w:pPr>
    </w:lvl>
    <w:lvl w:ilvl="4" w:tplc="B66E4696">
      <w:start w:val="1"/>
      <w:numFmt w:val="lowerLetter"/>
      <w:lvlText w:val="%5."/>
      <w:lvlJc w:val="left"/>
      <w:pPr>
        <w:ind w:left="4309" w:hanging="360"/>
      </w:pPr>
    </w:lvl>
    <w:lvl w:ilvl="5" w:tplc="7500DB16">
      <w:start w:val="1"/>
      <w:numFmt w:val="lowerRoman"/>
      <w:lvlText w:val="%6."/>
      <w:lvlJc w:val="right"/>
      <w:pPr>
        <w:ind w:left="5029" w:hanging="180"/>
      </w:pPr>
    </w:lvl>
    <w:lvl w:ilvl="6" w:tplc="7472C17A">
      <w:start w:val="1"/>
      <w:numFmt w:val="decimal"/>
      <w:lvlText w:val="%7."/>
      <w:lvlJc w:val="left"/>
      <w:pPr>
        <w:ind w:left="5749" w:hanging="360"/>
      </w:pPr>
    </w:lvl>
    <w:lvl w:ilvl="7" w:tplc="EAF6948E">
      <w:start w:val="1"/>
      <w:numFmt w:val="lowerLetter"/>
      <w:lvlText w:val="%8."/>
      <w:lvlJc w:val="left"/>
      <w:pPr>
        <w:ind w:left="6469" w:hanging="360"/>
      </w:pPr>
    </w:lvl>
    <w:lvl w:ilvl="8" w:tplc="A32AEA90">
      <w:start w:val="1"/>
      <w:numFmt w:val="lowerRoman"/>
      <w:lvlText w:val="%9."/>
      <w:lvlJc w:val="right"/>
      <w:pPr>
        <w:ind w:left="7189" w:hanging="180"/>
      </w:pPr>
    </w:lvl>
  </w:abstractNum>
  <w:abstractNum w:abstractNumId="17" w15:restartNumberingAfterBreak="0">
    <w:nsid w:val="391513BB"/>
    <w:multiLevelType w:val="hybridMultilevel"/>
    <w:tmpl w:val="44560EC4"/>
    <w:lvl w:ilvl="0" w:tplc="F1D65E44">
      <w:start w:val="1"/>
      <w:numFmt w:val="decimal"/>
      <w:lvlText w:val="%1."/>
      <w:lvlJc w:val="left"/>
      <w:pPr>
        <w:ind w:left="720" w:hanging="360"/>
      </w:pPr>
    </w:lvl>
    <w:lvl w:ilvl="1" w:tplc="E2020B34">
      <w:start w:val="1"/>
      <w:numFmt w:val="lowerLetter"/>
      <w:lvlText w:val="%2."/>
      <w:lvlJc w:val="left"/>
      <w:pPr>
        <w:ind w:left="1440" w:hanging="360"/>
      </w:pPr>
    </w:lvl>
    <w:lvl w:ilvl="2" w:tplc="46F44A3E">
      <w:start w:val="1"/>
      <w:numFmt w:val="lowerRoman"/>
      <w:lvlText w:val="%3."/>
      <w:lvlJc w:val="right"/>
      <w:pPr>
        <w:ind w:left="2160" w:hanging="180"/>
      </w:pPr>
    </w:lvl>
    <w:lvl w:ilvl="3" w:tplc="A8B80854">
      <w:start w:val="1"/>
      <w:numFmt w:val="decimal"/>
      <w:lvlText w:val="%4."/>
      <w:lvlJc w:val="left"/>
      <w:pPr>
        <w:ind w:left="2880" w:hanging="360"/>
      </w:pPr>
    </w:lvl>
    <w:lvl w:ilvl="4" w:tplc="D9F8AD62">
      <w:start w:val="1"/>
      <w:numFmt w:val="lowerLetter"/>
      <w:lvlText w:val="%5."/>
      <w:lvlJc w:val="left"/>
      <w:pPr>
        <w:ind w:left="3600" w:hanging="360"/>
      </w:pPr>
    </w:lvl>
    <w:lvl w:ilvl="5" w:tplc="2C10C35C">
      <w:start w:val="1"/>
      <w:numFmt w:val="lowerRoman"/>
      <w:lvlText w:val="%6."/>
      <w:lvlJc w:val="right"/>
      <w:pPr>
        <w:ind w:left="4320" w:hanging="180"/>
      </w:pPr>
    </w:lvl>
    <w:lvl w:ilvl="6" w:tplc="2EFAAEB8">
      <w:start w:val="1"/>
      <w:numFmt w:val="decimal"/>
      <w:lvlText w:val="%7."/>
      <w:lvlJc w:val="left"/>
      <w:pPr>
        <w:ind w:left="5040" w:hanging="360"/>
      </w:pPr>
    </w:lvl>
    <w:lvl w:ilvl="7" w:tplc="46F6BBDC">
      <w:start w:val="1"/>
      <w:numFmt w:val="lowerLetter"/>
      <w:lvlText w:val="%8."/>
      <w:lvlJc w:val="left"/>
      <w:pPr>
        <w:ind w:left="5760" w:hanging="360"/>
      </w:pPr>
    </w:lvl>
    <w:lvl w:ilvl="8" w:tplc="95CE7D6A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C973117"/>
    <w:multiLevelType w:val="hybridMultilevel"/>
    <w:tmpl w:val="0EF41976"/>
    <w:lvl w:ilvl="0" w:tplc="0A4ED024">
      <w:start w:val="1"/>
      <w:numFmt w:val="bullet"/>
      <w:lvlText w:val="–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86BEBC7C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54B86818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192F97E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DBFAABEE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6A42F1D8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A900F848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6F92B336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AAAAE0BA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00259C2"/>
    <w:multiLevelType w:val="hybridMultilevel"/>
    <w:tmpl w:val="4A7E2546"/>
    <w:lvl w:ilvl="0" w:tplc="5D503A08">
      <w:start w:val="1"/>
      <w:numFmt w:val="decimal"/>
      <w:lvlText w:val="1.2.1%1"/>
      <w:lvlJc w:val="left"/>
      <w:rPr>
        <w:rFonts w:ascii="Times New Roman" w:hAnsi="Times New Roman" w:hint="default"/>
        <w:b/>
        <w:i w:val="0"/>
        <w:caps w:val="0"/>
        <w:strike w:val="0"/>
        <w:vanish w:val="0"/>
        <w:color w:val="000000"/>
        <w:sz w:val="28"/>
        <w:vertAlign w:val="baseline"/>
      </w:rPr>
    </w:lvl>
    <w:lvl w:ilvl="1" w:tplc="D6121C32">
      <w:start w:val="1"/>
      <w:numFmt w:val="lowerLetter"/>
      <w:lvlText w:val="%2."/>
      <w:lvlJc w:val="left"/>
      <w:pPr>
        <w:ind w:left="2149" w:hanging="360"/>
      </w:pPr>
    </w:lvl>
    <w:lvl w:ilvl="2" w:tplc="2E48EA84">
      <w:start w:val="1"/>
      <w:numFmt w:val="lowerRoman"/>
      <w:lvlText w:val="%3."/>
      <w:lvlJc w:val="right"/>
      <w:pPr>
        <w:ind w:left="2869" w:hanging="180"/>
      </w:pPr>
    </w:lvl>
    <w:lvl w:ilvl="3" w:tplc="7E7AA156">
      <w:start w:val="1"/>
      <w:numFmt w:val="decimal"/>
      <w:lvlText w:val="%4."/>
      <w:lvlJc w:val="left"/>
      <w:pPr>
        <w:ind w:left="3589" w:hanging="360"/>
      </w:pPr>
    </w:lvl>
    <w:lvl w:ilvl="4" w:tplc="F3AE0374">
      <w:start w:val="1"/>
      <w:numFmt w:val="lowerLetter"/>
      <w:lvlText w:val="%5."/>
      <w:lvlJc w:val="left"/>
      <w:pPr>
        <w:ind w:left="4309" w:hanging="360"/>
      </w:pPr>
    </w:lvl>
    <w:lvl w:ilvl="5" w:tplc="D05A9AF6">
      <w:start w:val="1"/>
      <w:numFmt w:val="lowerRoman"/>
      <w:lvlText w:val="%6."/>
      <w:lvlJc w:val="right"/>
      <w:pPr>
        <w:ind w:left="5029" w:hanging="180"/>
      </w:pPr>
    </w:lvl>
    <w:lvl w:ilvl="6" w:tplc="6DE8C308">
      <w:start w:val="1"/>
      <w:numFmt w:val="decimal"/>
      <w:lvlText w:val="%7."/>
      <w:lvlJc w:val="left"/>
      <w:pPr>
        <w:ind w:left="5749" w:hanging="360"/>
      </w:pPr>
    </w:lvl>
    <w:lvl w:ilvl="7" w:tplc="A48AEBC0">
      <w:start w:val="1"/>
      <w:numFmt w:val="lowerLetter"/>
      <w:lvlText w:val="%8."/>
      <w:lvlJc w:val="left"/>
      <w:pPr>
        <w:ind w:left="6469" w:hanging="360"/>
      </w:pPr>
    </w:lvl>
    <w:lvl w:ilvl="8" w:tplc="D05601D0">
      <w:start w:val="1"/>
      <w:numFmt w:val="lowerRoman"/>
      <w:lvlText w:val="%9."/>
      <w:lvlJc w:val="right"/>
      <w:pPr>
        <w:ind w:left="7189" w:hanging="180"/>
      </w:pPr>
    </w:lvl>
  </w:abstractNum>
  <w:abstractNum w:abstractNumId="20" w15:restartNumberingAfterBreak="0">
    <w:nsid w:val="452A1B8A"/>
    <w:multiLevelType w:val="hybridMultilevel"/>
    <w:tmpl w:val="5420A864"/>
    <w:lvl w:ilvl="0" w:tplc="79E837C6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1E0FD5C">
      <w:start w:val="1"/>
      <w:numFmt w:val="lowerLetter"/>
      <w:lvlText w:val="%2."/>
      <w:lvlJc w:val="left"/>
      <w:pPr>
        <w:ind w:left="1440" w:hanging="360"/>
      </w:pPr>
    </w:lvl>
    <w:lvl w:ilvl="2" w:tplc="4774B05E">
      <w:start w:val="1"/>
      <w:numFmt w:val="lowerRoman"/>
      <w:lvlText w:val="%3."/>
      <w:lvlJc w:val="right"/>
      <w:pPr>
        <w:ind w:left="2160" w:hanging="180"/>
      </w:pPr>
    </w:lvl>
    <w:lvl w:ilvl="3" w:tplc="AA48178E">
      <w:start w:val="1"/>
      <w:numFmt w:val="decimal"/>
      <w:lvlText w:val="%4."/>
      <w:lvlJc w:val="left"/>
      <w:pPr>
        <w:ind w:left="2880" w:hanging="360"/>
      </w:pPr>
    </w:lvl>
    <w:lvl w:ilvl="4" w:tplc="F77266B8">
      <w:start w:val="1"/>
      <w:numFmt w:val="lowerLetter"/>
      <w:lvlText w:val="%5."/>
      <w:lvlJc w:val="left"/>
      <w:pPr>
        <w:ind w:left="3600" w:hanging="360"/>
      </w:pPr>
    </w:lvl>
    <w:lvl w:ilvl="5" w:tplc="0374BF02">
      <w:start w:val="1"/>
      <w:numFmt w:val="lowerRoman"/>
      <w:lvlText w:val="%6."/>
      <w:lvlJc w:val="right"/>
      <w:pPr>
        <w:ind w:left="4320" w:hanging="180"/>
      </w:pPr>
    </w:lvl>
    <w:lvl w:ilvl="6" w:tplc="46B4EA34">
      <w:start w:val="1"/>
      <w:numFmt w:val="decimal"/>
      <w:lvlText w:val="%7."/>
      <w:lvlJc w:val="left"/>
      <w:pPr>
        <w:ind w:left="5040" w:hanging="360"/>
      </w:pPr>
    </w:lvl>
    <w:lvl w:ilvl="7" w:tplc="6D409A18">
      <w:start w:val="1"/>
      <w:numFmt w:val="lowerLetter"/>
      <w:lvlText w:val="%8."/>
      <w:lvlJc w:val="left"/>
      <w:pPr>
        <w:ind w:left="5760" w:hanging="360"/>
      </w:pPr>
    </w:lvl>
    <w:lvl w:ilvl="8" w:tplc="FF1EC6CE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B287C21"/>
    <w:multiLevelType w:val="hybridMultilevel"/>
    <w:tmpl w:val="A7C22FA8"/>
    <w:lvl w:ilvl="0" w:tplc="CA128998">
      <w:start w:val="1"/>
      <w:numFmt w:val="decimal"/>
      <w:lvlText w:val="1.2.1%1"/>
      <w:lvlJc w:val="left"/>
      <w:rPr>
        <w:rFonts w:ascii="Times New Roman" w:hAnsi="Times New Roman" w:hint="default"/>
        <w:b/>
        <w:i w:val="0"/>
        <w:caps w:val="0"/>
        <w:strike w:val="0"/>
        <w:vanish w:val="0"/>
        <w:color w:val="000000"/>
        <w:sz w:val="28"/>
        <w:vertAlign w:val="baseline"/>
      </w:rPr>
    </w:lvl>
    <w:lvl w:ilvl="1" w:tplc="FA2AA2DC">
      <w:start w:val="1"/>
      <w:numFmt w:val="lowerLetter"/>
      <w:lvlText w:val="%2."/>
      <w:lvlJc w:val="left"/>
      <w:pPr>
        <w:ind w:left="2149" w:hanging="360"/>
      </w:pPr>
    </w:lvl>
    <w:lvl w:ilvl="2" w:tplc="443C36F0">
      <w:start w:val="1"/>
      <w:numFmt w:val="lowerRoman"/>
      <w:lvlText w:val="%3."/>
      <w:lvlJc w:val="right"/>
      <w:pPr>
        <w:ind w:left="2869" w:hanging="180"/>
      </w:pPr>
    </w:lvl>
    <w:lvl w:ilvl="3" w:tplc="F87662C4">
      <w:start w:val="1"/>
      <w:numFmt w:val="decimal"/>
      <w:lvlText w:val="%4."/>
      <w:lvlJc w:val="left"/>
      <w:pPr>
        <w:ind w:left="3589" w:hanging="360"/>
      </w:pPr>
    </w:lvl>
    <w:lvl w:ilvl="4" w:tplc="983EFE4A">
      <w:start w:val="1"/>
      <w:numFmt w:val="lowerLetter"/>
      <w:lvlText w:val="%5."/>
      <w:lvlJc w:val="left"/>
      <w:pPr>
        <w:ind w:left="4309" w:hanging="360"/>
      </w:pPr>
    </w:lvl>
    <w:lvl w:ilvl="5" w:tplc="2A9E5590">
      <w:start w:val="1"/>
      <w:numFmt w:val="lowerRoman"/>
      <w:lvlText w:val="%6."/>
      <w:lvlJc w:val="right"/>
      <w:pPr>
        <w:ind w:left="5029" w:hanging="180"/>
      </w:pPr>
    </w:lvl>
    <w:lvl w:ilvl="6" w:tplc="F36E65F6">
      <w:start w:val="1"/>
      <w:numFmt w:val="decimal"/>
      <w:lvlText w:val="%7."/>
      <w:lvlJc w:val="left"/>
      <w:pPr>
        <w:ind w:left="5749" w:hanging="360"/>
      </w:pPr>
    </w:lvl>
    <w:lvl w:ilvl="7" w:tplc="29388EA2">
      <w:start w:val="1"/>
      <w:numFmt w:val="lowerLetter"/>
      <w:lvlText w:val="%8."/>
      <w:lvlJc w:val="left"/>
      <w:pPr>
        <w:ind w:left="6469" w:hanging="360"/>
      </w:pPr>
    </w:lvl>
    <w:lvl w:ilvl="8" w:tplc="530E998C">
      <w:start w:val="1"/>
      <w:numFmt w:val="lowerRoman"/>
      <w:lvlText w:val="%9."/>
      <w:lvlJc w:val="right"/>
      <w:pPr>
        <w:ind w:left="7189" w:hanging="180"/>
      </w:pPr>
    </w:lvl>
  </w:abstractNum>
  <w:abstractNum w:abstractNumId="22" w15:restartNumberingAfterBreak="0">
    <w:nsid w:val="4E3B7DC6"/>
    <w:multiLevelType w:val="hybridMultilevel"/>
    <w:tmpl w:val="EA02FFE4"/>
    <w:lvl w:ilvl="0" w:tplc="8AC08D3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B4C46DA">
      <w:start w:val="1"/>
      <w:numFmt w:val="lowerLetter"/>
      <w:lvlText w:val="%2."/>
      <w:lvlJc w:val="left"/>
      <w:pPr>
        <w:ind w:left="1440" w:hanging="360"/>
      </w:pPr>
    </w:lvl>
    <w:lvl w:ilvl="2" w:tplc="70909C80">
      <w:start w:val="1"/>
      <w:numFmt w:val="lowerRoman"/>
      <w:lvlText w:val="%3."/>
      <w:lvlJc w:val="right"/>
      <w:pPr>
        <w:ind w:left="2160" w:hanging="180"/>
      </w:pPr>
    </w:lvl>
    <w:lvl w:ilvl="3" w:tplc="881E6C24">
      <w:start w:val="1"/>
      <w:numFmt w:val="decimal"/>
      <w:lvlText w:val="%4."/>
      <w:lvlJc w:val="left"/>
      <w:pPr>
        <w:ind w:left="2880" w:hanging="360"/>
      </w:pPr>
    </w:lvl>
    <w:lvl w:ilvl="4" w:tplc="3B62737A">
      <w:start w:val="1"/>
      <w:numFmt w:val="lowerLetter"/>
      <w:lvlText w:val="%5."/>
      <w:lvlJc w:val="left"/>
      <w:pPr>
        <w:ind w:left="3600" w:hanging="360"/>
      </w:pPr>
    </w:lvl>
    <w:lvl w:ilvl="5" w:tplc="8326B10C">
      <w:start w:val="1"/>
      <w:numFmt w:val="lowerRoman"/>
      <w:lvlText w:val="%6."/>
      <w:lvlJc w:val="right"/>
      <w:pPr>
        <w:ind w:left="4320" w:hanging="180"/>
      </w:pPr>
    </w:lvl>
    <w:lvl w:ilvl="6" w:tplc="CDB89EBE">
      <w:start w:val="1"/>
      <w:numFmt w:val="decimal"/>
      <w:lvlText w:val="%7."/>
      <w:lvlJc w:val="left"/>
      <w:pPr>
        <w:ind w:left="5040" w:hanging="360"/>
      </w:pPr>
    </w:lvl>
    <w:lvl w:ilvl="7" w:tplc="4BFA1C5E">
      <w:start w:val="1"/>
      <w:numFmt w:val="lowerLetter"/>
      <w:lvlText w:val="%8."/>
      <w:lvlJc w:val="left"/>
      <w:pPr>
        <w:ind w:left="5760" w:hanging="360"/>
      </w:pPr>
    </w:lvl>
    <w:lvl w:ilvl="8" w:tplc="C98EE37C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19B64E6"/>
    <w:multiLevelType w:val="hybridMultilevel"/>
    <w:tmpl w:val="0A92CAEE"/>
    <w:lvl w:ilvl="0" w:tplc="98826328">
      <w:start w:val="1"/>
      <w:numFmt w:val="decimal"/>
      <w:lvlText w:val="%1."/>
      <w:lvlJc w:val="left"/>
      <w:pPr>
        <w:ind w:left="720" w:hanging="360"/>
      </w:pPr>
    </w:lvl>
    <w:lvl w:ilvl="1" w:tplc="6AC0B912">
      <w:start w:val="1"/>
      <w:numFmt w:val="lowerLetter"/>
      <w:lvlText w:val="%2."/>
      <w:lvlJc w:val="left"/>
      <w:pPr>
        <w:ind w:left="1440" w:hanging="360"/>
      </w:pPr>
    </w:lvl>
    <w:lvl w:ilvl="2" w:tplc="8466AD34">
      <w:start w:val="1"/>
      <w:numFmt w:val="lowerRoman"/>
      <w:lvlText w:val="%3."/>
      <w:lvlJc w:val="right"/>
      <w:pPr>
        <w:ind w:left="2160" w:hanging="180"/>
      </w:pPr>
    </w:lvl>
    <w:lvl w:ilvl="3" w:tplc="46968062">
      <w:start w:val="1"/>
      <w:numFmt w:val="decimal"/>
      <w:lvlText w:val="%4."/>
      <w:lvlJc w:val="left"/>
      <w:pPr>
        <w:ind w:left="2880" w:hanging="360"/>
      </w:pPr>
    </w:lvl>
    <w:lvl w:ilvl="4" w:tplc="AED218EA">
      <w:start w:val="1"/>
      <w:numFmt w:val="lowerLetter"/>
      <w:lvlText w:val="%5."/>
      <w:lvlJc w:val="left"/>
      <w:pPr>
        <w:ind w:left="3600" w:hanging="360"/>
      </w:pPr>
    </w:lvl>
    <w:lvl w:ilvl="5" w:tplc="22DE09D4">
      <w:start w:val="1"/>
      <w:numFmt w:val="lowerRoman"/>
      <w:lvlText w:val="%6."/>
      <w:lvlJc w:val="right"/>
      <w:pPr>
        <w:ind w:left="4320" w:hanging="180"/>
      </w:pPr>
    </w:lvl>
    <w:lvl w:ilvl="6" w:tplc="862CD25C">
      <w:start w:val="1"/>
      <w:numFmt w:val="decimal"/>
      <w:lvlText w:val="%7."/>
      <w:lvlJc w:val="left"/>
      <w:pPr>
        <w:ind w:left="5040" w:hanging="360"/>
      </w:pPr>
    </w:lvl>
    <w:lvl w:ilvl="7" w:tplc="D360BA5E">
      <w:start w:val="1"/>
      <w:numFmt w:val="lowerLetter"/>
      <w:lvlText w:val="%8."/>
      <w:lvlJc w:val="left"/>
      <w:pPr>
        <w:ind w:left="5760" w:hanging="360"/>
      </w:pPr>
    </w:lvl>
    <w:lvl w:ilvl="8" w:tplc="54F22462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AB055CA"/>
    <w:multiLevelType w:val="multilevel"/>
    <w:tmpl w:val="E852192C"/>
    <w:lvl w:ilvl="0">
      <w:start w:val="1"/>
      <w:numFmt w:val="decimal"/>
      <w:pStyle w:val="1"/>
      <w:suff w:val="space"/>
      <w:lvlText w:val="%1"/>
      <w:lvlJc w:val="left"/>
      <w:rPr>
        <w:rFonts w:ascii="Times New Roman" w:hAnsi="Times New Roman" w:hint="default"/>
        <w:b/>
        <w:i w:val="0"/>
        <w:caps w:val="0"/>
        <w:strike w:val="0"/>
        <w:vanish w:val="0"/>
        <w:color w:val="000000"/>
        <w:sz w:val="28"/>
        <w:vertAlign w:val="baseline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vanish w:val="0"/>
        <w:color w:val="000000"/>
        <w:spacing w:val="0"/>
        <w:position w:val="0"/>
        <w:u w:val="none"/>
        <w:vertAlign w:val="baseline"/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25" w15:restartNumberingAfterBreak="0">
    <w:nsid w:val="5D5C6646"/>
    <w:multiLevelType w:val="hybridMultilevel"/>
    <w:tmpl w:val="AA0AB6B8"/>
    <w:lvl w:ilvl="0" w:tplc="4BA6AB92">
      <w:start w:val="1"/>
      <w:numFmt w:val="decimal"/>
      <w:suff w:val="space"/>
      <w:lvlText w:val="%1"/>
      <w:lvlJc w:val="left"/>
      <w:rPr>
        <w:rFonts w:ascii="Times New Roman" w:hAnsi="Times New Roman" w:hint="default"/>
        <w:b w:val="0"/>
        <w:i w:val="0"/>
        <w:caps w:val="0"/>
        <w:strike w:val="0"/>
        <w:vanish w:val="0"/>
        <w:color w:val="000000"/>
        <w:sz w:val="28"/>
        <w:vertAlign w:val="baseline"/>
      </w:rPr>
    </w:lvl>
    <w:lvl w:ilvl="1" w:tplc="808AD274">
      <w:start w:val="1"/>
      <w:numFmt w:val="lowerLetter"/>
      <w:lvlText w:val="%2."/>
      <w:lvlJc w:val="left"/>
      <w:pPr>
        <w:ind w:left="1440" w:hanging="360"/>
      </w:pPr>
    </w:lvl>
    <w:lvl w:ilvl="2" w:tplc="5D5E4EE0">
      <w:start w:val="1"/>
      <w:numFmt w:val="lowerRoman"/>
      <w:lvlText w:val="%3."/>
      <w:lvlJc w:val="right"/>
      <w:pPr>
        <w:ind w:left="2160" w:hanging="180"/>
      </w:pPr>
    </w:lvl>
    <w:lvl w:ilvl="3" w:tplc="443E71F2">
      <w:start w:val="1"/>
      <w:numFmt w:val="decimal"/>
      <w:lvlText w:val="%4."/>
      <w:lvlJc w:val="left"/>
      <w:pPr>
        <w:ind w:left="2880" w:hanging="360"/>
      </w:pPr>
    </w:lvl>
    <w:lvl w:ilvl="4" w:tplc="AB0A31F6">
      <w:start w:val="1"/>
      <w:numFmt w:val="lowerLetter"/>
      <w:lvlText w:val="%5."/>
      <w:lvlJc w:val="left"/>
      <w:pPr>
        <w:ind w:left="3600" w:hanging="360"/>
      </w:pPr>
    </w:lvl>
    <w:lvl w:ilvl="5" w:tplc="F97EEC98">
      <w:start w:val="1"/>
      <w:numFmt w:val="lowerRoman"/>
      <w:lvlText w:val="%6."/>
      <w:lvlJc w:val="right"/>
      <w:pPr>
        <w:ind w:left="4320" w:hanging="180"/>
      </w:pPr>
    </w:lvl>
    <w:lvl w:ilvl="6" w:tplc="17080604">
      <w:start w:val="1"/>
      <w:numFmt w:val="decimal"/>
      <w:lvlText w:val="%7."/>
      <w:lvlJc w:val="left"/>
      <w:pPr>
        <w:ind w:left="5040" w:hanging="360"/>
      </w:pPr>
    </w:lvl>
    <w:lvl w:ilvl="7" w:tplc="28DAB282">
      <w:start w:val="1"/>
      <w:numFmt w:val="lowerLetter"/>
      <w:lvlText w:val="%8."/>
      <w:lvlJc w:val="left"/>
      <w:pPr>
        <w:ind w:left="5760" w:hanging="360"/>
      </w:pPr>
    </w:lvl>
    <w:lvl w:ilvl="8" w:tplc="C4CC4B12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3B9731D"/>
    <w:multiLevelType w:val="hybridMultilevel"/>
    <w:tmpl w:val="CA22FC92"/>
    <w:lvl w:ilvl="0" w:tplc="579694E0">
      <w:start w:val="1"/>
      <w:numFmt w:val="decimal"/>
      <w:pStyle w:val="a0"/>
      <w:suff w:val="space"/>
      <w:lvlText w:val="%1."/>
      <w:lvlJc w:val="left"/>
      <w:rPr>
        <w:rFonts w:ascii="Times New Roman" w:eastAsia="Calibri" w:hAnsi="Times New Roman" w:cs="Times New Roman" w:hint="default"/>
        <w:b w:val="0"/>
        <w:i w:val="0"/>
        <w:caps w:val="0"/>
        <w:strike w:val="0"/>
        <w:vanish w:val="0"/>
        <w:color w:val="000000"/>
        <w:sz w:val="28"/>
        <w:vertAlign w:val="baseline"/>
      </w:rPr>
    </w:lvl>
    <w:lvl w:ilvl="1" w:tplc="F08E29D4">
      <w:start w:val="1"/>
      <w:numFmt w:val="lowerLetter"/>
      <w:lvlText w:val="%2."/>
      <w:lvlJc w:val="left"/>
      <w:pPr>
        <w:ind w:left="2149" w:hanging="360"/>
      </w:pPr>
    </w:lvl>
    <w:lvl w:ilvl="2" w:tplc="EEE21768">
      <w:start w:val="1"/>
      <w:numFmt w:val="lowerRoman"/>
      <w:lvlText w:val="%3."/>
      <w:lvlJc w:val="right"/>
      <w:pPr>
        <w:ind w:left="2869" w:hanging="180"/>
      </w:pPr>
    </w:lvl>
    <w:lvl w:ilvl="3" w:tplc="64A8ED8E">
      <w:start w:val="1"/>
      <w:numFmt w:val="decimal"/>
      <w:lvlText w:val="%4."/>
      <w:lvlJc w:val="left"/>
      <w:pPr>
        <w:ind w:left="3589" w:hanging="360"/>
      </w:pPr>
    </w:lvl>
    <w:lvl w:ilvl="4" w:tplc="DF125160">
      <w:start w:val="1"/>
      <w:numFmt w:val="lowerLetter"/>
      <w:lvlText w:val="%5."/>
      <w:lvlJc w:val="left"/>
      <w:pPr>
        <w:ind w:left="4309" w:hanging="360"/>
      </w:pPr>
    </w:lvl>
    <w:lvl w:ilvl="5" w:tplc="3DD20CC6">
      <w:start w:val="1"/>
      <w:numFmt w:val="lowerRoman"/>
      <w:lvlText w:val="%6."/>
      <w:lvlJc w:val="right"/>
      <w:pPr>
        <w:ind w:left="5029" w:hanging="180"/>
      </w:pPr>
    </w:lvl>
    <w:lvl w:ilvl="6" w:tplc="775ED1D0">
      <w:start w:val="1"/>
      <w:numFmt w:val="decimal"/>
      <w:lvlText w:val="%7."/>
      <w:lvlJc w:val="left"/>
      <w:pPr>
        <w:ind w:left="5749" w:hanging="360"/>
      </w:pPr>
    </w:lvl>
    <w:lvl w:ilvl="7" w:tplc="B6AC8D90">
      <w:start w:val="1"/>
      <w:numFmt w:val="lowerLetter"/>
      <w:lvlText w:val="%8."/>
      <w:lvlJc w:val="left"/>
      <w:pPr>
        <w:ind w:left="6469" w:hanging="360"/>
      </w:pPr>
    </w:lvl>
    <w:lvl w:ilvl="8" w:tplc="57DAD1DA">
      <w:start w:val="1"/>
      <w:numFmt w:val="lowerRoman"/>
      <w:lvlText w:val="%9."/>
      <w:lvlJc w:val="right"/>
      <w:pPr>
        <w:ind w:left="7189" w:hanging="180"/>
      </w:pPr>
    </w:lvl>
  </w:abstractNum>
  <w:abstractNum w:abstractNumId="27" w15:restartNumberingAfterBreak="0">
    <w:nsid w:val="63DA6074"/>
    <w:multiLevelType w:val="hybridMultilevel"/>
    <w:tmpl w:val="29DAD65E"/>
    <w:lvl w:ilvl="0" w:tplc="4D6229E8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F7CC0076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198214E8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79F66024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BBB0E492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74E03B8A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AAAE6334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D52E972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6164A454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67B0279E"/>
    <w:multiLevelType w:val="hybridMultilevel"/>
    <w:tmpl w:val="BC4EAD10"/>
    <w:lvl w:ilvl="0" w:tplc="534CE4FA">
      <w:start w:val="1"/>
      <w:numFmt w:val="bullet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BDA86C54">
      <w:start w:val="1"/>
      <w:numFmt w:val="decimal"/>
      <w:lvlText w:val="%2."/>
      <w:lvlJc w:val="left"/>
      <w:pPr>
        <w:ind w:left="2149" w:hanging="360"/>
      </w:pPr>
      <w:rPr>
        <w:rFonts w:ascii="Times New Roman" w:eastAsia="Calibri" w:hAnsi="Times New Roman" w:cs="Times New Roman"/>
      </w:rPr>
    </w:lvl>
    <w:lvl w:ilvl="2" w:tplc="A2807E8A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C0A4110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94087874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6A56CAD8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3D00AA0C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A78842C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534B64C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 w15:restartNumberingAfterBreak="0">
    <w:nsid w:val="71BF7224"/>
    <w:multiLevelType w:val="hybridMultilevel"/>
    <w:tmpl w:val="456232BE"/>
    <w:lvl w:ilvl="0" w:tplc="F3FE126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6602DD06">
      <w:start w:val="1"/>
      <w:numFmt w:val="lowerLetter"/>
      <w:lvlText w:val="%2."/>
      <w:lvlJc w:val="left"/>
      <w:pPr>
        <w:ind w:left="1440" w:hanging="360"/>
      </w:pPr>
    </w:lvl>
    <w:lvl w:ilvl="2" w:tplc="C776AE4E">
      <w:start w:val="1"/>
      <w:numFmt w:val="lowerRoman"/>
      <w:lvlText w:val="%3."/>
      <w:lvlJc w:val="right"/>
      <w:pPr>
        <w:ind w:left="2160" w:hanging="180"/>
      </w:pPr>
    </w:lvl>
    <w:lvl w:ilvl="3" w:tplc="77929E46">
      <w:start w:val="1"/>
      <w:numFmt w:val="decimal"/>
      <w:lvlText w:val="%4."/>
      <w:lvlJc w:val="left"/>
      <w:pPr>
        <w:ind w:left="2880" w:hanging="360"/>
      </w:pPr>
    </w:lvl>
    <w:lvl w:ilvl="4" w:tplc="7C7AC8C2">
      <w:start w:val="1"/>
      <w:numFmt w:val="lowerLetter"/>
      <w:lvlText w:val="%5."/>
      <w:lvlJc w:val="left"/>
      <w:pPr>
        <w:ind w:left="3600" w:hanging="360"/>
      </w:pPr>
    </w:lvl>
    <w:lvl w:ilvl="5" w:tplc="588420DE">
      <w:start w:val="1"/>
      <w:numFmt w:val="lowerRoman"/>
      <w:lvlText w:val="%6."/>
      <w:lvlJc w:val="right"/>
      <w:pPr>
        <w:ind w:left="4320" w:hanging="180"/>
      </w:pPr>
    </w:lvl>
    <w:lvl w:ilvl="6" w:tplc="4B50B0C4">
      <w:start w:val="1"/>
      <w:numFmt w:val="decimal"/>
      <w:lvlText w:val="%7."/>
      <w:lvlJc w:val="left"/>
      <w:pPr>
        <w:ind w:left="5040" w:hanging="360"/>
      </w:pPr>
    </w:lvl>
    <w:lvl w:ilvl="7" w:tplc="C21C496A">
      <w:start w:val="1"/>
      <w:numFmt w:val="lowerLetter"/>
      <w:lvlText w:val="%8."/>
      <w:lvlJc w:val="left"/>
      <w:pPr>
        <w:ind w:left="5760" w:hanging="360"/>
      </w:pPr>
    </w:lvl>
    <w:lvl w:ilvl="8" w:tplc="EA0448C2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540598B"/>
    <w:multiLevelType w:val="hybridMultilevel"/>
    <w:tmpl w:val="09E88052"/>
    <w:lvl w:ilvl="0" w:tplc="6E74C9E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C4B0340E">
      <w:start w:val="1"/>
      <w:numFmt w:val="lowerLetter"/>
      <w:lvlText w:val="%2."/>
      <w:lvlJc w:val="left"/>
      <w:pPr>
        <w:ind w:left="1440" w:hanging="360"/>
      </w:pPr>
    </w:lvl>
    <w:lvl w:ilvl="2" w:tplc="63947900">
      <w:start w:val="1"/>
      <w:numFmt w:val="lowerRoman"/>
      <w:lvlText w:val="%3."/>
      <w:lvlJc w:val="right"/>
      <w:pPr>
        <w:ind w:left="2160" w:hanging="180"/>
      </w:pPr>
    </w:lvl>
    <w:lvl w:ilvl="3" w:tplc="6DD64650">
      <w:start w:val="1"/>
      <w:numFmt w:val="decimal"/>
      <w:lvlText w:val="%4."/>
      <w:lvlJc w:val="left"/>
      <w:pPr>
        <w:ind w:left="2880" w:hanging="360"/>
      </w:pPr>
    </w:lvl>
    <w:lvl w:ilvl="4" w:tplc="BE2E62A0">
      <w:start w:val="1"/>
      <w:numFmt w:val="lowerLetter"/>
      <w:lvlText w:val="%5."/>
      <w:lvlJc w:val="left"/>
      <w:pPr>
        <w:ind w:left="3600" w:hanging="360"/>
      </w:pPr>
    </w:lvl>
    <w:lvl w:ilvl="5" w:tplc="19AEA494">
      <w:start w:val="1"/>
      <w:numFmt w:val="lowerRoman"/>
      <w:lvlText w:val="%6."/>
      <w:lvlJc w:val="right"/>
      <w:pPr>
        <w:ind w:left="4320" w:hanging="180"/>
      </w:pPr>
    </w:lvl>
    <w:lvl w:ilvl="6" w:tplc="2A7C334C">
      <w:start w:val="1"/>
      <w:numFmt w:val="decimal"/>
      <w:lvlText w:val="%7."/>
      <w:lvlJc w:val="left"/>
      <w:pPr>
        <w:ind w:left="5040" w:hanging="360"/>
      </w:pPr>
    </w:lvl>
    <w:lvl w:ilvl="7" w:tplc="5CA0CAA0">
      <w:start w:val="1"/>
      <w:numFmt w:val="lowerLetter"/>
      <w:lvlText w:val="%8."/>
      <w:lvlJc w:val="left"/>
      <w:pPr>
        <w:ind w:left="5760" w:hanging="360"/>
      </w:pPr>
    </w:lvl>
    <w:lvl w:ilvl="8" w:tplc="FE76A700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22"/>
  </w:num>
  <w:num w:numId="3">
    <w:abstractNumId w:val="29"/>
  </w:num>
  <w:num w:numId="4">
    <w:abstractNumId w:val="2"/>
  </w:num>
  <w:num w:numId="5">
    <w:abstractNumId w:val="12"/>
  </w:num>
  <w:num w:numId="6">
    <w:abstractNumId w:val="20"/>
  </w:num>
  <w:num w:numId="7">
    <w:abstractNumId w:val="13"/>
  </w:num>
  <w:num w:numId="8">
    <w:abstractNumId w:val="14"/>
  </w:num>
  <w:num w:numId="9">
    <w:abstractNumId w:val="24"/>
  </w:num>
  <w:num w:numId="10">
    <w:abstractNumId w:val="24"/>
  </w:num>
  <w:num w:numId="11">
    <w:abstractNumId w:val="27"/>
  </w:num>
  <w:num w:numId="12">
    <w:abstractNumId w:val="25"/>
  </w:num>
  <w:num w:numId="13">
    <w:abstractNumId w:val="21"/>
  </w:num>
  <w:num w:numId="14">
    <w:abstractNumId w:val="19"/>
  </w:num>
  <w:num w:numId="15">
    <w:abstractNumId w:val="5"/>
  </w:num>
  <w:num w:numId="16">
    <w:abstractNumId w:val="7"/>
  </w:num>
  <w:num w:numId="17">
    <w:abstractNumId w:val="16"/>
  </w:num>
  <w:num w:numId="18">
    <w:abstractNumId w:val="26"/>
  </w:num>
  <w:num w:numId="19">
    <w:abstractNumId w:val="8"/>
  </w:num>
  <w:num w:numId="20">
    <w:abstractNumId w:val="26"/>
    <w:lvlOverride w:ilvl="0">
      <w:startOverride w:val="1"/>
    </w:lvlOverride>
  </w:num>
  <w:num w:numId="21">
    <w:abstractNumId w:val="8"/>
    <w:lvlOverride w:ilvl="0">
      <w:startOverride w:val="1"/>
    </w:lvlOverride>
  </w:num>
  <w:num w:numId="22">
    <w:abstractNumId w:val="26"/>
    <w:lvlOverride w:ilvl="0">
      <w:startOverride w:val="1"/>
    </w:lvlOverride>
  </w:num>
  <w:num w:numId="23">
    <w:abstractNumId w:val="1"/>
  </w:num>
  <w:num w:numId="24">
    <w:abstractNumId w:val="23"/>
  </w:num>
  <w:num w:numId="25">
    <w:abstractNumId w:val="30"/>
  </w:num>
  <w:num w:numId="26">
    <w:abstractNumId w:val="9"/>
  </w:num>
  <w:num w:numId="27">
    <w:abstractNumId w:val="3"/>
  </w:num>
  <w:num w:numId="28">
    <w:abstractNumId w:val="6"/>
  </w:num>
  <w:num w:numId="29">
    <w:abstractNumId w:val="18"/>
  </w:num>
  <w:num w:numId="30">
    <w:abstractNumId w:val="0"/>
  </w:num>
  <w:num w:numId="31">
    <w:abstractNumId w:val="15"/>
  </w:num>
  <w:num w:numId="32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7"/>
  </w:num>
  <w:num w:numId="34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26"/>
    <w:lvlOverride w:ilvl="0">
      <w:startOverride w:val="1"/>
    </w:lvlOverride>
  </w:num>
  <w:num w:numId="36">
    <w:abstractNumId w:val="4"/>
  </w:num>
  <w:num w:numId="37">
    <w:abstractNumId w:val="26"/>
    <w:lvlOverride w:ilvl="0">
      <w:startOverride w:val="1"/>
    </w:lvlOverride>
  </w:num>
  <w:num w:numId="38">
    <w:abstractNumId w:val="26"/>
    <w:lvlOverride w:ilvl="0">
      <w:startOverride w:val="1"/>
    </w:lvlOverride>
  </w:num>
  <w:num w:numId="39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28"/>
  </w:num>
  <w:num w:numId="42">
    <w:abstractNumId w:val="26"/>
    <w:lvlOverride w:ilvl="0">
      <w:startOverride w:val="1"/>
    </w:lvlOverride>
  </w:num>
  <w:num w:numId="43">
    <w:abstractNumId w:val="11"/>
  </w:num>
  <w:num w:numId="44">
    <w:abstractNumId w:val="26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76F12"/>
    <w:rsid w:val="00015B41"/>
    <w:rsid w:val="00023C4D"/>
    <w:rsid w:val="00060037"/>
    <w:rsid w:val="00074970"/>
    <w:rsid w:val="00076F12"/>
    <w:rsid w:val="0008020A"/>
    <w:rsid w:val="00085E23"/>
    <w:rsid w:val="000A2F57"/>
    <w:rsid w:val="000B2FC5"/>
    <w:rsid w:val="000B6043"/>
    <w:rsid w:val="000C30E5"/>
    <w:rsid w:val="000E7982"/>
    <w:rsid w:val="000F178A"/>
    <w:rsid w:val="00104406"/>
    <w:rsid w:val="0011346C"/>
    <w:rsid w:val="0013179C"/>
    <w:rsid w:val="00135692"/>
    <w:rsid w:val="00155EB2"/>
    <w:rsid w:val="0017630B"/>
    <w:rsid w:val="001805BE"/>
    <w:rsid w:val="0018161F"/>
    <w:rsid w:val="001869F5"/>
    <w:rsid w:val="00197BB0"/>
    <w:rsid w:val="001A31F4"/>
    <w:rsid w:val="001B0B21"/>
    <w:rsid w:val="001B3571"/>
    <w:rsid w:val="001C22FB"/>
    <w:rsid w:val="001C406B"/>
    <w:rsid w:val="001E5386"/>
    <w:rsid w:val="001F4844"/>
    <w:rsid w:val="002013A8"/>
    <w:rsid w:val="00217A95"/>
    <w:rsid w:val="00220BDE"/>
    <w:rsid w:val="0022366F"/>
    <w:rsid w:val="00232892"/>
    <w:rsid w:val="002366FD"/>
    <w:rsid w:val="002815A4"/>
    <w:rsid w:val="002C5249"/>
    <w:rsid w:val="002C7E75"/>
    <w:rsid w:val="002E0EDE"/>
    <w:rsid w:val="002E6803"/>
    <w:rsid w:val="002F080B"/>
    <w:rsid w:val="002F1B0D"/>
    <w:rsid w:val="002F4D95"/>
    <w:rsid w:val="002F62E1"/>
    <w:rsid w:val="003043DC"/>
    <w:rsid w:val="003208BF"/>
    <w:rsid w:val="00321022"/>
    <w:rsid w:val="00323D8A"/>
    <w:rsid w:val="00346323"/>
    <w:rsid w:val="00352C08"/>
    <w:rsid w:val="0036528A"/>
    <w:rsid w:val="0037162C"/>
    <w:rsid w:val="003733E4"/>
    <w:rsid w:val="003761C0"/>
    <w:rsid w:val="00394555"/>
    <w:rsid w:val="003948B4"/>
    <w:rsid w:val="003C60BE"/>
    <w:rsid w:val="003D4E7B"/>
    <w:rsid w:val="003E1C4F"/>
    <w:rsid w:val="003E3A71"/>
    <w:rsid w:val="003E7525"/>
    <w:rsid w:val="003E76AF"/>
    <w:rsid w:val="003E7F0D"/>
    <w:rsid w:val="00410344"/>
    <w:rsid w:val="0041750A"/>
    <w:rsid w:val="00434537"/>
    <w:rsid w:val="00437720"/>
    <w:rsid w:val="00442658"/>
    <w:rsid w:val="004479CB"/>
    <w:rsid w:val="00490E27"/>
    <w:rsid w:val="004927C7"/>
    <w:rsid w:val="004A33F9"/>
    <w:rsid w:val="004B648F"/>
    <w:rsid w:val="004C5C75"/>
    <w:rsid w:val="004D31AF"/>
    <w:rsid w:val="004E0176"/>
    <w:rsid w:val="004E226E"/>
    <w:rsid w:val="004E6AE2"/>
    <w:rsid w:val="004E72C4"/>
    <w:rsid w:val="00503792"/>
    <w:rsid w:val="00513693"/>
    <w:rsid w:val="005655E7"/>
    <w:rsid w:val="005710DF"/>
    <w:rsid w:val="00584C93"/>
    <w:rsid w:val="0058676F"/>
    <w:rsid w:val="005B599E"/>
    <w:rsid w:val="005C3DE8"/>
    <w:rsid w:val="005C4C2E"/>
    <w:rsid w:val="005E56D2"/>
    <w:rsid w:val="005F0F0C"/>
    <w:rsid w:val="005F1574"/>
    <w:rsid w:val="00611DD0"/>
    <w:rsid w:val="0061723E"/>
    <w:rsid w:val="006336F6"/>
    <w:rsid w:val="00633C04"/>
    <w:rsid w:val="00643787"/>
    <w:rsid w:val="00645617"/>
    <w:rsid w:val="006505AE"/>
    <w:rsid w:val="0065201C"/>
    <w:rsid w:val="006539D1"/>
    <w:rsid w:val="006954DA"/>
    <w:rsid w:val="006A1E88"/>
    <w:rsid w:val="006B778B"/>
    <w:rsid w:val="006D29F2"/>
    <w:rsid w:val="006E1C53"/>
    <w:rsid w:val="006E4565"/>
    <w:rsid w:val="0070653A"/>
    <w:rsid w:val="007136A2"/>
    <w:rsid w:val="00717874"/>
    <w:rsid w:val="00722647"/>
    <w:rsid w:val="00752B8D"/>
    <w:rsid w:val="007565C5"/>
    <w:rsid w:val="007713C0"/>
    <w:rsid w:val="007C4E1C"/>
    <w:rsid w:val="007D75C6"/>
    <w:rsid w:val="007F5615"/>
    <w:rsid w:val="00801174"/>
    <w:rsid w:val="00807F42"/>
    <w:rsid w:val="00837ABD"/>
    <w:rsid w:val="00842685"/>
    <w:rsid w:val="00853958"/>
    <w:rsid w:val="00855CFA"/>
    <w:rsid w:val="0087626F"/>
    <w:rsid w:val="00882B8C"/>
    <w:rsid w:val="00883257"/>
    <w:rsid w:val="008A0D0D"/>
    <w:rsid w:val="008B6113"/>
    <w:rsid w:val="008E2203"/>
    <w:rsid w:val="008F32E8"/>
    <w:rsid w:val="008F5777"/>
    <w:rsid w:val="00904AF6"/>
    <w:rsid w:val="0091661F"/>
    <w:rsid w:val="00940C91"/>
    <w:rsid w:val="00961372"/>
    <w:rsid w:val="00970067"/>
    <w:rsid w:val="00970F68"/>
    <w:rsid w:val="0098115E"/>
    <w:rsid w:val="00982F7B"/>
    <w:rsid w:val="009849BD"/>
    <w:rsid w:val="00985E18"/>
    <w:rsid w:val="009A56C5"/>
    <w:rsid w:val="009B2F62"/>
    <w:rsid w:val="009B4142"/>
    <w:rsid w:val="009C4219"/>
    <w:rsid w:val="009D20DF"/>
    <w:rsid w:val="009E1D7A"/>
    <w:rsid w:val="009E79E0"/>
    <w:rsid w:val="00A244EA"/>
    <w:rsid w:val="00A3613A"/>
    <w:rsid w:val="00A46DC5"/>
    <w:rsid w:val="00A67275"/>
    <w:rsid w:val="00A70437"/>
    <w:rsid w:val="00A71BFE"/>
    <w:rsid w:val="00A721D1"/>
    <w:rsid w:val="00A8388D"/>
    <w:rsid w:val="00A8478D"/>
    <w:rsid w:val="00A85AD2"/>
    <w:rsid w:val="00AA3B61"/>
    <w:rsid w:val="00AA3F42"/>
    <w:rsid w:val="00AC0710"/>
    <w:rsid w:val="00AC10C4"/>
    <w:rsid w:val="00AE2F90"/>
    <w:rsid w:val="00AE37A9"/>
    <w:rsid w:val="00AE445B"/>
    <w:rsid w:val="00AF2C33"/>
    <w:rsid w:val="00B01C51"/>
    <w:rsid w:val="00B028EC"/>
    <w:rsid w:val="00B06594"/>
    <w:rsid w:val="00B27566"/>
    <w:rsid w:val="00B36AAD"/>
    <w:rsid w:val="00B47FDE"/>
    <w:rsid w:val="00B60900"/>
    <w:rsid w:val="00B75915"/>
    <w:rsid w:val="00BB1AAB"/>
    <w:rsid w:val="00BD28D4"/>
    <w:rsid w:val="00BD7F2D"/>
    <w:rsid w:val="00BE50FA"/>
    <w:rsid w:val="00BF3163"/>
    <w:rsid w:val="00C025CD"/>
    <w:rsid w:val="00C13152"/>
    <w:rsid w:val="00C16D31"/>
    <w:rsid w:val="00C45F3D"/>
    <w:rsid w:val="00C466E7"/>
    <w:rsid w:val="00C46E35"/>
    <w:rsid w:val="00C52E6D"/>
    <w:rsid w:val="00C92BBB"/>
    <w:rsid w:val="00CA0427"/>
    <w:rsid w:val="00CA7AC3"/>
    <w:rsid w:val="00CE32D2"/>
    <w:rsid w:val="00CE3446"/>
    <w:rsid w:val="00CE73DD"/>
    <w:rsid w:val="00CF1037"/>
    <w:rsid w:val="00CF6347"/>
    <w:rsid w:val="00D03496"/>
    <w:rsid w:val="00D047F6"/>
    <w:rsid w:val="00D10E6C"/>
    <w:rsid w:val="00D33EE3"/>
    <w:rsid w:val="00D4197E"/>
    <w:rsid w:val="00D56A8B"/>
    <w:rsid w:val="00D616C7"/>
    <w:rsid w:val="00D84CB9"/>
    <w:rsid w:val="00DC1BC5"/>
    <w:rsid w:val="00DC3C84"/>
    <w:rsid w:val="00DD67B7"/>
    <w:rsid w:val="00DD75CD"/>
    <w:rsid w:val="00DE1ED2"/>
    <w:rsid w:val="00DE4CBF"/>
    <w:rsid w:val="00DF1B53"/>
    <w:rsid w:val="00E12339"/>
    <w:rsid w:val="00E37701"/>
    <w:rsid w:val="00E4611F"/>
    <w:rsid w:val="00E46941"/>
    <w:rsid w:val="00E5462A"/>
    <w:rsid w:val="00E54C18"/>
    <w:rsid w:val="00E55C76"/>
    <w:rsid w:val="00E74195"/>
    <w:rsid w:val="00E948E6"/>
    <w:rsid w:val="00EA428D"/>
    <w:rsid w:val="00EB6FEE"/>
    <w:rsid w:val="00EC091E"/>
    <w:rsid w:val="00ED11D3"/>
    <w:rsid w:val="00EE5B21"/>
    <w:rsid w:val="00EF0C1B"/>
    <w:rsid w:val="00EF59EB"/>
    <w:rsid w:val="00F0043C"/>
    <w:rsid w:val="00F05D45"/>
    <w:rsid w:val="00F116F3"/>
    <w:rsid w:val="00F11DA6"/>
    <w:rsid w:val="00F1468E"/>
    <w:rsid w:val="00F3569E"/>
    <w:rsid w:val="00F43EB9"/>
    <w:rsid w:val="00F61256"/>
    <w:rsid w:val="00F663E4"/>
    <w:rsid w:val="00F81F5B"/>
    <w:rsid w:val="00FA7995"/>
    <w:rsid w:val="00FC37EC"/>
    <w:rsid w:val="00FC65EE"/>
    <w:rsid w:val="00FD461E"/>
    <w:rsid w:val="00FD56E0"/>
    <w:rsid w:val="00FD59BB"/>
    <w:rsid w:val="00FD615D"/>
    <w:rsid w:val="00FF26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EEBEE09"/>
  <w15:docId w15:val="{09A859C1-5C5F-429A-923C-EB9F08ABDA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A71BFE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1"/>
    <w:next w:val="a1"/>
    <w:link w:val="10"/>
    <w:uiPriority w:val="9"/>
    <w:qFormat/>
    <w:pPr>
      <w:keepNext/>
      <w:pageBreakBefore/>
      <w:widowControl w:val="0"/>
      <w:numPr>
        <w:numId w:val="10"/>
      </w:numPr>
      <w:spacing w:after="360"/>
      <w:ind w:left="1066" w:hanging="357"/>
      <w:outlineLvl w:val="0"/>
    </w:pPr>
    <w:rPr>
      <w:rFonts w:eastAsia="Times New Roman"/>
      <w:b/>
      <w:bCs/>
      <w:caps/>
      <w:szCs w:val="28"/>
      <w:lang w:val="en-US"/>
    </w:rPr>
  </w:style>
  <w:style w:type="paragraph" w:styleId="2">
    <w:name w:val="heading 2"/>
    <w:basedOn w:val="a1"/>
    <w:next w:val="a1"/>
    <w:link w:val="20"/>
    <w:uiPriority w:val="9"/>
    <w:unhideWhenUsed/>
    <w:qFormat/>
    <w:pPr>
      <w:keepNext/>
      <w:keepLines/>
      <w:numPr>
        <w:ilvl w:val="1"/>
        <w:numId w:val="10"/>
      </w:numPr>
      <w:spacing w:after="360"/>
      <w:ind w:left="1083" w:hanging="374"/>
      <w:outlineLvl w:val="1"/>
    </w:pPr>
    <w:rPr>
      <w:rFonts w:eastAsia="Times New Roman"/>
      <w:b/>
      <w:bCs/>
      <w:szCs w:val="26"/>
    </w:rPr>
  </w:style>
  <w:style w:type="paragraph" w:styleId="3">
    <w:name w:val="heading 3"/>
    <w:basedOn w:val="a1"/>
    <w:next w:val="a1"/>
    <w:link w:val="30"/>
    <w:uiPriority w:val="9"/>
    <w:unhideWhenUsed/>
    <w:qFormat/>
    <w:pPr>
      <w:keepNext/>
      <w:keepLines/>
      <w:numPr>
        <w:ilvl w:val="2"/>
        <w:numId w:val="10"/>
      </w:numPr>
      <w:spacing w:before="360" w:after="360"/>
      <w:ind w:left="1429"/>
      <w:outlineLvl w:val="2"/>
    </w:pPr>
    <w:rPr>
      <w:rFonts w:eastAsia="Times New Roman"/>
      <w:bCs/>
    </w:rPr>
  </w:style>
  <w:style w:type="paragraph" w:styleId="4">
    <w:name w:val="heading 4"/>
    <w:basedOn w:val="3"/>
    <w:next w:val="a2"/>
    <w:link w:val="40"/>
    <w:uiPriority w:val="9"/>
    <w:unhideWhenUsed/>
    <w:qFormat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pPr>
      <w:spacing w:before="240" w:after="60"/>
      <w:outlineLvl w:val="5"/>
    </w:pPr>
    <w:rPr>
      <w:rFonts w:ascii="Calibri" w:eastAsia="Times New Roman" w:hAnsi="Calibri"/>
      <w:b/>
      <w:bCs/>
      <w:sz w:val="22"/>
    </w:rPr>
  </w:style>
  <w:style w:type="paragraph" w:styleId="7">
    <w:name w:val="heading 7"/>
    <w:basedOn w:val="a1"/>
    <w:next w:val="a1"/>
    <w:link w:val="70"/>
    <w:uiPriority w:val="9"/>
    <w:unhideWhenUsed/>
    <w:qFormat/>
    <w:pPr>
      <w:keepNext/>
      <w:keepLines/>
      <w:spacing w:before="320" w:after="200"/>
      <w:outlineLvl w:val="6"/>
    </w:pPr>
    <w:rPr>
      <w:rFonts w:ascii="Arial" w:eastAsia="Arial" w:hAnsi="Arial" w:cs="Arial"/>
      <w:b/>
      <w:bCs/>
      <w:i/>
      <w:iCs/>
      <w:sz w:val="22"/>
    </w:rPr>
  </w:style>
  <w:style w:type="paragraph" w:styleId="8">
    <w:name w:val="heading 8"/>
    <w:basedOn w:val="a1"/>
    <w:next w:val="a1"/>
    <w:link w:val="80"/>
    <w:uiPriority w:val="9"/>
    <w:unhideWhenUsed/>
    <w:qFormat/>
    <w:pPr>
      <w:keepNext/>
      <w:keepLines/>
      <w:spacing w:before="320" w:after="200"/>
      <w:outlineLvl w:val="7"/>
    </w:pPr>
    <w:rPr>
      <w:rFonts w:ascii="Arial" w:eastAsia="Arial" w:hAnsi="Arial" w:cs="Arial"/>
      <w:i/>
      <w:iCs/>
      <w:sz w:val="22"/>
    </w:rPr>
  </w:style>
  <w:style w:type="paragraph" w:styleId="9">
    <w:name w:val="heading 9"/>
    <w:basedOn w:val="a1"/>
    <w:next w:val="a1"/>
    <w:link w:val="90"/>
    <w:uiPriority w:val="9"/>
    <w:unhideWhenUsed/>
    <w:qFormat/>
    <w:pPr>
      <w:keepNext/>
      <w:keepLines/>
      <w:spacing w:before="320" w:after="200"/>
      <w:outlineLvl w:val="8"/>
    </w:pPr>
    <w:rPr>
      <w:rFonts w:ascii="Arial" w:eastAsia="Arial" w:hAnsi="Arial" w:cs="Arial"/>
      <w:i/>
      <w:iCs/>
      <w:sz w:val="21"/>
      <w:szCs w:val="21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70">
    <w:name w:val="Заголовок 7 Знак"/>
    <w:basedOn w:val="a3"/>
    <w:link w:val="7"/>
    <w:uiPriority w:val="9"/>
    <w:rPr>
      <w:rFonts w:ascii="Arial" w:eastAsia="Arial" w:hAnsi="Arial" w:cs="Arial"/>
      <w:b/>
      <w:bCs/>
      <w:i/>
      <w:iCs/>
      <w:sz w:val="22"/>
      <w:szCs w:val="22"/>
    </w:rPr>
  </w:style>
  <w:style w:type="character" w:customStyle="1" w:styleId="80">
    <w:name w:val="Заголовок 8 Знак"/>
    <w:basedOn w:val="a3"/>
    <w:link w:val="8"/>
    <w:uiPriority w:val="9"/>
    <w:rPr>
      <w:rFonts w:ascii="Arial" w:eastAsia="Arial" w:hAnsi="Arial" w:cs="Arial"/>
      <w:i/>
      <w:iCs/>
      <w:sz w:val="22"/>
      <w:szCs w:val="22"/>
    </w:rPr>
  </w:style>
  <w:style w:type="character" w:customStyle="1" w:styleId="90">
    <w:name w:val="Заголовок 9 Знак"/>
    <w:basedOn w:val="a3"/>
    <w:link w:val="9"/>
    <w:uiPriority w:val="9"/>
    <w:rPr>
      <w:rFonts w:ascii="Arial" w:eastAsia="Arial" w:hAnsi="Arial" w:cs="Arial"/>
      <w:i/>
      <w:iCs/>
      <w:sz w:val="21"/>
      <w:szCs w:val="21"/>
    </w:rPr>
  </w:style>
  <w:style w:type="paragraph" w:styleId="a6">
    <w:name w:val="List Paragraph"/>
    <w:basedOn w:val="a1"/>
    <w:uiPriority w:val="34"/>
    <w:qFormat/>
    <w:pPr>
      <w:ind w:left="720"/>
      <w:contextualSpacing/>
    </w:pPr>
  </w:style>
  <w:style w:type="paragraph" w:styleId="a7">
    <w:name w:val="Title"/>
    <w:basedOn w:val="a1"/>
    <w:next w:val="a1"/>
    <w:link w:val="a8"/>
    <w:uiPriority w:val="10"/>
    <w:qFormat/>
    <w:pPr>
      <w:spacing w:before="300" w:after="200"/>
      <w:contextualSpacing/>
    </w:pPr>
    <w:rPr>
      <w:sz w:val="48"/>
      <w:szCs w:val="48"/>
    </w:rPr>
  </w:style>
  <w:style w:type="character" w:customStyle="1" w:styleId="a8">
    <w:name w:val="Заголовок Знак"/>
    <w:basedOn w:val="a3"/>
    <w:link w:val="a7"/>
    <w:uiPriority w:val="10"/>
    <w:rPr>
      <w:sz w:val="48"/>
      <w:szCs w:val="48"/>
    </w:rPr>
  </w:style>
  <w:style w:type="paragraph" w:styleId="a9">
    <w:name w:val="Subtitle"/>
    <w:basedOn w:val="a1"/>
    <w:next w:val="a1"/>
    <w:link w:val="aa"/>
    <w:uiPriority w:val="11"/>
    <w:qFormat/>
    <w:pPr>
      <w:spacing w:before="200" w:after="200"/>
    </w:pPr>
    <w:rPr>
      <w:sz w:val="24"/>
      <w:szCs w:val="24"/>
    </w:rPr>
  </w:style>
  <w:style w:type="character" w:customStyle="1" w:styleId="aa">
    <w:name w:val="Подзаголовок Знак"/>
    <w:basedOn w:val="a3"/>
    <w:link w:val="a9"/>
    <w:uiPriority w:val="11"/>
    <w:rPr>
      <w:sz w:val="24"/>
      <w:szCs w:val="24"/>
    </w:rPr>
  </w:style>
  <w:style w:type="paragraph" w:styleId="21">
    <w:name w:val="Quote"/>
    <w:basedOn w:val="a1"/>
    <w:next w:val="a1"/>
    <w:link w:val="22"/>
    <w:uiPriority w:val="29"/>
    <w:qFormat/>
    <w:pPr>
      <w:ind w:left="720" w:right="720"/>
    </w:pPr>
    <w:rPr>
      <w:i/>
    </w:rPr>
  </w:style>
  <w:style w:type="character" w:customStyle="1" w:styleId="22">
    <w:name w:val="Цитата 2 Знак"/>
    <w:link w:val="21"/>
    <w:uiPriority w:val="29"/>
    <w:rPr>
      <w:i/>
    </w:rPr>
  </w:style>
  <w:style w:type="paragraph" w:styleId="ab">
    <w:name w:val="Intense Quote"/>
    <w:basedOn w:val="a1"/>
    <w:next w:val="a1"/>
    <w:link w:val="ac"/>
    <w:uiPriority w:val="30"/>
    <w:qFormat/>
    <w:pPr>
      <w:pBdr>
        <w:top w:val="single" w:sz="4" w:space="5" w:color="FFFFFF"/>
        <w:left w:val="single" w:sz="4" w:space="10" w:color="FFFFFF"/>
        <w:bottom w:val="single" w:sz="4" w:space="5" w:color="FFFFFF"/>
        <w:right w:val="single" w:sz="4" w:space="10" w:color="FFFFFF"/>
      </w:pBdr>
      <w:shd w:val="clear" w:color="auto" w:fill="F2F2F2"/>
      <w:ind w:left="720" w:right="720"/>
    </w:pPr>
    <w:rPr>
      <w:i/>
    </w:rPr>
  </w:style>
  <w:style w:type="character" w:customStyle="1" w:styleId="ac">
    <w:name w:val="Выделенная цитата Знак"/>
    <w:link w:val="ab"/>
    <w:uiPriority w:val="30"/>
    <w:rPr>
      <w:i/>
    </w:rPr>
  </w:style>
  <w:style w:type="character" w:customStyle="1" w:styleId="CaptionChar">
    <w:name w:val="Caption Char"/>
    <w:uiPriority w:val="99"/>
  </w:style>
  <w:style w:type="table" w:customStyle="1" w:styleId="TableGridLight">
    <w:name w:val="Table Grid Light"/>
    <w:basedOn w:val="a4"/>
    <w:uiPriority w:val="59"/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</w:style>
  <w:style w:type="table" w:styleId="11">
    <w:name w:val="Plain Table 1"/>
    <w:basedOn w:val="a4"/>
    <w:uiPriority w:val="59"/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  <w:tblStylePr w:type="firstRow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tblPr/>
      <w:tcPr>
        <w:shd w:val="clear" w:color="F2F2F2" w:themeColor="text1" w:themeTint="0D" w:fill="F2F2F2" w:themeFill="text1" w:themeFillTint="0D"/>
      </w:tcPr>
    </w:tblStylePr>
  </w:style>
  <w:style w:type="table" w:styleId="23">
    <w:name w:val="Plain Table 2"/>
    <w:basedOn w:val="a4"/>
    <w:uiPriority w:val="59"/>
    <w:tblPr>
      <w:tblBorders>
        <w:top w:val="single" w:sz="4" w:space="0" w:color="000000" w:themeColor="text1"/>
        <w:left w:val="none" w:sz="4" w:space="0" w:color="000000" w:themeColor="text1"/>
        <w:bottom w:val="single" w:sz="4" w:space="0" w:color="000000" w:themeColor="text1"/>
        <w:right w:val="none" w:sz="4" w:space="0" w:color="000000" w:themeColor="text1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2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styleId="31">
    <w:name w:val="Plain Table 3"/>
    <w:basedOn w:val="a4"/>
    <w:uiPriority w:val="99"/>
    <w:tblPr>
      <w:tblStyleRowBandSize w:val="1"/>
      <w:tblStyleColBandSize w:val="1"/>
    </w:tblPr>
    <w:tblStylePr w:type="firstRow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04040"/>
          <w:right w:val="none" w:sz="4" w:space="0" w:color="000000"/>
        </w:tcBorders>
      </w:tcPr>
    </w:tblStylePr>
    <w:tblStylePr w:type="lastRow">
      <w:rPr>
        <w:b/>
        <w:caps/>
        <w:color w:val="404040"/>
      </w:rPr>
    </w:tblStylePr>
    <w:tblStylePr w:type="firstCol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404040"/>
        </w:tcBorders>
      </w:tcPr>
    </w:tblStylePr>
    <w:tblStylePr w:type="lastCol">
      <w:rPr>
        <w:b/>
        <w:caps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41">
    <w:name w:val="Plain Table 4"/>
    <w:basedOn w:val="a4"/>
    <w:uiPriority w:val="99"/>
    <w:tblPr>
      <w:tblStyleRowBandSize w:val="1"/>
      <w:tblStyleColBandSize w:val="1"/>
    </w:tblPr>
    <w:tblStylePr w:type="firstRow">
      <w:rPr>
        <w:b/>
        <w:color w:val="404040"/>
      </w:r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51">
    <w:name w:val="Plain Table 5"/>
    <w:basedOn w:val="a4"/>
    <w:uiPriority w:val="99"/>
    <w:tblPr>
      <w:tblStyleRowBandSize w:val="1"/>
      <w:tblStyleColBandSize w:val="1"/>
    </w:tblPr>
    <w:tblStylePr w:type="firstRow">
      <w:rPr>
        <w:i/>
        <w:color w:val="404040"/>
      </w:rPr>
      <w:tblPr/>
      <w:tcPr>
        <w:tcBorders>
          <w:left w:val="none" w:sz="4" w:space="0" w:color="000000"/>
          <w:bottom w:val="single" w:sz="4" w:space="0" w:color="404040"/>
          <w:right w:val="none" w:sz="4" w:space="0" w:color="000000"/>
        </w:tcBorders>
        <w:shd w:val="clear" w:color="FFFFFF" w:fill="auto"/>
      </w:tcPr>
    </w:tblStylePr>
    <w:tblStylePr w:type="lastRow">
      <w:rPr>
        <w:i/>
        <w:color w:val="404040"/>
      </w:rPr>
      <w:tblPr/>
      <w:tcPr>
        <w:tcBorders>
          <w:top w:val="single" w:sz="4" w:space="0" w:color="404040"/>
          <w:left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right w:val="single" w:sz="4" w:space="0" w:color="40404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left w:val="single" w:sz="4" w:space="0" w:color="40404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-1">
    <w:name w:val="Grid Table 1 Light"/>
    <w:basedOn w:val="a4"/>
    <w:uiPriority w:val="99"/>
    <w:tblPr>
      <w:tblStyleRowBandSize w:val="1"/>
      <w:tblStyleColBandSize w:val="1"/>
      <w:tblBorders>
        <w:top w:val="single" w:sz="4" w:space="0" w:color="989898" w:themeColor="text1" w:themeTint="67"/>
        <w:left w:val="single" w:sz="4" w:space="0" w:color="989898" w:themeColor="text1" w:themeTint="67"/>
        <w:bottom w:val="single" w:sz="4" w:space="0" w:color="989898" w:themeColor="text1" w:themeTint="67"/>
        <w:right w:val="single" w:sz="4" w:space="0" w:color="989898" w:themeColor="text1" w:themeTint="67"/>
        <w:insideH w:val="single" w:sz="4" w:space="0" w:color="989898" w:themeColor="text1" w:themeTint="67"/>
        <w:insideV w:val="single" w:sz="4" w:space="0" w:color="989898" w:themeColor="tex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6A6A6A" w:themeColor="tex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89898" w:themeColor="text1" w:themeTint="67"/>
          <w:left w:val="single" w:sz="4" w:space="0" w:color="989898" w:themeColor="text1" w:themeTint="67"/>
          <w:bottom w:val="single" w:sz="4" w:space="0" w:color="989898" w:themeColor="text1" w:themeTint="67"/>
          <w:right w:val="single" w:sz="4" w:space="0" w:color="989898" w:themeColor="text1" w:themeTint="67"/>
        </w:tcBorders>
      </w:tcPr>
    </w:tblStylePr>
  </w:style>
  <w:style w:type="table" w:customStyle="1" w:styleId="GridTable1Light-Accent1">
    <w:name w:val="Grid Table 1 Light - Accent 1"/>
    <w:basedOn w:val="a4"/>
    <w:uiPriority w:val="99"/>
    <w:tblPr>
      <w:tblStyleRowBandSize w:val="1"/>
      <w:tblStyleColBandSize w:val="1"/>
      <w:tblBorders>
        <w:top w:val="single" w:sz="4" w:space="0" w:color="BCD6EE" w:themeColor="accent1" w:themeTint="67"/>
        <w:left w:val="single" w:sz="4" w:space="0" w:color="BCD6EE" w:themeColor="accent1" w:themeTint="67"/>
        <w:bottom w:val="single" w:sz="4" w:space="0" w:color="BCD6EE" w:themeColor="accent1" w:themeTint="67"/>
        <w:right w:val="single" w:sz="4" w:space="0" w:color="BCD6EE" w:themeColor="accent1" w:themeTint="67"/>
        <w:insideH w:val="single" w:sz="4" w:space="0" w:color="BCD6EE" w:themeColor="accent1" w:themeTint="67"/>
        <w:insideV w:val="single" w:sz="4" w:space="0" w:color="BCD6EE" w:themeColor="accen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EC4E6" w:themeColor="accen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CD6EE" w:themeColor="accent1" w:themeTint="67"/>
          <w:left w:val="single" w:sz="4" w:space="0" w:color="BCD6EE" w:themeColor="accent1" w:themeTint="67"/>
          <w:bottom w:val="single" w:sz="4" w:space="0" w:color="BCD6EE" w:themeColor="accent1" w:themeTint="67"/>
          <w:right w:val="single" w:sz="4" w:space="0" w:color="BCD6EE" w:themeColor="accent1" w:themeTint="67"/>
        </w:tcBorders>
      </w:tcPr>
    </w:tblStylePr>
  </w:style>
  <w:style w:type="table" w:customStyle="1" w:styleId="GridTable1Light-Accent2">
    <w:name w:val="Grid Table 1 Light - Accent 2"/>
    <w:basedOn w:val="a4"/>
    <w:uiPriority w:val="99"/>
    <w:tblPr>
      <w:tblStyleRowBandSize w:val="1"/>
      <w:tblStyleColBandSize w:val="1"/>
      <w:tblBorders>
        <w:top w:val="single" w:sz="4" w:space="0" w:color="F7CAAB" w:themeColor="accent2" w:themeTint="67"/>
        <w:left w:val="single" w:sz="4" w:space="0" w:color="F7CAAB" w:themeColor="accent2" w:themeTint="67"/>
        <w:bottom w:val="single" w:sz="4" w:space="0" w:color="F7CAAB" w:themeColor="accent2" w:themeTint="67"/>
        <w:right w:val="single" w:sz="4" w:space="0" w:color="F7CAAB" w:themeColor="accent2" w:themeTint="67"/>
        <w:insideH w:val="single" w:sz="4" w:space="0" w:color="F7CAAB" w:themeColor="accent2" w:themeTint="67"/>
        <w:insideV w:val="single" w:sz="4" w:space="0" w:color="F7CAAB" w:themeColor="accent2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F4B286" w:themeColor="accent2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7CAAB" w:themeColor="accent2" w:themeTint="67"/>
          <w:left w:val="single" w:sz="4" w:space="0" w:color="F7CAAB" w:themeColor="accent2" w:themeTint="67"/>
          <w:bottom w:val="single" w:sz="4" w:space="0" w:color="F7CAAB" w:themeColor="accent2" w:themeTint="67"/>
          <w:right w:val="single" w:sz="4" w:space="0" w:color="F7CAAB" w:themeColor="accent2" w:themeTint="67"/>
        </w:tcBorders>
      </w:tcPr>
    </w:tblStylePr>
  </w:style>
  <w:style w:type="table" w:customStyle="1" w:styleId="GridTable1Light-Accent3">
    <w:name w:val="Grid Table 1 Light - Accent 3"/>
    <w:basedOn w:val="a4"/>
    <w:uiPriority w:val="99"/>
    <w:tblPr>
      <w:tblStyleRowBandSize w:val="1"/>
      <w:tblStyleColBandSize w:val="1"/>
      <w:tblBorders>
        <w:top w:val="single" w:sz="4" w:space="0" w:color="DADADA" w:themeColor="accent3" w:themeTint="67"/>
        <w:left w:val="single" w:sz="4" w:space="0" w:color="DADADA" w:themeColor="accent3" w:themeTint="67"/>
        <w:bottom w:val="single" w:sz="4" w:space="0" w:color="DADADA" w:themeColor="accent3" w:themeTint="67"/>
        <w:right w:val="single" w:sz="4" w:space="0" w:color="DADADA" w:themeColor="accent3" w:themeTint="67"/>
        <w:insideH w:val="single" w:sz="4" w:space="0" w:color="DADADA" w:themeColor="accent3" w:themeTint="67"/>
        <w:insideV w:val="single" w:sz="4" w:space="0" w:color="DADADA" w:themeColor="accent3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CACACA" w:themeColor="accent3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ADADA" w:themeColor="accent3" w:themeTint="67"/>
          <w:left w:val="single" w:sz="4" w:space="0" w:color="DADADA" w:themeColor="accent3" w:themeTint="67"/>
          <w:bottom w:val="single" w:sz="4" w:space="0" w:color="DADADA" w:themeColor="accent3" w:themeTint="67"/>
          <w:right w:val="single" w:sz="4" w:space="0" w:color="DADADA" w:themeColor="accent3" w:themeTint="67"/>
        </w:tcBorders>
      </w:tcPr>
    </w:tblStylePr>
  </w:style>
  <w:style w:type="table" w:customStyle="1" w:styleId="GridTable1Light-Accent4">
    <w:name w:val="Grid Table 1 Light - Accent 4"/>
    <w:basedOn w:val="a4"/>
    <w:uiPriority w:val="99"/>
    <w:tblPr>
      <w:tblStyleRowBandSize w:val="1"/>
      <w:tblStyleColBandSize w:val="1"/>
      <w:tblBorders>
        <w:top w:val="single" w:sz="4" w:space="0" w:color="FFE598" w:themeColor="accent4" w:themeTint="67"/>
        <w:left w:val="single" w:sz="4" w:space="0" w:color="FFE598" w:themeColor="accent4" w:themeTint="67"/>
        <w:bottom w:val="single" w:sz="4" w:space="0" w:color="FFE598" w:themeColor="accent4" w:themeTint="67"/>
        <w:right w:val="single" w:sz="4" w:space="0" w:color="FFE598" w:themeColor="accent4" w:themeTint="67"/>
        <w:insideH w:val="single" w:sz="4" w:space="0" w:color="FFE598" w:themeColor="accent4" w:themeTint="67"/>
        <w:insideV w:val="single" w:sz="4" w:space="0" w:color="FFE598" w:themeColor="accent4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FFDA6A" w:themeColor="accent4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E598" w:themeColor="accent4" w:themeTint="67"/>
          <w:left w:val="single" w:sz="4" w:space="0" w:color="FFE598" w:themeColor="accent4" w:themeTint="67"/>
          <w:bottom w:val="single" w:sz="4" w:space="0" w:color="FFE598" w:themeColor="accent4" w:themeTint="67"/>
          <w:right w:val="single" w:sz="4" w:space="0" w:color="FFE598" w:themeColor="accent4" w:themeTint="67"/>
        </w:tcBorders>
      </w:tcPr>
    </w:tblStylePr>
  </w:style>
  <w:style w:type="table" w:customStyle="1" w:styleId="GridTable1Light-Accent5">
    <w:name w:val="Grid Table 1 Light - Accent 5"/>
    <w:basedOn w:val="a4"/>
    <w:uiPriority w:val="99"/>
    <w:tblPr>
      <w:tblStyleRowBandSize w:val="1"/>
      <w:tblStyleColBandSize w:val="1"/>
      <w:tblBorders>
        <w:top w:val="single" w:sz="4" w:space="0" w:color="B3C5E7" w:themeColor="accent5" w:themeTint="67"/>
        <w:left w:val="single" w:sz="4" w:space="0" w:color="B3C5E7" w:themeColor="accent5" w:themeTint="67"/>
        <w:bottom w:val="single" w:sz="4" w:space="0" w:color="B3C5E7" w:themeColor="accent5" w:themeTint="67"/>
        <w:right w:val="single" w:sz="4" w:space="0" w:color="B3C5E7" w:themeColor="accent5" w:themeTint="67"/>
        <w:insideH w:val="single" w:sz="4" w:space="0" w:color="B3C5E7" w:themeColor="accent5" w:themeTint="67"/>
        <w:insideV w:val="single" w:sz="4" w:space="0" w:color="B3C5E7" w:themeColor="accent5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1ACDC" w:themeColor="accent5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3C5E7" w:themeColor="accent5" w:themeTint="67"/>
          <w:left w:val="single" w:sz="4" w:space="0" w:color="B3C5E7" w:themeColor="accent5" w:themeTint="67"/>
          <w:bottom w:val="single" w:sz="4" w:space="0" w:color="B3C5E7" w:themeColor="accent5" w:themeTint="67"/>
          <w:right w:val="single" w:sz="4" w:space="0" w:color="B3C5E7" w:themeColor="accent5" w:themeTint="67"/>
        </w:tcBorders>
      </w:tcPr>
    </w:tblStylePr>
  </w:style>
  <w:style w:type="table" w:customStyle="1" w:styleId="GridTable1Light-Accent6">
    <w:name w:val="Grid Table 1 Light - Accent 6"/>
    <w:basedOn w:val="a4"/>
    <w:uiPriority w:val="99"/>
    <w:tblPr>
      <w:tblStyleRowBandSize w:val="1"/>
      <w:tblStyleColBandSize w:val="1"/>
      <w:tblBorders>
        <w:top w:val="single" w:sz="4" w:space="0" w:color="C4DFB2" w:themeColor="accent6" w:themeTint="67"/>
        <w:left w:val="single" w:sz="4" w:space="0" w:color="C4DFB2" w:themeColor="accent6" w:themeTint="67"/>
        <w:bottom w:val="single" w:sz="4" w:space="0" w:color="C4DFB2" w:themeColor="accent6" w:themeTint="67"/>
        <w:right w:val="single" w:sz="4" w:space="0" w:color="C4DFB2" w:themeColor="accent6" w:themeTint="67"/>
        <w:insideH w:val="single" w:sz="4" w:space="0" w:color="C4DFB2" w:themeColor="accent6" w:themeTint="67"/>
        <w:insideV w:val="single" w:sz="4" w:space="0" w:color="C4DFB2" w:themeColor="accent6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AAD190" w:themeColor="accent6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4DFB2" w:themeColor="accent6" w:themeTint="67"/>
          <w:left w:val="single" w:sz="4" w:space="0" w:color="C4DFB2" w:themeColor="accent6" w:themeTint="67"/>
          <w:bottom w:val="single" w:sz="4" w:space="0" w:color="C4DFB2" w:themeColor="accent6" w:themeTint="67"/>
          <w:right w:val="single" w:sz="4" w:space="0" w:color="C4DFB2" w:themeColor="accent6" w:themeTint="67"/>
        </w:tcBorders>
      </w:tcPr>
    </w:tblStylePr>
  </w:style>
  <w:style w:type="table" w:styleId="-2">
    <w:name w:val="Grid Table 2"/>
    <w:basedOn w:val="a4"/>
    <w:uiPriority w:val="99"/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6A6A6A" w:themeColor="text1" w:themeTint="9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A6A6A" w:themeColor="text1" w:themeTint="9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2-Accent1">
    <w:name w:val="Grid Table 2 - Accent 1"/>
    <w:basedOn w:val="a4"/>
    <w:uiPriority w:val="99"/>
    <w:tblPr>
      <w:tblStyleRowBandSize w:val="1"/>
      <w:tblStyleColBandSize w:val="1"/>
      <w:tblBorders>
        <w:bottom w:val="single" w:sz="4" w:space="0" w:color="68A2D8" w:themeColor="accent1" w:themeTint="EA"/>
        <w:insideH w:val="single" w:sz="4" w:space="0" w:color="68A2D8" w:themeColor="accent1" w:themeTint="EA"/>
        <w:insideV w:val="single" w:sz="4" w:space="0" w:color="68A2D8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68A2D8" w:themeColor="accent1" w:themeTint="E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8A2D8" w:themeColor="accent1" w:themeTint="E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</w:style>
  <w:style w:type="table" w:customStyle="1" w:styleId="GridTable2-Accent2">
    <w:name w:val="Grid Table 2 - Accent 2"/>
    <w:basedOn w:val="a4"/>
    <w:uiPriority w:val="99"/>
    <w:tblPr>
      <w:tblStyleRowBandSize w:val="1"/>
      <w:tblStyleColBandSize w:val="1"/>
      <w:tblBorders>
        <w:bottom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4B184" w:themeColor="accent2" w:themeTint="97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4B184" w:themeColor="accent2" w:themeTint="97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2-Accent3">
    <w:name w:val="Grid Table 2 - Accent 3"/>
    <w:basedOn w:val="a4"/>
    <w:uiPriority w:val="99"/>
    <w:tblPr>
      <w:tblStyleRowBandSize w:val="1"/>
      <w:tblStyleColBandSize w:val="1"/>
      <w:tblBorders>
        <w:bottom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A5A5A5" w:themeColor="accent3" w:themeTint="FE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 w:themeTint="FE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2-Accent4">
    <w:name w:val="Grid Table 2 - Accent 4"/>
    <w:basedOn w:val="a4"/>
    <w:uiPriority w:val="99"/>
    <w:tblPr>
      <w:tblStyleRowBandSize w:val="1"/>
      <w:tblStyleColBandSize w:val="1"/>
      <w:tblBorders>
        <w:bottom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FD865" w:themeColor="accent4" w:themeTint="9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FD865" w:themeColor="accent4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2-Accent5">
    <w:name w:val="Grid Table 2 - Accent 5"/>
    <w:basedOn w:val="a4"/>
    <w:uiPriority w:val="99"/>
    <w:tblPr>
      <w:tblStyleRowBandSize w:val="1"/>
      <w:tblStyleColBandSize w:val="1"/>
      <w:tblBorders>
        <w:bottom w:val="single" w:sz="4" w:space="0" w:color="4472C4" w:themeColor="accent5"/>
        <w:insideH w:val="single" w:sz="4" w:space="0" w:color="4472C4" w:themeColor="accent5"/>
        <w:insideV w:val="single" w:sz="4" w:space="0" w:color="4472C4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4472C4" w:themeColor="accent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GridTable2-Accent6">
    <w:name w:val="Grid Table 2 - Accent 6"/>
    <w:basedOn w:val="a4"/>
    <w:uiPriority w:val="99"/>
    <w:tblPr>
      <w:tblStyleRowBandSize w:val="1"/>
      <w:tblStyleColBandSize w:val="1"/>
      <w:tblBorders>
        <w:bottom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70AD47" w:themeColor="accent6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3">
    <w:name w:val="Grid Table 3"/>
    <w:basedOn w:val="a4"/>
    <w:uiPriority w:val="99"/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3-Accent1">
    <w:name w:val="Grid Table 3 - Accent 1"/>
    <w:basedOn w:val="a4"/>
    <w:uiPriority w:val="99"/>
    <w:tblPr>
      <w:tblStyleRowBandSize w:val="1"/>
      <w:tblStyleColBandSize w:val="1"/>
      <w:tblBorders>
        <w:bottom w:val="single" w:sz="4" w:space="0" w:color="68A2D8" w:themeColor="accent1" w:themeTint="EA"/>
        <w:insideH w:val="single" w:sz="4" w:space="0" w:color="68A2D8" w:themeColor="accent1" w:themeTint="EA"/>
        <w:insideV w:val="single" w:sz="4" w:space="0" w:color="68A2D8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</w:style>
  <w:style w:type="table" w:customStyle="1" w:styleId="GridTable3-Accent2">
    <w:name w:val="Grid Table 3 - Accent 2"/>
    <w:basedOn w:val="a4"/>
    <w:uiPriority w:val="99"/>
    <w:tblPr>
      <w:tblStyleRowBandSize w:val="1"/>
      <w:tblStyleColBandSize w:val="1"/>
      <w:tblBorders>
        <w:bottom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3-Accent3">
    <w:name w:val="Grid Table 3 - Accent 3"/>
    <w:basedOn w:val="a4"/>
    <w:uiPriority w:val="99"/>
    <w:tblPr>
      <w:tblStyleRowBandSize w:val="1"/>
      <w:tblStyleColBandSize w:val="1"/>
      <w:tblBorders>
        <w:bottom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3-Accent4">
    <w:name w:val="Grid Table 3 - Accent 4"/>
    <w:basedOn w:val="a4"/>
    <w:uiPriority w:val="99"/>
    <w:tblPr>
      <w:tblStyleRowBandSize w:val="1"/>
      <w:tblStyleColBandSize w:val="1"/>
      <w:tblBorders>
        <w:bottom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3-Accent5">
    <w:name w:val="Grid Table 3 - Accent 5"/>
    <w:basedOn w:val="a4"/>
    <w:uiPriority w:val="99"/>
    <w:tblPr>
      <w:tblStyleRowBandSize w:val="1"/>
      <w:tblStyleColBandSize w:val="1"/>
      <w:tblBorders>
        <w:bottom w:val="single" w:sz="4" w:space="0" w:color="4472C4" w:themeColor="accent5"/>
        <w:insideH w:val="single" w:sz="4" w:space="0" w:color="4472C4" w:themeColor="accent5"/>
        <w:insideV w:val="single" w:sz="4" w:space="0" w:color="4472C4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GridTable3-Accent6">
    <w:name w:val="Grid Table 3 - Accent 6"/>
    <w:basedOn w:val="a4"/>
    <w:uiPriority w:val="99"/>
    <w:tblPr>
      <w:tblStyleRowBandSize w:val="1"/>
      <w:tblStyleColBandSize w:val="1"/>
      <w:tblBorders>
        <w:bottom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4">
    <w:name w:val="Grid Table 4"/>
    <w:basedOn w:val="a4"/>
    <w:uiPriority w:val="59"/>
    <w:tblPr>
      <w:tblStyleRowBandSize w:val="1"/>
      <w:tblStyleColBandSize w:val="1"/>
      <w:tblBorders>
        <w:top w:val="single" w:sz="4" w:space="0" w:color="6F6F6F" w:themeColor="text1" w:themeTint="90"/>
        <w:left w:val="single" w:sz="4" w:space="0" w:color="6F6F6F" w:themeColor="text1" w:themeTint="90"/>
        <w:bottom w:val="single" w:sz="4" w:space="0" w:color="6F6F6F" w:themeColor="text1" w:themeTint="90"/>
        <w:right w:val="single" w:sz="4" w:space="0" w:color="6F6F6F" w:themeColor="text1" w:themeTint="90"/>
        <w:insideH w:val="single" w:sz="4" w:space="0" w:color="6F6F6F" w:themeColor="text1" w:themeTint="90"/>
        <w:insideV w:val="single" w:sz="4" w:space="0" w:color="6F6F6F" w:themeColor="tex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</w:tcBorders>
        <w:shd w:val="clear" w:color="000000" w:themeColor="text1" w:fill="000000" w:themeFill="text1"/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4-Accent1">
    <w:name w:val="Grid Table 4 - Accent 1"/>
    <w:basedOn w:val="a4"/>
    <w:uiPriority w:val="59"/>
    <w:tblPr>
      <w:tblStyleRowBandSize w:val="1"/>
      <w:tblStyleColBandSize w:val="1"/>
      <w:tblBorders>
        <w:top w:val="single" w:sz="4" w:space="0" w:color="A2C6E7" w:themeColor="accent1" w:themeTint="90"/>
        <w:left w:val="single" w:sz="4" w:space="0" w:color="A2C6E7" w:themeColor="accent1" w:themeTint="90"/>
        <w:bottom w:val="single" w:sz="4" w:space="0" w:color="A2C6E7" w:themeColor="accent1" w:themeTint="90"/>
        <w:right w:val="single" w:sz="4" w:space="0" w:color="A2C6E7" w:themeColor="accent1" w:themeTint="90"/>
        <w:insideH w:val="single" w:sz="4" w:space="0" w:color="A2C6E7" w:themeColor="accent1" w:themeTint="90"/>
        <w:insideV w:val="single" w:sz="4" w:space="0" w:color="A2C6E7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68A2D8" w:themeColor="accent1" w:themeTint="EA"/>
          <w:left w:val="single" w:sz="4" w:space="0" w:color="68A2D8" w:themeColor="accent1" w:themeTint="EA"/>
          <w:bottom w:val="single" w:sz="4" w:space="0" w:color="68A2D8" w:themeColor="accent1" w:themeTint="EA"/>
          <w:right w:val="single" w:sz="4" w:space="0" w:color="68A2D8" w:themeColor="accent1" w:themeTint="EA"/>
        </w:tcBorders>
        <w:shd w:val="clear" w:color="68A2D8" w:themeColor="accent1" w:themeTint="EA" w:fill="68A2D8" w:themeFill="accent1" w:themeFillTint="EA"/>
      </w:tcPr>
    </w:tblStylePr>
    <w:tblStylePr w:type="lastRow">
      <w:rPr>
        <w:b/>
        <w:color w:val="404040"/>
      </w:rPr>
      <w:tblPr/>
      <w:tcPr>
        <w:tcBorders>
          <w:top w:val="single" w:sz="4" w:space="0" w:color="68A2D8" w:themeColor="accent1" w:themeTint="E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EEBF6" w:themeColor="accent1" w:themeTint="32" w:fill="DEEBF6" w:themeFill="accent1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EEBF6" w:themeColor="accent1" w:themeTint="32" w:fill="DEEBF6" w:themeFill="accent1" w:themeFillTint="32"/>
      </w:tcPr>
    </w:tblStylePr>
  </w:style>
  <w:style w:type="table" w:customStyle="1" w:styleId="GridTable4-Accent2">
    <w:name w:val="Grid Table 4 - Accent 2"/>
    <w:basedOn w:val="a4"/>
    <w:uiPriority w:val="59"/>
    <w:tblPr>
      <w:tblStyleRowBandSize w:val="1"/>
      <w:tblStyleColBandSize w:val="1"/>
      <w:tblBorders>
        <w:top w:val="single" w:sz="4" w:space="0" w:color="F4B58A" w:themeColor="accent2" w:themeTint="90"/>
        <w:left w:val="single" w:sz="4" w:space="0" w:color="F4B58A" w:themeColor="accent2" w:themeTint="90"/>
        <w:bottom w:val="single" w:sz="4" w:space="0" w:color="F4B58A" w:themeColor="accent2" w:themeTint="90"/>
        <w:right w:val="single" w:sz="4" w:space="0" w:color="F4B58A" w:themeColor="accent2" w:themeTint="90"/>
        <w:insideH w:val="single" w:sz="4" w:space="0" w:color="F4B58A" w:themeColor="accent2" w:themeTint="90"/>
        <w:insideV w:val="single" w:sz="4" w:space="0" w:color="F4B58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4B184" w:themeColor="accent2" w:themeTint="97"/>
          <w:left w:val="single" w:sz="4" w:space="0" w:color="F4B184" w:themeColor="accent2" w:themeTint="97"/>
          <w:bottom w:val="single" w:sz="4" w:space="0" w:color="F4B184" w:themeColor="accent2" w:themeTint="97"/>
          <w:right w:val="single" w:sz="4" w:space="0" w:color="F4B184" w:themeColor="accent2" w:themeTint="97"/>
        </w:tcBorders>
        <w:shd w:val="clear" w:color="F4B184" w:themeColor="accent2" w:themeTint="97" w:fill="F4B184" w:themeFill="accent2" w:themeFillTint="97"/>
      </w:tcPr>
    </w:tblStylePr>
    <w:tblStylePr w:type="lastRow">
      <w:rPr>
        <w:b/>
        <w:color w:val="404040"/>
      </w:rPr>
      <w:tblPr/>
      <w:tcPr>
        <w:tcBorders>
          <w:top w:val="single" w:sz="4" w:space="0" w:color="F4B184" w:themeColor="accent2" w:themeTint="97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4-Accent3">
    <w:name w:val="Grid Table 4 - Accent 3"/>
    <w:basedOn w:val="a4"/>
    <w:uiPriority w:val="59"/>
    <w:tblPr>
      <w:tblStyleRowBandSize w:val="1"/>
      <w:tblStyleColBandSize w:val="1"/>
      <w:tblBorders>
        <w:top w:val="single" w:sz="4" w:space="0" w:color="CCCCCC" w:themeColor="accent3" w:themeTint="90"/>
        <w:left w:val="single" w:sz="4" w:space="0" w:color="CCCCCC" w:themeColor="accent3" w:themeTint="90"/>
        <w:bottom w:val="single" w:sz="4" w:space="0" w:color="CCCCCC" w:themeColor="accent3" w:themeTint="90"/>
        <w:right w:val="single" w:sz="4" w:space="0" w:color="CCCCCC" w:themeColor="accent3" w:themeTint="90"/>
        <w:insideH w:val="single" w:sz="4" w:space="0" w:color="CCCCCC" w:themeColor="accent3" w:themeTint="90"/>
        <w:insideV w:val="single" w:sz="4" w:space="0" w:color="CCCCCC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A5A5A5" w:themeColor="accent3" w:themeTint="FE"/>
          <w:left w:val="single" w:sz="4" w:space="0" w:color="A5A5A5" w:themeColor="accent3" w:themeTint="FE"/>
          <w:bottom w:val="single" w:sz="4" w:space="0" w:color="A5A5A5" w:themeColor="accent3" w:themeTint="FE"/>
          <w:right w:val="single" w:sz="4" w:space="0" w:color="A5A5A5" w:themeColor="accent3" w:themeTint="FE"/>
        </w:tcBorders>
        <w:shd w:val="clear" w:color="A5A5A5" w:themeColor="accent3" w:themeTint="FE" w:fill="A5A5A5" w:themeFill="accent3" w:themeFillTint="FE"/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 w:themeTint="FE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4-Accent4">
    <w:name w:val="Grid Table 4 - Accent 4"/>
    <w:basedOn w:val="a4"/>
    <w:uiPriority w:val="59"/>
    <w:tblPr>
      <w:tblStyleRowBandSize w:val="1"/>
      <w:tblStyleColBandSize w:val="1"/>
      <w:tblBorders>
        <w:top w:val="single" w:sz="4" w:space="0" w:color="FFDB6F" w:themeColor="accent4" w:themeTint="90"/>
        <w:left w:val="single" w:sz="4" w:space="0" w:color="FFDB6F" w:themeColor="accent4" w:themeTint="90"/>
        <w:bottom w:val="single" w:sz="4" w:space="0" w:color="FFDB6F" w:themeColor="accent4" w:themeTint="90"/>
        <w:right w:val="single" w:sz="4" w:space="0" w:color="FFDB6F" w:themeColor="accent4" w:themeTint="90"/>
        <w:insideH w:val="single" w:sz="4" w:space="0" w:color="FFDB6F" w:themeColor="accent4" w:themeTint="90"/>
        <w:insideV w:val="single" w:sz="4" w:space="0" w:color="FFDB6F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D865" w:themeColor="accent4" w:themeTint="9A"/>
          <w:left w:val="single" w:sz="4" w:space="0" w:color="FFD865" w:themeColor="accent4" w:themeTint="9A"/>
          <w:bottom w:val="single" w:sz="4" w:space="0" w:color="FFD865" w:themeColor="accent4" w:themeTint="9A"/>
          <w:right w:val="single" w:sz="4" w:space="0" w:color="FFD865" w:themeColor="accent4" w:themeTint="9A"/>
        </w:tcBorders>
        <w:shd w:val="clear" w:color="FFD865" w:themeColor="accent4" w:themeTint="9A" w:fill="FFD865" w:themeFill="accent4" w:themeFillTint="9A"/>
      </w:tcPr>
    </w:tblStylePr>
    <w:tblStylePr w:type="lastRow">
      <w:rPr>
        <w:b/>
        <w:color w:val="404040"/>
      </w:rPr>
      <w:tblPr/>
      <w:tcPr>
        <w:tcBorders>
          <w:top w:val="single" w:sz="4" w:space="0" w:color="FFD865" w:themeColor="accent4" w:themeTint="9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4-Accent5">
    <w:name w:val="Grid Table 4 - Accent 5"/>
    <w:basedOn w:val="a4"/>
    <w:uiPriority w:val="59"/>
    <w:tblPr>
      <w:tblStyleRowBandSize w:val="1"/>
      <w:tblStyleColBandSize w:val="1"/>
      <w:tblBorders>
        <w:top w:val="single" w:sz="4" w:space="0" w:color="95AFDD" w:themeColor="accent5" w:themeTint="90"/>
        <w:left w:val="single" w:sz="4" w:space="0" w:color="95AFDD" w:themeColor="accent5" w:themeTint="90"/>
        <w:bottom w:val="single" w:sz="4" w:space="0" w:color="95AFDD" w:themeColor="accent5" w:themeTint="90"/>
        <w:right w:val="single" w:sz="4" w:space="0" w:color="95AFDD" w:themeColor="accent5" w:themeTint="90"/>
        <w:insideH w:val="single" w:sz="4" w:space="0" w:color="95AFDD" w:themeColor="accent5" w:themeTint="90"/>
        <w:insideV w:val="single" w:sz="4" w:space="0" w:color="95AFDD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</w:tcBorders>
        <w:shd w:val="clear" w:color="4472C4" w:themeColor="accent5" w:fill="4472C4" w:themeFill="accent5"/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5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GridTable4-Accent6">
    <w:name w:val="Grid Table 4 - Accent 6"/>
    <w:basedOn w:val="a4"/>
    <w:uiPriority w:val="59"/>
    <w:tblPr>
      <w:tblStyleRowBandSize w:val="1"/>
      <w:tblStyleColBandSize w:val="1"/>
      <w:tblBorders>
        <w:top w:val="single" w:sz="4" w:space="0" w:color="ADD394" w:themeColor="accent6" w:themeTint="90"/>
        <w:left w:val="single" w:sz="4" w:space="0" w:color="ADD394" w:themeColor="accent6" w:themeTint="90"/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  <w:insideV w:val="single" w:sz="4" w:space="0" w:color="ADD394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</w:tcBorders>
        <w:shd w:val="clear" w:color="70AD47" w:themeColor="accent6" w:fill="70AD47" w:themeFill="accent6"/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5">
    <w:name w:val="Grid Table 5 Dark"/>
    <w:basedOn w:val="a4"/>
    <w:uiPriority w:val="99"/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BFBFBF" w:themeColor="text1" w:themeTint="40" w:fill="BFBFBF" w:themeFill="text1" w:themeFillTint="40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000000" w:themeColor="text1" w:fill="000000" w:themeFill="tex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band1Vert">
      <w:tblPr/>
      <w:tcPr>
        <w:shd w:val="clear" w:color="8A8A8A" w:themeColor="text1" w:themeTint="75" w:fill="8A8A8A" w:themeFill="text1" w:themeFillTint="75"/>
      </w:tcPr>
    </w:tblStylePr>
    <w:tblStylePr w:type="band1Horz">
      <w:tblPr/>
      <w:tcPr>
        <w:shd w:val="clear" w:color="8A8A8A" w:themeColor="text1" w:themeTint="75" w:fill="8A8A8A" w:themeFill="text1" w:themeFillTint="75"/>
      </w:tcPr>
    </w:tblStylePr>
  </w:style>
  <w:style w:type="table" w:customStyle="1" w:styleId="GridTable5Dark-Accent1">
    <w:name w:val="Grid Table 5 Dark- Accent 1"/>
    <w:basedOn w:val="a4"/>
    <w:uiPriority w:val="99"/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DEAF6" w:themeColor="accent1" w:themeTint="34" w:fill="DDEAF6" w:themeFill="accent1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5B9BD5" w:themeColor="accent1" w:fill="5B9BD5" w:themeFill="accen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band1Vert">
      <w:tblPr/>
      <w:tcPr>
        <w:shd w:val="clear" w:color="B3D0EB" w:themeColor="accent1" w:themeTint="75" w:fill="B3D0EB" w:themeFill="accent1" w:themeFillTint="75"/>
      </w:tcPr>
    </w:tblStylePr>
    <w:tblStylePr w:type="band1Horz">
      <w:tblPr/>
      <w:tcPr>
        <w:shd w:val="clear" w:color="B3D0EB" w:themeColor="accent1" w:themeTint="75" w:fill="B3D0EB" w:themeFill="accent1" w:themeFillTint="75"/>
      </w:tcPr>
    </w:tblStylePr>
  </w:style>
  <w:style w:type="table" w:customStyle="1" w:styleId="GridTable5Dark-Accent2">
    <w:name w:val="Grid Table 5 Dark - Accent 2"/>
    <w:basedOn w:val="a4"/>
    <w:uiPriority w:val="99"/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BE5D6" w:themeColor="accent2" w:themeTint="32" w:fill="FBE5D6" w:themeFill="accent2" w:themeFillTint="32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ED7D31" w:themeColor="accent2" w:fill="ED7D31" w:themeFill="accent2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band1Vert">
      <w:tblPr/>
      <w:tcPr>
        <w:shd w:val="clear" w:color="F6C3A0" w:themeColor="accent2" w:themeTint="75" w:fill="F6C3A0" w:themeFill="accent2" w:themeFillTint="75"/>
      </w:tcPr>
    </w:tblStylePr>
    <w:tblStylePr w:type="band1Horz">
      <w:tblPr/>
      <w:tcPr>
        <w:shd w:val="clear" w:color="F6C3A0" w:themeColor="accent2" w:themeTint="75" w:fill="F6C3A0" w:themeFill="accent2" w:themeFillTint="75"/>
      </w:tcPr>
    </w:tblStylePr>
  </w:style>
  <w:style w:type="table" w:customStyle="1" w:styleId="GridTable5Dark-Accent3">
    <w:name w:val="Grid Table 5 Dark - Accent 3"/>
    <w:basedOn w:val="a4"/>
    <w:uiPriority w:val="99"/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CECEC" w:themeColor="accent3" w:themeTint="34" w:fill="ECECEC" w:themeFill="accent3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A5A5A5" w:themeColor="accent3" w:fill="A5A5A5" w:themeFill="accent3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band1Vert">
      <w:tblPr/>
      <w:tcPr>
        <w:shd w:val="clear" w:color="D5D5D5" w:themeColor="accent3" w:themeTint="75" w:fill="D5D5D5" w:themeFill="accent3" w:themeFillTint="75"/>
      </w:tcPr>
    </w:tblStylePr>
    <w:tblStylePr w:type="band1Horz">
      <w:tblPr/>
      <w:tcPr>
        <w:shd w:val="clear" w:color="D5D5D5" w:themeColor="accent3" w:themeTint="75" w:fill="D5D5D5" w:themeFill="accent3" w:themeFillTint="75"/>
      </w:tcPr>
    </w:tblStylePr>
  </w:style>
  <w:style w:type="table" w:customStyle="1" w:styleId="GridTable5Dark-Accent4">
    <w:name w:val="Grid Table 5 Dark- Accent 4"/>
    <w:basedOn w:val="a4"/>
    <w:uiPriority w:val="99"/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FF2CB" w:themeColor="accent4" w:themeTint="34" w:fill="FFF2CB" w:themeFill="accent4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FFC000" w:themeColor="accent4" w:fill="FFC000" w:themeFill="accent4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band1Vert">
      <w:tblPr/>
      <w:tcPr>
        <w:shd w:val="clear" w:color="FFE28A" w:themeColor="accent4" w:themeTint="75" w:fill="FFE28A" w:themeFill="accent4" w:themeFillTint="75"/>
      </w:tcPr>
    </w:tblStylePr>
    <w:tblStylePr w:type="band1Horz">
      <w:tblPr/>
      <w:tcPr>
        <w:shd w:val="clear" w:color="FFE28A" w:themeColor="accent4" w:themeTint="75" w:fill="FFE28A" w:themeFill="accent4" w:themeFillTint="75"/>
      </w:tcPr>
    </w:tblStylePr>
  </w:style>
  <w:style w:type="table" w:customStyle="1" w:styleId="GridTable5Dark-Accent5">
    <w:name w:val="Grid Table 5 Dark - Accent 5"/>
    <w:basedOn w:val="a4"/>
    <w:uiPriority w:val="99"/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8E2F3" w:themeColor="accent5" w:themeTint="34" w:fill="D8E2F3" w:themeFill="accent5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4472C4" w:themeColor="accent5" w:fill="4472C4" w:themeFill="accent5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band1Vert">
      <w:tblPr/>
      <w:tcPr>
        <w:shd w:val="clear" w:color="A9BEE4" w:themeColor="accent5" w:themeTint="75" w:fill="A9BEE4" w:themeFill="accent5" w:themeFillTint="75"/>
      </w:tcPr>
    </w:tblStylePr>
    <w:tblStylePr w:type="band1Horz">
      <w:tblPr/>
      <w:tcPr>
        <w:shd w:val="clear" w:color="A9BEE4" w:themeColor="accent5" w:themeTint="75" w:fill="A9BEE4" w:themeFill="accent5" w:themeFillTint="75"/>
      </w:tcPr>
    </w:tblStylePr>
  </w:style>
  <w:style w:type="table" w:customStyle="1" w:styleId="GridTable5Dark-Accent6">
    <w:name w:val="Grid Table 5 Dark - Accent 6"/>
    <w:basedOn w:val="a4"/>
    <w:uiPriority w:val="99"/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1EFD8" w:themeColor="accent6" w:themeTint="34" w:fill="E1EFD8" w:themeFill="accent6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70AD47" w:themeColor="accent6" w:fill="70AD47" w:themeFill="accent6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band1Vert">
      <w:tblPr/>
      <w:tcPr>
        <w:shd w:val="clear" w:color="BCDBA8" w:themeColor="accent6" w:themeTint="75" w:fill="BCDBA8" w:themeFill="accent6" w:themeFillTint="75"/>
      </w:tcPr>
    </w:tblStylePr>
    <w:tblStylePr w:type="band1Horz">
      <w:tblPr/>
      <w:tcPr>
        <w:shd w:val="clear" w:color="BCDBA8" w:themeColor="accent6" w:themeTint="75" w:fill="BCDBA8" w:themeFill="accent6" w:themeFillTint="75"/>
      </w:tcPr>
    </w:tblStylePr>
  </w:style>
  <w:style w:type="table" w:styleId="-6">
    <w:name w:val="Grid Table 6 Colorful"/>
    <w:basedOn w:val="a4"/>
    <w:uiPriority w:val="99"/>
    <w:tblPr>
      <w:tblStyleRowBandSize w:val="1"/>
      <w:tblStyleColBandSize w:val="1"/>
      <w:tblBorders>
        <w:top w:val="single" w:sz="4" w:space="0" w:color="7F7F7F" w:themeColor="text1" w:themeTint="80"/>
        <w:left w:val="single" w:sz="4" w:space="0" w:color="7F7F7F" w:themeColor="text1" w:themeTint="80"/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b/>
        <w:color w:val="7F7F7F" w:themeColor="text1" w:themeTint="80" w:themeShade="95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b/>
        <w:color w:val="7F7F7F" w:themeColor="text1" w:themeTint="80" w:themeShade="95"/>
      </w:rPr>
    </w:tblStylePr>
    <w:tblStylePr w:type="firstCol">
      <w:rPr>
        <w:b/>
        <w:color w:val="7F7F7F" w:themeColor="text1" w:themeTint="80" w:themeShade="95"/>
      </w:rPr>
    </w:tblStylePr>
    <w:tblStylePr w:type="lastCol">
      <w:rPr>
        <w:b/>
        <w:color w:val="7F7F7F" w:themeColor="text1" w:themeTint="80" w:themeShade="95"/>
      </w:rPr>
    </w:tblStylePr>
    <w:tblStylePr w:type="band1Vert"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6Colorful-Accent1">
    <w:name w:val="Grid Table 6 Colorful - Accent 1"/>
    <w:basedOn w:val="a4"/>
    <w:uiPriority w:val="99"/>
    <w:tblPr>
      <w:tblStyleRowBandSize w:val="1"/>
      <w:tblStyleColBandSize w:val="1"/>
      <w:tblBorders>
        <w:top w:val="single" w:sz="4" w:space="0" w:color="ACCCEA" w:themeColor="accent1" w:themeTint="80"/>
        <w:left w:val="single" w:sz="4" w:space="0" w:color="ACCCEA" w:themeColor="accent1" w:themeTint="80"/>
        <w:bottom w:val="single" w:sz="4" w:space="0" w:color="ACCCEA" w:themeColor="accent1" w:themeTint="80"/>
        <w:right w:val="single" w:sz="4" w:space="0" w:color="ACCCEA" w:themeColor="accent1" w:themeTint="80"/>
        <w:insideH w:val="single" w:sz="4" w:space="0" w:color="ACCCEA" w:themeColor="accent1" w:themeTint="80"/>
        <w:insideV w:val="single" w:sz="4" w:space="0" w:color="ACCCEA" w:themeColor="accent1" w:themeTint="80"/>
      </w:tblBorders>
    </w:tblPr>
    <w:tblStylePr w:type="firstRow">
      <w:rPr>
        <w:b/>
        <w:color w:val="ACCCEA" w:themeColor="accent1" w:themeTint="80" w:themeShade="95"/>
      </w:rPr>
      <w:tblPr/>
      <w:tcPr>
        <w:tcBorders>
          <w:bottom w:val="single" w:sz="12" w:space="0" w:color="ACCCEA" w:themeColor="accent1" w:themeTint="80"/>
        </w:tcBorders>
      </w:tcPr>
    </w:tblStylePr>
    <w:tblStylePr w:type="lastRow">
      <w:rPr>
        <w:b/>
        <w:color w:val="ACCCEA" w:themeColor="accent1" w:themeTint="80" w:themeShade="95"/>
      </w:rPr>
    </w:tblStylePr>
    <w:tblStylePr w:type="firstCol">
      <w:rPr>
        <w:b/>
        <w:color w:val="ACCCEA" w:themeColor="accent1" w:themeTint="80" w:themeShade="95"/>
      </w:rPr>
    </w:tblStylePr>
    <w:tblStylePr w:type="lastCol">
      <w:rPr>
        <w:b/>
        <w:color w:val="ACCCEA" w:themeColor="accent1" w:themeTint="80" w:themeShade="95"/>
      </w:rPr>
    </w:tblStylePr>
    <w:tblStylePr w:type="band1Vert"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ACCCEA" w:themeColor="accent1" w:themeTint="80" w:themeShade="95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2Horz">
      <w:rPr>
        <w:rFonts w:ascii="Arial" w:hAnsi="Arial"/>
        <w:color w:val="ACCCEA" w:themeColor="accent1" w:themeTint="80" w:themeShade="95"/>
        <w:sz w:val="22"/>
      </w:rPr>
    </w:tblStylePr>
  </w:style>
  <w:style w:type="table" w:customStyle="1" w:styleId="GridTable6Colorful-Accent2">
    <w:name w:val="Grid Table 6 Colorful - Accent 2"/>
    <w:basedOn w:val="a4"/>
    <w:uiPriority w:val="99"/>
    <w:tblPr>
      <w:tblStyleRowBandSize w:val="1"/>
      <w:tblStyleColBandSize w:val="1"/>
      <w:tblBorders>
        <w:top w:val="single" w:sz="4" w:space="0" w:color="F4B184" w:themeColor="accent2" w:themeTint="97"/>
        <w:left w:val="single" w:sz="4" w:space="0" w:color="F4B184" w:themeColor="accent2" w:themeTint="97"/>
        <w:bottom w:val="single" w:sz="4" w:space="0" w:color="F4B184" w:themeColor="accent2" w:themeTint="97"/>
        <w:right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F4B184" w:themeColor="accent2" w:themeTint="97" w:themeShade="95"/>
      </w:rPr>
      <w:tblPr/>
      <w:tcPr>
        <w:tcBorders>
          <w:bottom w:val="single" w:sz="12" w:space="0" w:color="F4B184" w:themeColor="accent2" w:themeTint="97"/>
        </w:tcBorders>
      </w:tcPr>
    </w:tblStylePr>
    <w:tblStylePr w:type="lastRow">
      <w:rPr>
        <w:b/>
        <w:color w:val="F4B184" w:themeColor="accent2" w:themeTint="97" w:themeShade="95"/>
      </w:rPr>
    </w:tblStylePr>
    <w:tblStylePr w:type="firstCol">
      <w:rPr>
        <w:b/>
        <w:color w:val="F4B184" w:themeColor="accent2" w:themeTint="97" w:themeShade="95"/>
      </w:rPr>
    </w:tblStylePr>
    <w:tblStylePr w:type="lastCol">
      <w:rPr>
        <w:b/>
        <w:color w:val="F4B184" w:themeColor="accent2" w:themeTint="97" w:themeShade="95"/>
      </w:rPr>
    </w:tblStylePr>
    <w:tblStylePr w:type="band1Vert"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GridTable6Colorful-Accent3">
    <w:name w:val="Grid Table 6 Colorful - Accent 3"/>
    <w:basedOn w:val="a4"/>
    <w:uiPriority w:val="99"/>
    <w:tblPr>
      <w:tblStyleRowBandSize w:val="1"/>
      <w:tblStyleColBandSize w:val="1"/>
      <w:tblBorders>
        <w:top w:val="single" w:sz="4" w:space="0" w:color="A5A5A5" w:themeColor="accent3" w:themeTint="FE"/>
        <w:left w:val="single" w:sz="4" w:space="0" w:color="A5A5A5" w:themeColor="accent3" w:themeTint="FE"/>
        <w:bottom w:val="single" w:sz="4" w:space="0" w:color="A5A5A5" w:themeColor="accent3" w:themeTint="FE"/>
        <w:right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A5A5A5" w:themeColor="accent3" w:themeTint="FE" w:themeShade="95"/>
      </w:rPr>
      <w:tblPr/>
      <w:tcPr>
        <w:tcBorders>
          <w:bottom w:val="single" w:sz="12" w:space="0" w:color="A5A5A5" w:themeColor="accent3" w:themeTint="FE"/>
        </w:tcBorders>
      </w:tcPr>
    </w:tblStylePr>
    <w:tblStylePr w:type="lastRow">
      <w:rPr>
        <w:b/>
        <w:color w:val="A5A5A5" w:themeColor="accent3" w:themeTint="FE" w:themeShade="95"/>
      </w:rPr>
    </w:tblStylePr>
    <w:tblStylePr w:type="firstCol">
      <w:rPr>
        <w:b/>
        <w:color w:val="A5A5A5" w:themeColor="accent3" w:themeTint="FE" w:themeShade="95"/>
      </w:rPr>
    </w:tblStylePr>
    <w:tblStylePr w:type="lastCol">
      <w:rPr>
        <w:b/>
        <w:color w:val="A5A5A5" w:themeColor="accent3" w:themeTint="FE" w:themeShade="95"/>
      </w:rPr>
    </w:tblStylePr>
    <w:tblStylePr w:type="band1Vert"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A5A5A5" w:themeColor="accent3" w:themeTint="FE" w:themeShade="95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2Horz">
      <w:rPr>
        <w:rFonts w:ascii="Arial" w:hAnsi="Arial"/>
        <w:color w:val="A5A5A5" w:themeColor="accent3" w:themeTint="FE" w:themeShade="95"/>
        <w:sz w:val="22"/>
      </w:rPr>
    </w:tblStylePr>
  </w:style>
  <w:style w:type="table" w:customStyle="1" w:styleId="GridTable6Colorful-Accent4">
    <w:name w:val="Grid Table 6 Colorful - Accent 4"/>
    <w:basedOn w:val="a4"/>
    <w:uiPriority w:val="99"/>
    <w:tblPr>
      <w:tblStyleRowBandSize w:val="1"/>
      <w:tblStyleColBandSize w:val="1"/>
      <w:tblBorders>
        <w:top w:val="single" w:sz="4" w:space="0" w:color="FFD865" w:themeColor="accent4" w:themeTint="9A"/>
        <w:left w:val="single" w:sz="4" w:space="0" w:color="FFD865" w:themeColor="accent4" w:themeTint="9A"/>
        <w:bottom w:val="single" w:sz="4" w:space="0" w:color="FFD865" w:themeColor="accent4" w:themeTint="9A"/>
        <w:right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FFD865" w:themeColor="accent4" w:themeTint="9A" w:themeShade="95"/>
      </w:rPr>
      <w:tblPr/>
      <w:tcPr>
        <w:tcBorders>
          <w:bottom w:val="single" w:sz="12" w:space="0" w:color="FFD865" w:themeColor="accent4" w:themeTint="9A"/>
        </w:tcBorders>
      </w:tcPr>
    </w:tblStylePr>
    <w:tblStylePr w:type="lastRow">
      <w:rPr>
        <w:b/>
        <w:color w:val="FFD865" w:themeColor="accent4" w:themeTint="9A" w:themeShade="95"/>
      </w:rPr>
    </w:tblStylePr>
    <w:tblStylePr w:type="firstCol">
      <w:rPr>
        <w:b/>
        <w:color w:val="FFD865" w:themeColor="accent4" w:themeTint="9A" w:themeShade="95"/>
      </w:rPr>
    </w:tblStylePr>
    <w:tblStylePr w:type="lastCol">
      <w:rPr>
        <w:b/>
        <w:color w:val="FFD865" w:themeColor="accent4" w:themeTint="9A" w:themeShade="95"/>
      </w:rPr>
    </w:tblStylePr>
    <w:tblStylePr w:type="band1Vert"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GridTable6Colorful-Accent5">
    <w:name w:val="Grid Table 6 Colorful - Accent 5"/>
    <w:basedOn w:val="a4"/>
    <w:uiPriority w:val="99"/>
    <w:tblPr>
      <w:tblStyleRowBandSize w:val="1"/>
      <w:tblStyleColBandSize w:val="1"/>
      <w:tblBorders>
        <w:top w:val="single" w:sz="4" w:space="0" w:color="4472C4" w:themeColor="accent5"/>
        <w:left w:val="single" w:sz="4" w:space="0" w:color="4472C4" w:themeColor="accent5"/>
        <w:bottom w:val="single" w:sz="4" w:space="0" w:color="4472C4" w:themeColor="accent5"/>
        <w:right w:val="single" w:sz="4" w:space="0" w:color="4472C4" w:themeColor="accent5"/>
        <w:insideH w:val="single" w:sz="4" w:space="0" w:color="4472C4" w:themeColor="accent5"/>
        <w:insideV w:val="single" w:sz="4" w:space="0" w:color="4472C4" w:themeColor="accent5"/>
      </w:tblBorders>
    </w:tblPr>
    <w:tblStylePr w:type="firstRow">
      <w:rPr>
        <w:b/>
        <w:color w:val="254175" w:themeColor="accent5" w:themeShade="95"/>
      </w:rPr>
      <w:tblPr/>
      <w:tcPr>
        <w:tcBorders>
          <w:bottom w:val="single" w:sz="12" w:space="0" w:color="4472C4" w:themeColor="accent5"/>
        </w:tcBorders>
      </w:tcPr>
    </w:tblStylePr>
    <w:tblStylePr w:type="lastRow">
      <w:rPr>
        <w:b/>
        <w:color w:val="254175" w:themeColor="accent5" w:themeShade="95"/>
      </w:rPr>
    </w:tblStylePr>
    <w:tblStylePr w:type="firstCol">
      <w:rPr>
        <w:b/>
        <w:color w:val="254175" w:themeColor="accent5" w:themeShade="95"/>
      </w:rPr>
    </w:tblStylePr>
    <w:tblStylePr w:type="lastCol">
      <w:rPr>
        <w:b/>
        <w:color w:val="254175" w:themeColor="accent5" w:themeShade="95"/>
      </w:rPr>
    </w:tblStylePr>
    <w:tblStylePr w:type="band1Vert"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254175" w:themeColor="accent5" w:themeShade="95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2Horz">
      <w:rPr>
        <w:rFonts w:ascii="Arial" w:hAnsi="Arial"/>
        <w:color w:val="254175" w:themeColor="accent5" w:themeShade="95"/>
        <w:sz w:val="22"/>
      </w:rPr>
    </w:tblStylePr>
  </w:style>
  <w:style w:type="table" w:customStyle="1" w:styleId="GridTable6Colorful-Accent6">
    <w:name w:val="Grid Table 6 Colorful - Accent 6"/>
    <w:basedOn w:val="a4"/>
    <w:uiPriority w:val="99"/>
    <w:tblPr>
      <w:tblStyleRowBandSize w:val="1"/>
      <w:tblStyleColBandSize w:val="1"/>
      <w:tblBorders>
        <w:top w:val="single" w:sz="4" w:space="0" w:color="70AD47" w:themeColor="accent6"/>
        <w:left w:val="single" w:sz="4" w:space="0" w:color="70AD47" w:themeColor="accent6"/>
        <w:bottom w:val="single" w:sz="4" w:space="0" w:color="70AD47" w:themeColor="accent6"/>
        <w:right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254175" w:themeColor="accent5" w:themeShade="95"/>
      </w:rPr>
      <w:tblPr/>
      <w:tcPr>
        <w:tcBorders>
          <w:bottom w:val="single" w:sz="12" w:space="0" w:color="70AD47" w:themeColor="accent6"/>
        </w:tcBorders>
      </w:tcPr>
    </w:tblStylePr>
    <w:tblStylePr w:type="lastRow">
      <w:rPr>
        <w:b/>
        <w:color w:val="254175" w:themeColor="accent5" w:themeShade="95"/>
      </w:rPr>
    </w:tblStylePr>
    <w:tblStylePr w:type="firstCol">
      <w:rPr>
        <w:b/>
        <w:color w:val="254175" w:themeColor="accent5" w:themeShade="95"/>
      </w:rPr>
    </w:tblStylePr>
    <w:tblStylePr w:type="lastCol">
      <w:rPr>
        <w:b/>
        <w:color w:val="254175" w:themeColor="accent5" w:themeShade="95"/>
      </w:rPr>
    </w:tblStylePr>
    <w:tblStylePr w:type="band1Vert"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254175" w:themeColor="accent5" w:themeShade="95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2Horz">
      <w:rPr>
        <w:rFonts w:ascii="Arial" w:hAnsi="Arial"/>
        <w:color w:val="254175" w:themeColor="accent5" w:themeShade="95"/>
        <w:sz w:val="22"/>
      </w:rPr>
    </w:tblStylePr>
  </w:style>
  <w:style w:type="table" w:styleId="-7">
    <w:name w:val="Grid Table 7 Colorful"/>
    <w:basedOn w:val="a4"/>
    <w:uiPriority w:val="99"/>
    <w:tblPr>
      <w:tblStyleRowBandSize w:val="1"/>
      <w:tblStyleColBandSize w:val="1"/>
      <w:tblBorders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7F7F7F" w:themeColor="tex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single" w:sz="4" w:space="0" w:color="7F7F7F" w:themeColor="tex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7Colorful-Accent1">
    <w:name w:val="Grid Table 7 Colorful - Accent 1"/>
    <w:basedOn w:val="a4"/>
    <w:uiPriority w:val="99"/>
    <w:tblPr>
      <w:tblStyleRowBandSize w:val="1"/>
      <w:tblStyleColBandSize w:val="1"/>
      <w:tblBorders>
        <w:bottom w:val="single" w:sz="4" w:space="0" w:color="ACCCEA" w:themeColor="accent1" w:themeTint="80"/>
        <w:right w:val="single" w:sz="4" w:space="0" w:color="ACCCEA" w:themeColor="accent1" w:themeTint="80"/>
        <w:insideH w:val="single" w:sz="4" w:space="0" w:color="ACCCEA" w:themeColor="accent1" w:themeTint="80"/>
        <w:insideV w:val="single" w:sz="4" w:space="0" w:color="ACCCEA" w:themeColor="accent1" w:themeTint="80"/>
      </w:tblBorders>
    </w:tblPr>
    <w:tblStylePr w:type="firstRow">
      <w:rPr>
        <w:rFonts w:ascii="Arial" w:hAnsi="Arial"/>
        <w:b/>
        <w:color w:val="ACCCEA" w:themeColor="accen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CCCEA" w:themeColor="accen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CCCEA" w:themeColor="accent1" w:themeTint="80" w:themeShade="95"/>
        <w:sz w:val="22"/>
      </w:rPr>
      <w:tblPr/>
      <w:tcPr>
        <w:tcBorders>
          <w:top w:val="single" w:sz="4" w:space="0" w:color="ACCCEA" w:themeColor="accen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CCCEA" w:themeColor="accen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CCCEA" w:themeColor="accen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ACCCEA" w:themeColor="accent1" w:themeTint="80" w:themeShade="95"/>
        <w:sz w:val="22"/>
      </w:rPr>
      <w:tblPr/>
      <w:tcPr>
        <w:tcBorders>
          <w:top w:val="none" w:sz="0" w:space="0" w:color="auto"/>
          <w:left w:val="single" w:sz="4" w:space="0" w:color="ACCCEA" w:themeColor="accen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ACCCEA" w:themeColor="accent1" w:themeTint="80" w:themeShade="95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2Horz">
      <w:rPr>
        <w:rFonts w:ascii="Arial" w:hAnsi="Arial"/>
        <w:color w:val="ACCCEA" w:themeColor="accent1" w:themeTint="80" w:themeShade="95"/>
        <w:sz w:val="22"/>
      </w:rPr>
    </w:tblStylePr>
  </w:style>
  <w:style w:type="table" w:customStyle="1" w:styleId="GridTable7Colorful-Accent2">
    <w:name w:val="Grid Table 7 Colorful - Accent 2"/>
    <w:basedOn w:val="a4"/>
    <w:uiPriority w:val="99"/>
    <w:tblPr>
      <w:tblStyleRowBandSize w:val="1"/>
      <w:tblStyleColBandSize w:val="1"/>
      <w:tblBorders>
        <w:bottom w:val="single" w:sz="4" w:space="0" w:color="F4B184" w:themeColor="accent2" w:themeTint="97"/>
        <w:right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rFonts w:ascii="Arial" w:hAnsi="Arial"/>
        <w:b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4B184" w:themeColor="accent2" w:themeTint="97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F4B184" w:themeColor="accent2" w:themeTint="97" w:themeShade="95"/>
        <w:sz w:val="22"/>
      </w:rPr>
      <w:tblPr/>
      <w:tcPr>
        <w:tcBorders>
          <w:top w:val="single" w:sz="4" w:space="0" w:color="F4B184" w:themeColor="accent2" w:themeTint="97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4B184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single" w:sz="4" w:space="0" w:color="F4B184" w:themeColor="accent2" w:themeTint="97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GridTable7Colorful-Accent3">
    <w:name w:val="Grid Table 7 Colorful - Accent 3"/>
    <w:basedOn w:val="a4"/>
    <w:uiPriority w:val="99"/>
    <w:tblPr>
      <w:tblStyleRowBandSize w:val="1"/>
      <w:tblStyleColBandSize w:val="1"/>
      <w:tblBorders>
        <w:bottom w:val="single" w:sz="4" w:space="0" w:color="A5A5A5" w:themeColor="accent3" w:themeTint="FE"/>
        <w:right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rFonts w:ascii="Arial" w:hAnsi="Arial"/>
        <w:b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5A5A5" w:themeColor="accent3" w:themeTint="FE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5A5A5" w:themeColor="accent3" w:themeTint="FE" w:themeShade="95"/>
        <w:sz w:val="22"/>
      </w:rPr>
      <w:tblPr/>
      <w:tcPr>
        <w:tcBorders>
          <w:top w:val="single" w:sz="4" w:space="0" w:color="A5A5A5" w:themeColor="accent3" w:themeTint="FE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5A5A5" w:themeColor="accent3" w:themeTint="FE"/>
        </w:tcBorders>
        <w:shd w:val="clear" w:color="FFFFFF" w:fill="auto"/>
      </w:tcPr>
    </w:tblStylePr>
    <w:tblStylePr w:type="lastCol">
      <w:rPr>
        <w:rFonts w:ascii="Arial" w:hAnsi="Arial"/>
        <w:i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single" w:sz="4" w:space="0" w:color="A5A5A5" w:themeColor="accent3" w:themeTint="FE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A5A5A5" w:themeColor="accent3" w:themeTint="FE" w:themeShade="95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2Horz">
      <w:rPr>
        <w:rFonts w:ascii="Arial" w:hAnsi="Arial"/>
        <w:color w:val="A5A5A5" w:themeColor="accent3" w:themeTint="FE" w:themeShade="95"/>
        <w:sz w:val="22"/>
      </w:rPr>
    </w:tblStylePr>
  </w:style>
  <w:style w:type="table" w:customStyle="1" w:styleId="GridTable7Colorful-Accent4">
    <w:name w:val="Grid Table 7 Colorful - Accent 4"/>
    <w:basedOn w:val="a4"/>
    <w:uiPriority w:val="99"/>
    <w:tblPr>
      <w:tblStyleRowBandSize w:val="1"/>
      <w:tblStyleColBandSize w:val="1"/>
      <w:tblBorders>
        <w:bottom w:val="single" w:sz="4" w:space="0" w:color="FFD865" w:themeColor="accent4" w:themeTint="9A"/>
        <w:right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rFonts w:ascii="Arial" w:hAnsi="Arial"/>
        <w:b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FD865" w:themeColor="accent4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FFD865" w:themeColor="accent4" w:themeTint="9A" w:themeShade="95"/>
        <w:sz w:val="22"/>
      </w:rPr>
      <w:tblPr/>
      <w:tcPr>
        <w:tcBorders>
          <w:top w:val="single" w:sz="4" w:space="0" w:color="FFD865" w:themeColor="accent4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FD865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single" w:sz="4" w:space="0" w:color="FFD865" w:themeColor="accent4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GridTable7Colorful-Accent5">
    <w:name w:val="Grid Table 7 Colorful - Accent 5"/>
    <w:basedOn w:val="a4"/>
    <w:uiPriority w:val="99"/>
    <w:tblPr>
      <w:tblStyleRowBandSize w:val="1"/>
      <w:tblStyleColBandSize w:val="1"/>
      <w:tblBorders>
        <w:bottom w:val="single" w:sz="4" w:space="0" w:color="95AFDD" w:themeColor="accent5" w:themeTint="90"/>
        <w:right w:val="single" w:sz="4" w:space="0" w:color="95AFDD" w:themeColor="accent5" w:themeTint="90"/>
        <w:insideH w:val="single" w:sz="4" w:space="0" w:color="95AFDD" w:themeColor="accent5" w:themeTint="90"/>
        <w:insideV w:val="single" w:sz="4" w:space="0" w:color="95AFDD" w:themeColor="accent5" w:themeTint="90"/>
      </w:tblBorders>
    </w:tblPr>
    <w:tblStylePr w:type="firstRow">
      <w:rPr>
        <w:rFonts w:ascii="Arial" w:hAnsi="Arial"/>
        <w:b/>
        <w:color w:val="254175" w:themeColor="accent5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95AFDD" w:themeColor="accent5" w:themeTint="9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254175" w:themeColor="accent5" w:themeShade="95"/>
        <w:sz w:val="22"/>
      </w:rPr>
      <w:tblPr/>
      <w:tcPr>
        <w:tcBorders>
          <w:top w:val="single" w:sz="4" w:space="0" w:color="95AFDD" w:themeColor="accent5" w:themeTint="9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54175" w:themeColor="accent5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95AFDD" w:themeColor="accent5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254175" w:themeColor="accent5" w:themeShade="95"/>
        <w:sz w:val="22"/>
      </w:rPr>
      <w:tblPr/>
      <w:tcPr>
        <w:tcBorders>
          <w:top w:val="none" w:sz="0" w:space="0" w:color="auto"/>
          <w:left w:val="single" w:sz="4" w:space="0" w:color="95AFDD" w:themeColor="accent5" w:themeTint="9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254175" w:themeColor="accent5" w:themeShade="95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2Horz">
      <w:rPr>
        <w:rFonts w:ascii="Arial" w:hAnsi="Arial"/>
        <w:color w:val="254175" w:themeColor="accent5" w:themeShade="95"/>
        <w:sz w:val="22"/>
      </w:rPr>
    </w:tblStylePr>
  </w:style>
  <w:style w:type="table" w:customStyle="1" w:styleId="GridTable7Colorful-Accent6">
    <w:name w:val="Grid Table 7 Colorful - Accent 6"/>
    <w:basedOn w:val="a4"/>
    <w:uiPriority w:val="99"/>
    <w:tblPr>
      <w:tblStyleRowBandSize w:val="1"/>
      <w:tblStyleColBandSize w:val="1"/>
      <w:tblBorders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  <w:insideV w:val="single" w:sz="4" w:space="0" w:color="ADD394" w:themeColor="accent6" w:themeTint="90"/>
      </w:tblBorders>
    </w:tblPr>
    <w:tblStylePr w:type="firstRow">
      <w:rPr>
        <w:rFonts w:ascii="Arial" w:hAnsi="Arial"/>
        <w:b/>
        <w:color w:val="416429" w:themeColor="accent6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DD394" w:themeColor="accent6" w:themeTint="9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416429" w:themeColor="accent6" w:themeShade="95"/>
        <w:sz w:val="22"/>
      </w:rPr>
      <w:tblPr/>
      <w:tcPr>
        <w:tcBorders>
          <w:top w:val="single" w:sz="4" w:space="0" w:color="ADD394" w:themeColor="accent6" w:themeTint="9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416429" w:themeColor="accent6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DD394" w:themeColor="accent6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416429" w:themeColor="accent6" w:themeShade="95"/>
        <w:sz w:val="22"/>
      </w:rPr>
      <w:tblPr/>
      <w:tcPr>
        <w:tcBorders>
          <w:top w:val="none" w:sz="0" w:space="0" w:color="auto"/>
          <w:left w:val="single" w:sz="4" w:space="0" w:color="ADD394" w:themeColor="accent6" w:themeTint="9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16429" w:themeColor="accent6" w:themeShade="95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2Horz">
      <w:rPr>
        <w:rFonts w:ascii="Arial" w:hAnsi="Arial"/>
        <w:color w:val="416429" w:themeColor="accent6" w:themeShade="95"/>
        <w:sz w:val="22"/>
      </w:rPr>
    </w:tblStylePr>
  </w:style>
  <w:style w:type="table" w:styleId="-10">
    <w:name w:val="List Table 1 Light"/>
    <w:basedOn w:val="a4"/>
    <w:uiPriority w:val="99"/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000000" w:themeColor="tex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1Light-Accent1">
    <w:name w:val="List Table 1 Light - Accent 1"/>
    <w:basedOn w:val="a4"/>
    <w:uiPriority w:val="99"/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5B9BD5" w:themeColor="accen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5B9BD5" w:themeColor="accen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5E5F4" w:themeColor="accent1" w:themeTint="40" w:fill="D5E5F4" w:themeFill="accent1" w:themeFillTint="40"/>
      </w:tcPr>
    </w:tblStylePr>
    <w:tblStylePr w:type="band1Horz">
      <w:tblPr/>
      <w:tcPr>
        <w:shd w:val="clear" w:color="D5E5F4" w:themeColor="accent1" w:themeTint="40" w:fill="D5E5F4" w:themeFill="accent1" w:themeFillTint="40"/>
      </w:tcPr>
    </w:tblStylePr>
  </w:style>
  <w:style w:type="table" w:customStyle="1" w:styleId="ListTable1Light-Accent2">
    <w:name w:val="List Table 1 Light - Accent 2"/>
    <w:basedOn w:val="a4"/>
    <w:uiPriority w:val="99"/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ED7D31" w:themeColor="accent2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ED7D31" w:themeColor="accent2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1Light-Accent3">
    <w:name w:val="List Table 1 Light - Accent 3"/>
    <w:basedOn w:val="a4"/>
    <w:uiPriority w:val="99"/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5A5A5" w:themeColor="accent3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1Light-Accent4">
    <w:name w:val="List Table 1 Light - Accent 4"/>
    <w:basedOn w:val="a4"/>
    <w:uiPriority w:val="99"/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FC000" w:themeColor="accent4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FFC000" w:themeColor="accent4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1Light-Accent5">
    <w:name w:val="List Table 1 Light - Accent 5"/>
    <w:basedOn w:val="a4"/>
    <w:uiPriority w:val="99"/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472C4" w:themeColor="accent5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5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CFDBF0" w:themeColor="accent5" w:themeTint="40" w:fill="CFDBF0" w:themeFill="accent5" w:themeFillTint="40"/>
      </w:tcPr>
    </w:tblStylePr>
    <w:tblStylePr w:type="band1Horz">
      <w:tblPr/>
      <w:tcPr>
        <w:shd w:val="clear" w:color="CFDBF0" w:themeColor="accent5" w:themeTint="40" w:fill="CFDBF0" w:themeFill="accent5" w:themeFillTint="40"/>
      </w:tcPr>
    </w:tblStylePr>
  </w:style>
  <w:style w:type="table" w:customStyle="1" w:styleId="ListTable1Light-Accent6">
    <w:name w:val="List Table 1 Light - Accent 6"/>
    <w:basedOn w:val="a4"/>
    <w:uiPriority w:val="99"/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70AD47" w:themeColor="accent6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tblPr/>
      <w:tcPr>
        <w:shd w:val="clear" w:color="DAEBCF" w:themeColor="accent6" w:themeTint="40" w:fill="DAEBCF" w:themeFill="accent6" w:themeFillTint="40"/>
      </w:tcPr>
    </w:tblStylePr>
  </w:style>
  <w:style w:type="table" w:styleId="-20">
    <w:name w:val="List Table 2"/>
    <w:basedOn w:val="a4"/>
    <w:uiPriority w:val="99"/>
    <w:tblPr>
      <w:tblStyleRowBandSize w:val="1"/>
      <w:tblStyleColBandSize w:val="1"/>
      <w:tblBorders>
        <w:top w:val="single" w:sz="4" w:space="0" w:color="6F6F6F" w:themeColor="text1" w:themeTint="90"/>
        <w:bottom w:val="single" w:sz="4" w:space="0" w:color="6F6F6F" w:themeColor="text1" w:themeTint="90"/>
        <w:insideH w:val="single" w:sz="4" w:space="0" w:color="6F6F6F" w:themeColor="tex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2-Accent1">
    <w:name w:val="List Table 2 - Accent 1"/>
    <w:basedOn w:val="a4"/>
    <w:uiPriority w:val="99"/>
    <w:tblPr>
      <w:tblStyleRowBandSize w:val="1"/>
      <w:tblStyleColBandSize w:val="1"/>
      <w:tblBorders>
        <w:top w:val="single" w:sz="4" w:space="0" w:color="A2C6E7" w:themeColor="accent1" w:themeTint="90"/>
        <w:bottom w:val="single" w:sz="4" w:space="0" w:color="A2C6E7" w:themeColor="accent1" w:themeTint="90"/>
        <w:insideH w:val="single" w:sz="4" w:space="0" w:color="A2C6E7" w:themeColor="accen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2C6E7" w:themeColor="accent1" w:themeTint="90"/>
          <w:left w:val="none" w:sz="4" w:space="0" w:color="000000"/>
          <w:bottom w:val="single" w:sz="4" w:space="0" w:color="A2C6E7" w:themeColor="accen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2C6E7" w:themeColor="accent1" w:themeTint="90"/>
          <w:left w:val="none" w:sz="4" w:space="0" w:color="000000"/>
          <w:bottom w:val="single" w:sz="4" w:space="0" w:color="A2C6E7" w:themeColor="accen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</w:style>
  <w:style w:type="table" w:customStyle="1" w:styleId="ListTable2-Accent2">
    <w:name w:val="List Table 2 - Accent 2"/>
    <w:basedOn w:val="a4"/>
    <w:uiPriority w:val="99"/>
    <w:tblPr>
      <w:tblStyleRowBandSize w:val="1"/>
      <w:tblStyleColBandSize w:val="1"/>
      <w:tblBorders>
        <w:top w:val="single" w:sz="4" w:space="0" w:color="F4B58A" w:themeColor="accent2" w:themeTint="90"/>
        <w:bottom w:val="single" w:sz="4" w:space="0" w:color="F4B58A" w:themeColor="accent2" w:themeTint="90"/>
        <w:insideH w:val="single" w:sz="4" w:space="0" w:color="F4B58A" w:themeColor="accent2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4B58A" w:themeColor="accent2" w:themeTint="90"/>
          <w:left w:val="none" w:sz="4" w:space="0" w:color="000000"/>
          <w:bottom w:val="single" w:sz="4" w:space="0" w:color="F4B58A" w:themeColor="accent2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4B58A" w:themeColor="accent2" w:themeTint="90"/>
          <w:left w:val="none" w:sz="4" w:space="0" w:color="000000"/>
          <w:bottom w:val="single" w:sz="4" w:space="0" w:color="F4B58A" w:themeColor="accent2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2-Accent3">
    <w:name w:val="List Table 2 - Accent 3"/>
    <w:basedOn w:val="a4"/>
    <w:uiPriority w:val="99"/>
    <w:tblPr>
      <w:tblStyleRowBandSize w:val="1"/>
      <w:tblStyleColBandSize w:val="1"/>
      <w:tblBorders>
        <w:top w:val="single" w:sz="4" w:space="0" w:color="CCCCCC" w:themeColor="accent3" w:themeTint="90"/>
        <w:bottom w:val="single" w:sz="4" w:space="0" w:color="CCCCCC" w:themeColor="accent3" w:themeTint="90"/>
        <w:insideH w:val="single" w:sz="4" w:space="0" w:color="CCCCCC" w:themeColor="accent3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CCCCC" w:themeColor="accent3" w:themeTint="90"/>
          <w:left w:val="none" w:sz="4" w:space="0" w:color="000000"/>
          <w:bottom w:val="single" w:sz="4" w:space="0" w:color="CCCCCC" w:themeColor="accent3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CCCCC" w:themeColor="accent3" w:themeTint="90"/>
          <w:left w:val="none" w:sz="4" w:space="0" w:color="000000"/>
          <w:bottom w:val="single" w:sz="4" w:space="0" w:color="CCCCCC" w:themeColor="accent3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2-Accent4">
    <w:name w:val="List Table 2 - Accent 4"/>
    <w:basedOn w:val="a4"/>
    <w:uiPriority w:val="99"/>
    <w:tblPr>
      <w:tblStyleRowBandSize w:val="1"/>
      <w:tblStyleColBandSize w:val="1"/>
      <w:tblBorders>
        <w:top w:val="single" w:sz="4" w:space="0" w:color="FFDB6F" w:themeColor="accent4" w:themeTint="90"/>
        <w:bottom w:val="single" w:sz="4" w:space="0" w:color="FFDB6F" w:themeColor="accent4" w:themeTint="90"/>
        <w:insideH w:val="single" w:sz="4" w:space="0" w:color="FFDB6F" w:themeColor="accent4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FDB6F" w:themeColor="accent4" w:themeTint="90"/>
          <w:left w:val="none" w:sz="4" w:space="0" w:color="000000"/>
          <w:bottom w:val="single" w:sz="4" w:space="0" w:color="FFDB6F" w:themeColor="accent4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FDB6F" w:themeColor="accent4" w:themeTint="90"/>
          <w:left w:val="none" w:sz="4" w:space="0" w:color="000000"/>
          <w:bottom w:val="single" w:sz="4" w:space="0" w:color="FFDB6F" w:themeColor="accent4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2-Accent5">
    <w:name w:val="List Table 2 - Accent 5"/>
    <w:basedOn w:val="a4"/>
    <w:uiPriority w:val="99"/>
    <w:tblPr>
      <w:tblStyleRowBandSize w:val="1"/>
      <w:tblStyleColBandSize w:val="1"/>
      <w:tblBorders>
        <w:top w:val="single" w:sz="4" w:space="0" w:color="95AFDD" w:themeColor="accent5" w:themeTint="90"/>
        <w:bottom w:val="single" w:sz="4" w:space="0" w:color="95AFDD" w:themeColor="accent5" w:themeTint="90"/>
        <w:insideH w:val="single" w:sz="4" w:space="0" w:color="95AFDD" w:themeColor="accent5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5AFDD" w:themeColor="accent5" w:themeTint="90"/>
          <w:left w:val="none" w:sz="4" w:space="0" w:color="000000"/>
          <w:bottom w:val="single" w:sz="4" w:space="0" w:color="95AFDD" w:themeColor="accent5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5AFDD" w:themeColor="accent5" w:themeTint="90"/>
          <w:left w:val="none" w:sz="4" w:space="0" w:color="000000"/>
          <w:bottom w:val="single" w:sz="4" w:space="0" w:color="95AFDD" w:themeColor="accent5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</w:style>
  <w:style w:type="table" w:customStyle="1" w:styleId="ListTable2-Accent6">
    <w:name w:val="List Table 2 - Accent 6"/>
    <w:basedOn w:val="a4"/>
    <w:uiPriority w:val="99"/>
    <w:tblPr>
      <w:tblStyleRowBandSize w:val="1"/>
      <w:tblStyleColBandSize w:val="1"/>
      <w:tblBorders>
        <w:top w:val="single" w:sz="4" w:space="0" w:color="ADD394" w:themeColor="accent6" w:themeTint="90"/>
        <w:bottom w:val="single" w:sz="4" w:space="0" w:color="ADD394" w:themeColor="accent6" w:themeTint="90"/>
        <w:insideH w:val="single" w:sz="4" w:space="0" w:color="ADD394" w:themeColor="accent6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</w:style>
  <w:style w:type="table" w:styleId="-30">
    <w:name w:val="List Table 3"/>
    <w:basedOn w:val="a4"/>
    <w:uiPriority w:val="99"/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customStyle="1" w:styleId="ListTable3-Accent1">
    <w:name w:val="List Table 3 - Accent 1"/>
    <w:basedOn w:val="a4"/>
    <w:uiPriority w:val="99"/>
    <w:tblPr>
      <w:tblStyleRowBandSize w:val="1"/>
      <w:tblStyleColBandSize w:val="1"/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5B9BD5" w:themeColor="accent1"/>
          <w:right w:val="single" w:sz="4" w:space="0" w:color="5B9BD5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5B9BD5" w:themeColor="accent1"/>
          <w:bottom w:val="single" w:sz="4" w:space="0" w:color="5B9BD5" w:themeColor="accent1"/>
        </w:tcBorders>
      </w:tcPr>
    </w:tblStylePr>
  </w:style>
  <w:style w:type="table" w:customStyle="1" w:styleId="ListTable3-Accent2">
    <w:name w:val="List Table 3 - Accent 2"/>
    <w:basedOn w:val="a4"/>
    <w:uiPriority w:val="99"/>
    <w:tblPr>
      <w:tblStyleRowBandSize w:val="1"/>
      <w:tblStyleColBandSize w:val="1"/>
      <w:tblBorders>
        <w:top w:val="single" w:sz="4" w:space="0" w:color="F4B184" w:themeColor="accent2" w:themeTint="97"/>
        <w:left w:val="single" w:sz="4" w:space="0" w:color="F4B184" w:themeColor="accent2" w:themeTint="97"/>
        <w:bottom w:val="single" w:sz="4" w:space="0" w:color="F4B184" w:themeColor="accent2" w:themeTint="97"/>
        <w:right w:val="single" w:sz="4" w:space="0" w:color="F4B184" w:themeColor="accent2" w:themeTint="97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4B184" w:themeColor="accent2" w:themeTint="97"/>
          <w:right w:val="single" w:sz="4" w:space="0" w:color="F4B184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4B184" w:themeColor="accent2" w:themeTint="97"/>
          <w:bottom w:val="single" w:sz="4" w:space="0" w:color="F4B184" w:themeColor="accent2" w:themeTint="97"/>
        </w:tcBorders>
      </w:tcPr>
    </w:tblStylePr>
  </w:style>
  <w:style w:type="table" w:customStyle="1" w:styleId="ListTable3-Accent3">
    <w:name w:val="List Table 3 - Accent 3"/>
    <w:basedOn w:val="a4"/>
    <w:uiPriority w:val="99"/>
    <w:tblPr>
      <w:tblStyleRowBandSize w:val="1"/>
      <w:tblStyleColBandSize w:val="1"/>
      <w:tblBorders>
        <w:top w:val="single" w:sz="4" w:space="0" w:color="C9C9C9" w:themeColor="accent3" w:themeTint="98"/>
        <w:left w:val="single" w:sz="4" w:space="0" w:color="C9C9C9" w:themeColor="accent3" w:themeTint="98"/>
        <w:bottom w:val="single" w:sz="4" w:space="0" w:color="C9C9C9" w:themeColor="accent3" w:themeTint="98"/>
        <w:right w:val="single" w:sz="4" w:space="0" w:color="C9C9C9" w:themeColor="accent3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9C9C9" w:themeColor="accent3" w:themeTint="98" w:fill="C9C9C9" w:themeFill="accent3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C9C9C9" w:themeColor="accent3" w:themeTint="98"/>
          <w:right w:val="single" w:sz="4" w:space="0" w:color="C9C9C9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9C9C9" w:themeColor="accent3" w:themeTint="98"/>
          <w:bottom w:val="single" w:sz="4" w:space="0" w:color="C9C9C9" w:themeColor="accent3" w:themeTint="98"/>
        </w:tcBorders>
      </w:tcPr>
    </w:tblStylePr>
  </w:style>
  <w:style w:type="table" w:customStyle="1" w:styleId="ListTable3-Accent4">
    <w:name w:val="List Table 3 - Accent 4"/>
    <w:basedOn w:val="a4"/>
    <w:uiPriority w:val="99"/>
    <w:tblPr>
      <w:tblStyleRowBandSize w:val="1"/>
      <w:tblStyleColBandSize w:val="1"/>
      <w:tblBorders>
        <w:top w:val="single" w:sz="4" w:space="0" w:color="FFD865" w:themeColor="accent4" w:themeTint="9A"/>
        <w:left w:val="single" w:sz="4" w:space="0" w:color="FFD865" w:themeColor="accent4" w:themeTint="9A"/>
        <w:bottom w:val="single" w:sz="4" w:space="0" w:color="FFD865" w:themeColor="accent4" w:themeTint="9A"/>
        <w:right w:val="single" w:sz="4" w:space="0" w:color="FFD865" w:themeColor="accent4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FD865" w:themeColor="accent4" w:themeTint="9A"/>
          <w:right w:val="single" w:sz="4" w:space="0" w:color="FFD865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D865" w:themeColor="accent4" w:themeTint="9A"/>
          <w:bottom w:val="single" w:sz="4" w:space="0" w:color="FFD865" w:themeColor="accent4" w:themeTint="9A"/>
        </w:tcBorders>
      </w:tcPr>
    </w:tblStylePr>
  </w:style>
  <w:style w:type="table" w:customStyle="1" w:styleId="ListTable3-Accent5">
    <w:name w:val="List Table 3 - Accent 5"/>
    <w:basedOn w:val="a4"/>
    <w:uiPriority w:val="99"/>
    <w:tblPr>
      <w:tblStyleRowBandSize w:val="1"/>
      <w:tblStyleColBandSize w:val="1"/>
      <w:tblBorders>
        <w:top w:val="single" w:sz="4" w:space="0" w:color="8DA9DB" w:themeColor="accent5" w:themeTint="9A"/>
        <w:left w:val="single" w:sz="4" w:space="0" w:color="8DA9DB" w:themeColor="accent5" w:themeTint="9A"/>
        <w:bottom w:val="single" w:sz="4" w:space="0" w:color="8DA9DB" w:themeColor="accent5" w:themeTint="9A"/>
        <w:right w:val="single" w:sz="4" w:space="0" w:color="8DA9DB" w:themeColor="accent5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8DA9DB" w:themeColor="accent5" w:themeTint="9A" w:fill="8DA9DB" w:themeFill="accent5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8DA9DB" w:themeColor="accent5" w:themeTint="9A"/>
          <w:right w:val="single" w:sz="4" w:space="0" w:color="8DA9DB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8DA9DB" w:themeColor="accent5" w:themeTint="9A"/>
          <w:bottom w:val="single" w:sz="4" w:space="0" w:color="8DA9DB" w:themeColor="accent5" w:themeTint="9A"/>
        </w:tcBorders>
      </w:tcPr>
    </w:tblStylePr>
  </w:style>
  <w:style w:type="table" w:customStyle="1" w:styleId="ListTable3-Accent6">
    <w:name w:val="List Table 3 - Accent 6"/>
    <w:basedOn w:val="a4"/>
    <w:uiPriority w:val="99"/>
    <w:tblPr>
      <w:tblStyleRowBandSize w:val="1"/>
      <w:tblStyleColBandSize w:val="1"/>
      <w:tblBorders>
        <w:top w:val="single" w:sz="4" w:space="0" w:color="A9D08E" w:themeColor="accent6" w:themeTint="98"/>
        <w:left w:val="single" w:sz="4" w:space="0" w:color="A9D08E" w:themeColor="accent6" w:themeTint="98"/>
        <w:bottom w:val="single" w:sz="4" w:space="0" w:color="A9D08E" w:themeColor="accent6" w:themeTint="98"/>
        <w:right w:val="single" w:sz="4" w:space="0" w:color="A9D08E" w:themeColor="accent6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9D08E" w:themeColor="accent6" w:themeTint="98" w:fill="A9D08E" w:themeFill="accent6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A9D08E" w:themeColor="accent6" w:themeTint="98"/>
          <w:right w:val="single" w:sz="4" w:space="0" w:color="A9D08E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A9D08E" w:themeColor="accent6" w:themeTint="98"/>
          <w:bottom w:val="single" w:sz="4" w:space="0" w:color="A9D08E" w:themeColor="accent6" w:themeTint="98"/>
        </w:tcBorders>
      </w:tcPr>
    </w:tblStylePr>
  </w:style>
  <w:style w:type="table" w:styleId="-40">
    <w:name w:val="List Table 4"/>
    <w:basedOn w:val="a4"/>
    <w:uiPriority w:val="99"/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4-Accent1">
    <w:name w:val="List Table 4 - Accent 1"/>
    <w:basedOn w:val="a4"/>
    <w:uiPriority w:val="99"/>
    <w:tblPr>
      <w:tblStyleRowBandSize w:val="1"/>
      <w:tblStyleColBandSize w:val="1"/>
      <w:tblBorders>
        <w:top w:val="single" w:sz="4" w:space="0" w:color="A2C6E7" w:themeColor="accent1" w:themeTint="90"/>
        <w:left w:val="single" w:sz="4" w:space="0" w:color="A2C6E7" w:themeColor="accent1" w:themeTint="90"/>
        <w:bottom w:val="single" w:sz="4" w:space="0" w:color="A2C6E7" w:themeColor="accent1" w:themeTint="90"/>
        <w:right w:val="single" w:sz="4" w:space="0" w:color="A2C6E7" w:themeColor="accent1" w:themeTint="90"/>
        <w:insideH w:val="single" w:sz="4" w:space="0" w:color="A2C6E7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</w:style>
  <w:style w:type="table" w:customStyle="1" w:styleId="ListTable4-Accent2">
    <w:name w:val="List Table 4 - Accent 2"/>
    <w:basedOn w:val="a4"/>
    <w:uiPriority w:val="99"/>
    <w:tblPr>
      <w:tblStyleRowBandSize w:val="1"/>
      <w:tblStyleColBandSize w:val="1"/>
      <w:tblBorders>
        <w:top w:val="single" w:sz="4" w:space="0" w:color="F4B58A" w:themeColor="accent2" w:themeTint="90"/>
        <w:left w:val="single" w:sz="4" w:space="0" w:color="F4B58A" w:themeColor="accent2" w:themeTint="90"/>
        <w:bottom w:val="single" w:sz="4" w:space="0" w:color="F4B58A" w:themeColor="accent2" w:themeTint="90"/>
        <w:right w:val="single" w:sz="4" w:space="0" w:color="F4B58A" w:themeColor="accent2" w:themeTint="90"/>
        <w:insideH w:val="single" w:sz="4" w:space="0" w:color="F4B58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4-Accent3">
    <w:name w:val="List Table 4 - Accent 3"/>
    <w:basedOn w:val="a4"/>
    <w:uiPriority w:val="99"/>
    <w:tblPr>
      <w:tblStyleRowBandSize w:val="1"/>
      <w:tblStyleColBandSize w:val="1"/>
      <w:tblBorders>
        <w:top w:val="single" w:sz="4" w:space="0" w:color="CCCCCC" w:themeColor="accent3" w:themeTint="90"/>
        <w:left w:val="single" w:sz="4" w:space="0" w:color="CCCCCC" w:themeColor="accent3" w:themeTint="90"/>
        <w:bottom w:val="single" w:sz="4" w:space="0" w:color="CCCCCC" w:themeColor="accent3" w:themeTint="90"/>
        <w:right w:val="single" w:sz="4" w:space="0" w:color="CCCCCC" w:themeColor="accent3" w:themeTint="90"/>
        <w:insideH w:val="single" w:sz="4" w:space="0" w:color="CCCCCC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4-Accent4">
    <w:name w:val="List Table 4 - Accent 4"/>
    <w:basedOn w:val="a4"/>
    <w:uiPriority w:val="99"/>
    <w:tblPr>
      <w:tblStyleRowBandSize w:val="1"/>
      <w:tblStyleColBandSize w:val="1"/>
      <w:tblBorders>
        <w:top w:val="single" w:sz="4" w:space="0" w:color="FFDB6F" w:themeColor="accent4" w:themeTint="90"/>
        <w:left w:val="single" w:sz="4" w:space="0" w:color="FFDB6F" w:themeColor="accent4" w:themeTint="90"/>
        <w:bottom w:val="single" w:sz="4" w:space="0" w:color="FFDB6F" w:themeColor="accent4" w:themeTint="90"/>
        <w:right w:val="single" w:sz="4" w:space="0" w:color="FFDB6F" w:themeColor="accent4" w:themeTint="90"/>
        <w:insideH w:val="single" w:sz="4" w:space="0" w:color="FFDB6F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4-Accent5">
    <w:name w:val="List Table 4 - Accent 5"/>
    <w:basedOn w:val="a4"/>
    <w:uiPriority w:val="99"/>
    <w:tblPr>
      <w:tblStyleRowBandSize w:val="1"/>
      <w:tblStyleColBandSize w:val="1"/>
      <w:tblBorders>
        <w:top w:val="single" w:sz="4" w:space="0" w:color="95AFDD" w:themeColor="accent5" w:themeTint="90"/>
        <w:left w:val="single" w:sz="4" w:space="0" w:color="95AFDD" w:themeColor="accent5" w:themeTint="90"/>
        <w:bottom w:val="single" w:sz="4" w:space="0" w:color="95AFDD" w:themeColor="accent5" w:themeTint="90"/>
        <w:right w:val="single" w:sz="4" w:space="0" w:color="95AFDD" w:themeColor="accent5" w:themeTint="90"/>
        <w:insideH w:val="single" w:sz="4" w:space="0" w:color="95AFDD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</w:style>
  <w:style w:type="table" w:customStyle="1" w:styleId="ListTable4-Accent6">
    <w:name w:val="List Table 4 - Accent 6"/>
    <w:basedOn w:val="a4"/>
    <w:uiPriority w:val="99"/>
    <w:tblPr>
      <w:tblStyleRowBandSize w:val="1"/>
      <w:tblStyleColBandSize w:val="1"/>
      <w:tblBorders>
        <w:top w:val="single" w:sz="4" w:space="0" w:color="ADD394" w:themeColor="accent6" w:themeTint="90"/>
        <w:left w:val="single" w:sz="4" w:space="0" w:color="ADD394" w:themeColor="accent6" w:themeTint="90"/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</w:style>
  <w:style w:type="table" w:styleId="-50">
    <w:name w:val="List Table 5 Dark"/>
    <w:basedOn w:val="a4"/>
    <w:uiPriority w:val="99"/>
    <w:tblPr>
      <w:tblStyleRowBandSize w:val="1"/>
      <w:tblStyleColBandSize w:val="1"/>
      <w:tblBorders>
        <w:top w:val="single" w:sz="32" w:space="0" w:color="7F7F7F" w:themeColor="text1" w:themeTint="80"/>
        <w:left w:val="single" w:sz="32" w:space="0" w:color="7F7F7F" w:themeColor="text1" w:themeTint="80"/>
        <w:bottom w:val="single" w:sz="32" w:space="0" w:color="7F7F7F" w:themeColor="text1" w:themeTint="80"/>
        <w:right w:val="single" w:sz="32" w:space="0" w:color="7F7F7F" w:themeColor="text1" w:themeTint="80"/>
      </w:tblBorders>
      <w:shd w:val="clear" w:color="7F7F7F" w:themeColor="text1" w:themeTint="80" w:fill="7F7F7F" w:themeFill="text1" w:themeFillTint="80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7F7F7F" w:themeColor="text1" w:themeTint="80"/>
          <w:bottom w:val="single" w:sz="12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7F7F7F" w:themeColor="text1" w:themeTint="80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7F7F7F" w:themeColor="text1" w:themeTint="80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</w:style>
  <w:style w:type="table" w:customStyle="1" w:styleId="ListTable5Dark-Accent1">
    <w:name w:val="List Table 5 Dark - Accent 1"/>
    <w:basedOn w:val="a4"/>
    <w:uiPriority w:val="99"/>
    <w:tblPr>
      <w:tblStyleRowBandSize w:val="1"/>
      <w:tblStyleColBandSize w:val="1"/>
      <w:tblBorders>
        <w:top w:val="single" w:sz="32" w:space="0" w:color="5B9BD5" w:themeColor="accent1"/>
        <w:left w:val="single" w:sz="32" w:space="0" w:color="5B9BD5" w:themeColor="accent1"/>
        <w:bottom w:val="single" w:sz="32" w:space="0" w:color="5B9BD5" w:themeColor="accent1"/>
        <w:right w:val="single" w:sz="32" w:space="0" w:color="5B9BD5" w:themeColor="accent1"/>
      </w:tblBorders>
      <w:shd w:val="clear" w:color="5B9BD5" w:themeColor="accent1" w:fill="5B9BD5" w:themeFill="accent1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5B9BD5" w:themeColor="accent1"/>
          <w:bottom w:val="single" w:sz="12" w:space="0" w:color="FFFFFF" w:themeColor="light1"/>
        </w:tcBorders>
        <w:shd w:val="clear" w:color="5B9BD5" w:themeColor="accent1" w:fill="5B9BD5" w:themeFill="accent1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5B9BD5" w:themeColor="accent1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5B9BD5" w:themeColor="accent1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5B9BD5" w:themeColor="accent1" w:fill="5B9BD5" w:themeFill="accent1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5B9BD5" w:themeColor="accent1" w:fill="5B9BD5" w:themeFill="accent1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5B9BD5" w:themeColor="accent1" w:fill="5B9BD5" w:themeFill="accent1"/>
      </w:tcPr>
    </w:tblStylePr>
  </w:style>
  <w:style w:type="table" w:customStyle="1" w:styleId="ListTable5Dark-Accent2">
    <w:name w:val="List Table 5 Dark - Accent 2"/>
    <w:basedOn w:val="a4"/>
    <w:uiPriority w:val="99"/>
    <w:tblPr>
      <w:tblStyleRowBandSize w:val="1"/>
      <w:tblStyleColBandSize w:val="1"/>
      <w:tblBorders>
        <w:top w:val="single" w:sz="32" w:space="0" w:color="F4B184" w:themeColor="accent2" w:themeTint="97"/>
        <w:left w:val="single" w:sz="32" w:space="0" w:color="F4B184" w:themeColor="accent2" w:themeTint="97"/>
        <w:bottom w:val="single" w:sz="32" w:space="0" w:color="F4B184" w:themeColor="accent2" w:themeTint="97"/>
        <w:right w:val="single" w:sz="32" w:space="0" w:color="F4B184" w:themeColor="accent2" w:themeTint="97"/>
      </w:tblBorders>
      <w:shd w:val="clear" w:color="F4B184" w:themeColor="accent2" w:themeTint="97" w:fill="F4B184" w:themeFill="accent2" w:themeFillTint="97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4B184" w:themeColor="accent2" w:themeTint="97"/>
          <w:bottom w:val="single" w:sz="12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4B184" w:themeColor="accent2" w:themeTint="97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4B184" w:themeColor="accent2" w:themeTint="97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</w:style>
  <w:style w:type="table" w:customStyle="1" w:styleId="ListTable5Dark-Accent3">
    <w:name w:val="List Table 5 Dark - Accent 3"/>
    <w:basedOn w:val="a4"/>
    <w:uiPriority w:val="99"/>
    <w:tblPr>
      <w:tblStyleRowBandSize w:val="1"/>
      <w:tblStyleColBandSize w:val="1"/>
      <w:tblBorders>
        <w:top w:val="single" w:sz="32" w:space="0" w:color="C9C9C9" w:themeColor="accent3" w:themeTint="98"/>
        <w:left w:val="single" w:sz="32" w:space="0" w:color="C9C9C9" w:themeColor="accent3" w:themeTint="98"/>
        <w:bottom w:val="single" w:sz="32" w:space="0" w:color="C9C9C9" w:themeColor="accent3" w:themeTint="98"/>
        <w:right w:val="single" w:sz="32" w:space="0" w:color="C9C9C9" w:themeColor="accent3" w:themeTint="98"/>
      </w:tblBorders>
      <w:shd w:val="clear" w:color="C9C9C9" w:themeColor="accent3" w:themeTint="98" w:fill="C9C9C9" w:themeFill="accent3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C9C9C9" w:themeColor="accent3" w:themeTint="98"/>
          <w:bottom w:val="single" w:sz="12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C9C9C9" w:themeColor="accent3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C9C9C9" w:themeColor="accent3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</w:style>
  <w:style w:type="table" w:customStyle="1" w:styleId="ListTable5Dark-Accent4">
    <w:name w:val="List Table 5 Dark - Accent 4"/>
    <w:basedOn w:val="a4"/>
    <w:uiPriority w:val="99"/>
    <w:tblPr>
      <w:tblStyleRowBandSize w:val="1"/>
      <w:tblStyleColBandSize w:val="1"/>
      <w:tblBorders>
        <w:top w:val="single" w:sz="32" w:space="0" w:color="FFD865" w:themeColor="accent4" w:themeTint="9A"/>
        <w:left w:val="single" w:sz="32" w:space="0" w:color="FFD865" w:themeColor="accent4" w:themeTint="9A"/>
        <w:bottom w:val="single" w:sz="32" w:space="0" w:color="FFD865" w:themeColor="accent4" w:themeTint="9A"/>
        <w:right w:val="single" w:sz="32" w:space="0" w:color="FFD865" w:themeColor="accent4" w:themeTint="9A"/>
      </w:tblBorders>
      <w:shd w:val="clear" w:color="FFD865" w:themeColor="accent4" w:themeTint="9A" w:fill="FFD865" w:themeFill="accent4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FD865" w:themeColor="accent4" w:themeTint="9A"/>
          <w:bottom w:val="single" w:sz="12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FD865" w:themeColor="accent4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FD865" w:themeColor="accent4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</w:style>
  <w:style w:type="table" w:customStyle="1" w:styleId="ListTable5Dark-Accent5">
    <w:name w:val="List Table 5 Dark - Accent 5"/>
    <w:basedOn w:val="a4"/>
    <w:uiPriority w:val="99"/>
    <w:tblPr>
      <w:tblStyleRowBandSize w:val="1"/>
      <w:tblStyleColBandSize w:val="1"/>
      <w:tblBorders>
        <w:top w:val="single" w:sz="32" w:space="0" w:color="8DA9DB" w:themeColor="accent5" w:themeTint="9A"/>
        <w:left w:val="single" w:sz="32" w:space="0" w:color="8DA9DB" w:themeColor="accent5" w:themeTint="9A"/>
        <w:bottom w:val="single" w:sz="32" w:space="0" w:color="8DA9DB" w:themeColor="accent5" w:themeTint="9A"/>
        <w:right w:val="single" w:sz="32" w:space="0" w:color="8DA9DB" w:themeColor="accent5" w:themeTint="9A"/>
      </w:tblBorders>
      <w:shd w:val="clear" w:color="8DA9DB" w:themeColor="accent5" w:themeTint="9A" w:fill="8DA9DB" w:themeFill="accent5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8DA9DB" w:themeColor="accent5" w:themeTint="9A"/>
          <w:bottom w:val="single" w:sz="12" w:space="0" w:color="FFFFFF" w:themeColor="light1"/>
        </w:tcBorders>
        <w:shd w:val="clear" w:color="8DA9DB" w:themeColor="accent5" w:themeTint="9A" w:fill="8DA9DB" w:themeFill="accent5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8DA9DB" w:themeColor="accent5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8DA9DB" w:themeColor="accent5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8DA9DB" w:themeColor="accent5" w:themeTint="9A" w:fill="8DA9DB" w:themeFill="accent5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8DA9DB" w:themeColor="accent5" w:themeTint="9A" w:fill="8DA9DB" w:themeFill="accent5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8DA9DB" w:themeColor="accent5" w:themeTint="9A" w:fill="8DA9DB" w:themeFill="accent5" w:themeFillTint="9A"/>
      </w:tcPr>
    </w:tblStylePr>
  </w:style>
  <w:style w:type="table" w:customStyle="1" w:styleId="ListTable5Dark-Accent6">
    <w:name w:val="List Table 5 Dark - Accent 6"/>
    <w:basedOn w:val="a4"/>
    <w:uiPriority w:val="99"/>
    <w:tblPr>
      <w:tblStyleRowBandSize w:val="1"/>
      <w:tblStyleColBandSize w:val="1"/>
      <w:tblBorders>
        <w:top w:val="single" w:sz="32" w:space="0" w:color="A9D08E" w:themeColor="accent6" w:themeTint="98"/>
        <w:left w:val="single" w:sz="32" w:space="0" w:color="A9D08E" w:themeColor="accent6" w:themeTint="98"/>
        <w:bottom w:val="single" w:sz="32" w:space="0" w:color="A9D08E" w:themeColor="accent6" w:themeTint="98"/>
        <w:right w:val="single" w:sz="32" w:space="0" w:color="A9D08E" w:themeColor="accent6" w:themeTint="98"/>
      </w:tblBorders>
      <w:shd w:val="clear" w:color="A9D08E" w:themeColor="accent6" w:themeTint="98" w:fill="A9D08E" w:themeFill="accent6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A9D08E" w:themeColor="accent6" w:themeTint="98"/>
          <w:bottom w:val="single" w:sz="12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A9D08E" w:themeColor="accent6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A9D08E" w:themeColor="accent6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</w:style>
  <w:style w:type="table" w:styleId="-60">
    <w:name w:val="List Table 6 Colorful"/>
    <w:basedOn w:val="a4"/>
    <w:uiPriority w:val="99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color w:val="000000" w:themeColor="text1"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color w:val="000000" w:themeColor="text1"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color w:val="000000" w:themeColor="text1"/>
      </w:rPr>
    </w:tblStylePr>
    <w:tblStylePr w:type="lastCol">
      <w:rPr>
        <w:b/>
        <w:color w:val="000000" w:themeColor="text1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000000" w:themeColor="text1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000000" w:themeColor="text1"/>
        <w:sz w:val="22"/>
      </w:rPr>
    </w:tblStylePr>
  </w:style>
  <w:style w:type="table" w:customStyle="1" w:styleId="ListTable6Colorful-Accent1">
    <w:name w:val="List Table 6 Colorful - Accent 1"/>
    <w:basedOn w:val="a4"/>
    <w:uiPriority w:val="99"/>
    <w:tblPr>
      <w:tblStyleRowBandSize w:val="1"/>
      <w:tblStyleColBandSize w:val="1"/>
      <w:tblBorders>
        <w:top w:val="single" w:sz="4" w:space="0" w:color="5B9BD5" w:themeColor="accent1"/>
        <w:bottom w:val="single" w:sz="4" w:space="0" w:color="5B9BD5" w:themeColor="accent1"/>
      </w:tblBorders>
    </w:tblPr>
    <w:tblStylePr w:type="firstRow">
      <w:rPr>
        <w:b/>
        <w:color w:val="245A8D" w:themeColor="accent1" w:themeShade="95"/>
      </w:rPr>
      <w:tblPr/>
      <w:tcPr>
        <w:tcBorders>
          <w:bottom w:val="single" w:sz="4" w:space="0" w:color="5B9BD5" w:themeColor="accent1"/>
        </w:tcBorders>
      </w:tcPr>
    </w:tblStylePr>
    <w:tblStylePr w:type="lastRow">
      <w:rPr>
        <w:b/>
        <w:color w:val="245A8D" w:themeColor="accent1" w:themeShade="95"/>
      </w:rPr>
      <w:tblPr/>
      <w:tcPr>
        <w:tcBorders>
          <w:top w:val="single" w:sz="4" w:space="0" w:color="5B9BD5" w:themeColor="accent1"/>
        </w:tcBorders>
      </w:tcPr>
    </w:tblStylePr>
    <w:tblStylePr w:type="firstCol">
      <w:rPr>
        <w:b/>
        <w:color w:val="245A8D" w:themeColor="accent1" w:themeShade="95"/>
      </w:rPr>
    </w:tblStylePr>
    <w:tblStylePr w:type="lastCol">
      <w:rPr>
        <w:b/>
        <w:color w:val="245A8D" w:themeColor="accent1" w:themeShade="95"/>
      </w:rPr>
    </w:tblStylePr>
    <w:tblStylePr w:type="band1Vert"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245A8D" w:themeColor="accent1" w:themeShade="95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2Horz">
      <w:rPr>
        <w:rFonts w:ascii="Arial" w:hAnsi="Arial"/>
        <w:color w:val="245A8D" w:themeColor="accent1" w:themeShade="95"/>
        <w:sz w:val="22"/>
      </w:rPr>
    </w:tblStylePr>
  </w:style>
  <w:style w:type="table" w:customStyle="1" w:styleId="ListTable6Colorful-Accent2">
    <w:name w:val="List Table 6 Colorful - Accent 2"/>
    <w:basedOn w:val="a4"/>
    <w:uiPriority w:val="99"/>
    <w:tblPr>
      <w:tblStyleRowBandSize w:val="1"/>
      <w:tblStyleColBandSize w:val="1"/>
      <w:tblBorders>
        <w:top w:val="single" w:sz="4" w:space="0" w:color="F4B184" w:themeColor="accent2" w:themeTint="97"/>
        <w:bottom w:val="single" w:sz="4" w:space="0" w:color="F4B184" w:themeColor="accent2" w:themeTint="97"/>
      </w:tblBorders>
    </w:tblPr>
    <w:tblStylePr w:type="firstRow">
      <w:rPr>
        <w:b/>
        <w:color w:val="F4B184" w:themeColor="accent2" w:themeTint="97" w:themeShade="95"/>
      </w:rPr>
      <w:tblPr/>
      <w:tcPr>
        <w:tcBorders>
          <w:bottom w:val="single" w:sz="4" w:space="0" w:color="F4B184" w:themeColor="accent2" w:themeTint="97"/>
        </w:tcBorders>
      </w:tcPr>
    </w:tblStylePr>
    <w:tblStylePr w:type="lastRow">
      <w:rPr>
        <w:b/>
        <w:color w:val="F4B184" w:themeColor="accent2" w:themeTint="97" w:themeShade="95"/>
      </w:rPr>
      <w:tblPr/>
      <w:tcPr>
        <w:tcBorders>
          <w:top w:val="single" w:sz="4" w:space="0" w:color="F4B184" w:themeColor="accent2" w:themeTint="97"/>
        </w:tcBorders>
      </w:tcPr>
    </w:tblStylePr>
    <w:tblStylePr w:type="firstCol">
      <w:rPr>
        <w:b/>
        <w:color w:val="F4B184" w:themeColor="accent2" w:themeTint="97" w:themeShade="95"/>
      </w:rPr>
    </w:tblStylePr>
    <w:tblStylePr w:type="lastCol">
      <w:rPr>
        <w:b/>
        <w:color w:val="F4B184" w:themeColor="accent2" w:themeTint="97" w:themeShade="95"/>
      </w:r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ListTable6Colorful-Accent3">
    <w:name w:val="List Table 6 Colorful - Accent 3"/>
    <w:basedOn w:val="a4"/>
    <w:uiPriority w:val="99"/>
    <w:tblPr>
      <w:tblStyleRowBandSize w:val="1"/>
      <w:tblStyleColBandSize w:val="1"/>
      <w:tblBorders>
        <w:top w:val="single" w:sz="4" w:space="0" w:color="C9C9C9" w:themeColor="accent3" w:themeTint="98"/>
        <w:bottom w:val="single" w:sz="4" w:space="0" w:color="C9C9C9" w:themeColor="accent3" w:themeTint="98"/>
      </w:tblBorders>
    </w:tblPr>
    <w:tblStylePr w:type="firstRow">
      <w:rPr>
        <w:b/>
        <w:color w:val="C9C9C9" w:themeColor="accent3" w:themeTint="98" w:themeShade="95"/>
      </w:rPr>
      <w:tblPr/>
      <w:tcPr>
        <w:tcBorders>
          <w:bottom w:val="single" w:sz="4" w:space="0" w:color="C9C9C9" w:themeColor="accent3" w:themeTint="98"/>
        </w:tcBorders>
      </w:tcPr>
    </w:tblStylePr>
    <w:tblStylePr w:type="lastRow">
      <w:rPr>
        <w:b/>
        <w:color w:val="C9C9C9" w:themeColor="accent3" w:themeTint="98" w:themeShade="95"/>
      </w:rPr>
      <w:tblPr/>
      <w:tcPr>
        <w:tcBorders>
          <w:top w:val="single" w:sz="4" w:space="0" w:color="C9C9C9" w:themeColor="accent3" w:themeTint="98"/>
        </w:tcBorders>
      </w:tcPr>
    </w:tblStylePr>
    <w:tblStylePr w:type="firstCol">
      <w:rPr>
        <w:b/>
        <w:color w:val="C9C9C9" w:themeColor="accent3" w:themeTint="98" w:themeShade="95"/>
      </w:rPr>
    </w:tblStylePr>
    <w:tblStylePr w:type="lastCol">
      <w:rPr>
        <w:b/>
        <w:color w:val="C9C9C9" w:themeColor="accent3" w:themeTint="98" w:themeShade="95"/>
      </w:r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C9C9C9" w:themeColor="accent3" w:themeTint="98" w:themeShade="95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2Horz">
      <w:rPr>
        <w:rFonts w:ascii="Arial" w:hAnsi="Arial"/>
        <w:color w:val="C9C9C9" w:themeColor="accent3" w:themeTint="98" w:themeShade="95"/>
        <w:sz w:val="22"/>
      </w:rPr>
    </w:tblStylePr>
  </w:style>
  <w:style w:type="table" w:customStyle="1" w:styleId="ListTable6Colorful-Accent4">
    <w:name w:val="List Table 6 Colorful - Accent 4"/>
    <w:basedOn w:val="a4"/>
    <w:uiPriority w:val="99"/>
    <w:tblPr>
      <w:tblStyleRowBandSize w:val="1"/>
      <w:tblStyleColBandSize w:val="1"/>
      <w:tblBorders>
        <w:top w:val="single" w:sz="4" w:space="0" w:color="FFD865" w:themeColor="accent4" w:themeTint="9A"/>
        <w:bottom w:val="single" w:sz="4" w:space="0" w:color="FFD865" w:themeColor="accent4" w:themeTint="9A"/>
      </w:tblBorders>
    </w:tblPr>
    <w:tblStylePr w:type="firstRow">
      <w:rPr>
        <w:b/>
        <w:color w:val="FFD865" w:themeColor="accent4" w:themeTint="9A" w:themeShade="95"/>
      </w:rPr>
      <w:tblPr/>
      <w:tcPr>
        <w:tcBorders>
          <w:bottom w:val="single" w:sz="4" w:space="0" w:color="FFD865" w:themeColor="accent4" w:themeTint="9A"/>
        </w:tcBorders>
      </w:tcPr>
    </w:tblStylePr>
    <w:tblStylePr w:type="lastRow">
      <w:rPr>
        <w:b/>
        <w:color w:val="FFD865" w:themeColor="accent4" w:themeTint="9A" w:themeShade="95"/>
      </w:rPr>
      <w:tblPr/>
      <w:tcPr>
        <w:tcBorders>
          <w:top w:val="single" w:sz="4" w:space="0" w:color="FFD865" w:themeColor="accent4" w:themeTint="9A"/>
        </w:tcBorders>
      </w:tcPr>
    </w:tblStylePr>
    <w:tblStylePr w:type="firstCol">
      <w:rPr>
        <w:b/>
        <w:color w:val="FFD865" w:themeColor="accent4" w:themeTint="9A" w:themeShade="95"/>
      </w:rPr>
    </w:tblStylePr>
    <w:tblStylePr w:type="lastCol">
      <w:rPr>
        <w:b/>
        <w:color w:val="FFD865" w:themeColor="accent4" w:themeTint="9A" w:themeShade="95"/>
      </w:r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ListTable6Colorful-Accent5">
    <w:name w:val="List Table 6 Colorful - Accent 5"/>
    <w:basedOn w:val="a4"/>
    <w:uiPriority w:val="99"/>
    <w:tblPr>
      <w:tblStyleRowBandSize w:val="1"/>
      <w:tblStyleColBandSize w:val="1"/>
      <w:tblBorders>
        <w:top w:val="single" w:sz="4" w:space="0" w:color="8DA9DB" w:themeColor="accent5" w:themeTint="9A"/>
        <w:bottom w:val="single" w:sz="4" w:space="0" w:color="8DA9DB" w:themeColor="accent5" w:themeTint="9A"/>
      </w:tblBorders>
    </w:tblPr>
    <w:tblStylePr w:type="firstRow">
      <w:rPr>
        <w:b/>
        <w:color w:val="8DA9DB" w:themeColor="accent5" w:themeTint="9A" w:themeShade="95"/>
      </w:rPr>
      <w:tblPr/>
      <w:tcPr>
        <w:tcBorders>
          <w:bottom w:val="single" w:sz="4" w:space="0" w:color="8DA9DB" w:themeColor="accent5" w:themeTint="9A"/>
        </w:tcBorders>
      </w:tcPr>
    </w:tblStylePr>
    <w:tblStylePr w:type="lastRow">
      <w:rPr>
        <w:b/>
        <w:color w:val="8DA9DB" w:themeColor="accent5" w:themeTint="9A" w:themeShade="95"/>
      </w:rPr>
      <w:tblPr/>
      <w:tcPr>
        <w:tcBorders>
          <w:top w:val="single" w:sz="4" w:space="0" w:color="8DA9DB" w:themeColor="accent5" w:themeTint="9A"/>
        </w:tcBorders>
      </w:tcPr>
    </w:tblStylePr>
    <w:tblStylePr w:type="firstCol">
      <w:rPr>
        <w:b/>
        <w:color w:val="8DA9DB" w:themeColor="accent5" w:themeTint="9A" w:themeShade="95"/>
      </w:rPr>
    </w:tblStylePr>
    <w:tblStylePr w:type="lastCol">
      <w:rPr>
        <w:b/>
        <w:color w:val="8DA9DB" w:themeColor="accent5" w:themeTint="9A" w:themeShade="95"/>
      </w:rPr>
    </w:tblStylePr>
    <w:tblStylePr w:type="band1Vert"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8DA9DB" w:themeColor="accent5" w:themeTint="9A" w:themeShade="95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2Horz">
      <w:rPr>
        <w:rFonts w:ascii="Arial" w:hAnsi="Arial"/>
        <w:color w:val="8DA9DB" w:themeColor="accent5" w:themeTint="9A" w:themeShade="95"/>
        <w:sz w:val="22"/>
      </w:rPr>
    </w:tblStylePr>
  </w:style>
  <w:style w:type="table" w:customStyle="1" w:styleId="ListTable6Colorful-Accent6">
    <w:name w:val="List Table 6 Colorful - Accent 6"/>
    <w:basedOn w:val="a4"/>
    <w:uiPriority w:val="99"/>
    <w:tblPr>
      <w:tblStyleRowBandSize w:val="1"/>
      <w:tblStyleColBandSize w:val="1"/>
      <w:tblBorders>
        <w:top w:val="single" w:sz="4" w:space="0" w:color="A9D08E" w:themeColor="accent6" w:themeTint="98"/>
        <w:bottom w:val="single" w:sz="4" w:space="0" w:color="A9D08E" w:themeColor="accent6" w:themeTint="98"/>
      </w:tblBorders>
    </w:tblPr>
    <w:tblStylePr w:type="firstRow">
      <w:rPr>
        <w:b/>
        <w:color w:val="A9D08E" w:themeColor="accent6" w:themeTint="98" w:themeShade="95"/>
      </w:rPr>
      <w:tblPr/>
      <w:tcPr>
        <w:tcBorders>
          <w:bottom w:val="single" w:sz="4" w:space="0" w:color="A9D08E" w:themeColor="accent6" w:themeTint="98"/>
        </w:tcBorders>
      </w:tcPr>
    </w:tblStylePr>
    <w:tblStylePr w:type="lastRow">
      <w:rPr>
        <w:b/>
        <w:color w:val="A9D08E" w:themeColor="accent6" w:themeTint="98" w:themeShade="95"/>
      </w:rPr>
      <w:tblPr/>
      <w:tcPr>
        <w:tcBorders>
          <w:top w:val="single" w:sz="4" w:space="0" w:color="A9D08E" w:themeColor="accent6" w:themeTint="98"/>
        </w:tcBorders>
      </w:tcPr>
    </w:tblStylePr>
    <w:tblStylePr w:type="firstCol">
      <w:rPr>
        <w:b/>
        <w:color w:val="A9D08E" w:themeColor="accent6" w:themeTint="98" w:themeShade="95"/>
      </w:rPr>
    </w:tblStylePr>
    <w:tblStylePr w:type="lastCol">
      <w:rPr>
        <w:b/>
        <w:color w:val="A9D08E" w:themeColor="accent6" w:themeTint="98" w:themeShade="95"/>
      </w:r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A9D08E" w:themeColor="accent6" w:themeTint="98" w:themeShade="95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2Horz">
      <w:rPr>
        <w:rFonts w:ascii="Arial" w:hAnsi="Arial"/>
        <w:color w:val="A9D08E" w:themeColor="accent6" w:themeTint="98" w:themeShade="95"/>
        <w:sz w:val="22"/>
      </w:rPr>
    </w:tblStylePr>
  </w:style>
  <w:style w:type="table" w:styleId="-70">
    <w:name w:val="List Table 7 Colorful"/>
    <w:basedOn w:val="a4"/>
    <w:uiPriority w:val="99"/>
    <w:tblPr>
      <w:tblStyleRowBandSize w:val="1"/>
      <w:tblStyleColBandSize w:val="1"/>
      <w:tblBorders>
        <w:right w:val="single" w:sz="4" w:space="0" w:color="7F7F7F" w:themeColor="text1" w:themeTint="80"/>
      </w:tblBorders>
    </w:tblPr>
    <w:tblStylePr w:type="fir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7F7F7F" w:themeColor="tex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single" w:sz="4" w:space="0" w:color="7F7F7F" w:themeColor="tex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ListTable7Colorful-Accent1">
    <w:name w:val="List Table 7 Colorful - Accent 1"/>
    <w:basedOn w:val="a4"/>
    <w:uiPriority w:val="99"/>
    <w:tblPr>
      <w:tblStyleRowBandSize w:val="1"/>
      <w:tblStyleColBandSize w:val="1"/>
      <w:tblBorders>
        <w:right w:val="single" w:sz="4" w:space="0" w:color="5B9BD5" w:themeColor="accent1"/>
      </w:tblBorders>
    </w:tblPr>
    <w:tblStylePr w:type="firstRow">
      <w:rPr>
        <w:rFonts w:ascii="Arial" w:hAnsi="Arial"/>
        <w:i/>
        <w:color w:val="245A8D" w:themeColor="accent1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5B9BD5" w:themeColor="accent1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245A8D" w:themeColor="accent1" w:themeShade="95"/>
        <w:sz w:val="22"/>
      </w:rPr>
      <w:tblPr/>
      <w:tcPr>
        <w:tcBorders>
          <w:top w:val="single" w:sz="4" w:space="0" w:color="5B9BD5" w:themeColor="accent1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45A8D" w:themeColor="accent1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5B9BD5" w:themeColor="accent1"/>
        </w:tcBorders>
        <w:shd w:val="clear" w:color="FFFFFF" w:fill="auto"/>
      </w:tcPr>
    </w:tblStylePr>
    <w:tblStylePr w:type="lastCol">
      <w:rPr>
        <w:rFonts w:ascii="Arial" w:hAnsi="Arial"/>
        <w:i/>
        <w:color w:val="245A8D" w:themeColor="accent1" w:themeShade="95"/>
        <w:sz w:val="22"/>
      </w:rPr>
      <w:tblPr/>
      <w:tcPr>
        <w:tcBorders>
          <w:top w:val="none" w:sz="0" w:space="0" w:color="auto"/>
          <w:left w:val="single" w:sz="4" w:space="0" w:color="5B9BD5" w:themeColor="accent1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245A8D" w:themeColor="accent1" w:themeShade="95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2Horz">
      <w:rPr>
        <w:rFonts w:ascii="Arial" w:hAnsi="Arial"/>
        <w:color w:val="245A8D" w:themeColor="accent1" w:themeShade="95"/>
        <w:sz w:val="22"/>
      </w:rPr>
    </w:tblStylePr>
  </w:style>
  <w:style w:type="table" w:customStyle="1" w:styleId="ListTable7Colorful-Accent2">
    <w:name w:val="List Table 7 Colorful - Accent 2"/>
    <w:basedOn w:val="a4"/>
    <w:uiPriority w:val="99"/>
    <w:tblPr>
      <w:tblStyleRowBandSize w:val="1"/>
      <w:tblStyleColBandSize w:val="1"/>
      <w:tblBorders>
        <w:right w:val="single" w:sz="4" w:space="0" w:color="F4B184" w:themeColor="accent2" w:themeTint="97"/>
      </w:tblBorders>
    </w:tblPr>
    <w:tblStylePr w:type="firstRow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4B184" w:themeColor="accent2" w:themeTint="97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single" w:sz="4" w:space="0" w:color="F4B184" w:themeColor="accent2" w:themeTint="97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4B184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single" w:sz="4" w:space="0" w:color="F4B184" w:themeColor="accent2" w:themeTint="97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ListTable7Colorful-Accent3">
    <w:name w:val="List Table 7 Colorful - Accent 3"/>
    <w:basedOn w:val="a4"/>
    <w:uiPriority w:val="99"/>
    <w:tblPr>
      <w:tblStyleRowBandSize w:val="1"/>
      <w:tblStyleColBandSize w:val="1"/>
      <w:tblBorders>
        <w:right w:val="single" w:sz="4" w:space="0" w:color="C9C9C9" w:themeColor="accent3" w:themeTint="98"/>
      </w:tblBorders>
    </w:tblPr>
    <w:tblStylePr w:type="firstRow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C9C9C9" w:themeColor="accent3" w:themeTint="98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single" w:sz="4" w:space="0" w:color="C9C9C9" w:themeColor="accent3" w:themeTint="98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C9C9C9" w:themeColor="accent3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single" w:sz="4" w:space="0" w:color="C9C9C9" w:themeColor="accent3" w:themeTint="98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C9C9C9" w:themeColor="accent3" w:themeTint="98" w:themeShade="95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2Horz">
      <w:rPr>
        <w:rFonts w:ascii="Arial" w:hAnsi="Arial"/>
        <w:color w:val="C9C9C9" w:themeColor="accent3" w:themeTint="98" w:themeShade="95"/>
        <w:sz w:val="22"/>
      </w:rPr>
    </w:tblStylePr>
  </w:style>
  <w:style w:type="table" w:customStyle="1" w:styleId="ListTable7Colorful-Accent4">
    <w:name w:val="List Table 7 Colorful - Accent 4"/>
    <w:basedOn w:val="a4"/>
    <w:uiPriority w:val="99"/>
    <w:tblPr>
      <w:tblStyleRowBandSize w:val="1"/>
      <w:tblStyleColBandSize w:val="1"/>
      <w:tblBorders>
        <w:right w:val="single" w:sz="4" w:space="0" w:color="FFD865" w:themeColor="accent4" w:themeTint="9A"/>
      </w:tblBorders>
    </w:tblPr>
    <w:tblStylePr w:type="firstRow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FD865" w:themeColor="accent4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single" w:sz="4" w:space="0" w:color="FFD865" w:themeColor="accent4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FD865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single" w:sz="4" w:space="0" w:color="FFD865" w:themeColor="accent4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ListTable7Colorful-Accent5">
    <w:name w:val="List Table 7 Colorful - Accent 5"/>
    <w:basedOn w:val="a4"/>
    <w:uiPriority w:val="99"/>
    <w:tblPr>
      <w:tblStyleRowBandSize w:val="1"/>
      <w:tblStyleColBandSize w:val="1"/>
      <w:tblBorders>
        <w:right w:val="single" w:sz="4" w:space="0" w:color="8DA9DB" w:themeColor="accent5" w:themeTint="9A"/>
      </w:tblBorders>
    </w:tblPr>
    <w:tblStylePr w:type="firstRow"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8DA9DB" w:themeColor="accent5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single" w:sz="4" w:space="0" w:color="8DA9DB" w:themeColor="accent5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8DA9DB" w:themeColor="accent5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none" w:sz="0" w:space="0" w:color="auto"/>
          <w:left w:val="single" w:sz="4" w:space="0" w:color="8DA9DB" w:themeColor="accent5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8DA9DB" w:themeColor="accent5" w:themeTint="9A" w:themeShade="95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2Horz">
      <w:rPr>
        <w:rFonts w:ascii="Arial" w:hAnsi="Arial"/>
        <w:color w:val="8DA9DB" w:themeColor="accent5" w:themeTint="9A" w:themeShade="95"/>
        <w:sz w:val="22"/>
      </w:rPr>
    </w:tblStylePr>
  </w:style>
  <w:style w:type="table" w:customStyle="1" w:styleId="ListTable7Colorful-Accent6">
    <w:name w:val="List Table 7 Colorful - Accent 6"/>
    <w:basedOn w:val="a4"/>
    <w:uiPriority w:val="99"/>
    <w:tblPr>
      <w:tblStyleRowBandSize w:val="1"/>
      <w:tblStyleColBandSize w:val="1"/>
      <w:tblBorders>
        <w:right w:val="single" w:sz="4" w:space="0" w:color="A9D08E" w:themeColor="accent6" w:themeTint="98"/>
      </w:tblBorders>
    </w:tblPr>
    <w:tblStylePr w:type="firstRow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9D08E" w:themeColor="accent6" w:themeTint="98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single" w:sz="4" w:space="0" w:color="A9D08E" w:themeColor="accent6" w:themeTint="98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9D08E" w:themeColor="accent6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single" w:sz="4" w:space="0" w:color="A9D08E" w:themeColor="accent6" w:themeTint="98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A9D08E" w:themeColor="accent6" w:themeTint="98" w:themeShade="95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2Horz">
      <w:rPr>
        <w:rFonts w:ascii="Arial" w:hAnsi="Arial"/>
        <w:color w:val="A9D08E" w:themeColor="accent6" w:themeTint="98" w:themeShade="95"/>
        <w:sz w:val="22"/>
      </w:rPr>
    </w:tblStylePr>
  </w:style>
  <w:style w:type="table" w:customStyle="1" w:styleId="Lined-Accent">
    <w:name w:val="Lined - Accent"/>
    <w:basedOn w:val="a4"/>
    <w:uiPriority w:val="99"/>
    <w:rPr>
      <w:color w:val="404040"/>
      <w:lang w:val="ru-BY" w:eastAsia="ru-BY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Lined-Accent1">
    <w:name w:val="Lined - Accent 1"/>
    <w:basedOn w:val="a4"/>
    <w:uiPriority w:val="99"/>
    <w:rPr>
      <w:color w:val="404040"/>
      <w:lang w:val="ru-BY" w:eastAsia="ru-BY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</w:style>
  <w:style w:type="table" w:customStyle="1" w:styleId="Lined-Accent2">
    <w:name w:val="Lined - Accent 2"/>
    <w:basedOn w:val="a4"/>
    <w:uiPriority w:val="99"/>
    <w:rPr>
      <w:color w:val="404040"/>
      <w:lang w:val="ru-BY" w:eastAsia="ru-BY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Lined-Accent3">
    <w:name w:val="Lined - Accent 3"/>
    <w:basedOn w:val="a4"/>
    <w:uiPriority w:val="99"/>
    <w:rPr>
      <w:color w:val="404040"/>
      <w:lang w:val="ru-BY" w:eastAsia="ru-BY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Lined-Accent4">
    <w:name w:val="Lined - Accent 4"/>
    <w:basedOn w:val="a4"/>
    <w:uiPriority w:val="99"/>
    <w:rPr>
      <w:color w:val="404040"/>
      <w:lang w:val="ru-BY" w:eastAsia="ru-BY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Lined-Accent5">
    <w:name w:val="Lined - Accent 5"/>
    <w:basedOn w:val="a4"/>
    <w:uiPriority w:val="99"/>
    <w:rPr>
      <w:color w:val="404040"/>
      <w:lang w:val="ru-BY" w:eastAsia="ru-BY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Lined-Accent6">
    <w:name w:val="Lined - Accent 6"/>
    <w:basedOn w:val="a4"/>
    <w:uiPriority w:val="99"/>
    <w:rPr>
      <w:color w:val="404040"/>
      <w:lang w:val="ru-BY" w:eastAsia="ru-BY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BorderedLined-Accent">
    <w:name w:val="Bordered &amp; Lined - Accent"/>
    <w:basedOn w:val="a4"/>
    <w:uiPriority w:val="99"/>
    <w:rPr>
      <w:color w:val="404040"/>
      <w:lang w:val="ru-BY" w:eastAsia="ru-BY"/>
    </w:rPr>
    <w:tblPr>
      <w:tblStyleRowBandSize w:val="1"/>
      <w:tblStyleColBandSize w:val="1"/>
      <w:tblBorders>
        <w:top w:val="single" w:sz="4" w:space="0" w:color="595959" w:themeColor="text1" w:themeTint="A6"/>
        <w:left w:val="single" w:sz="4" w:space="0" w:color="595959" w:themeColor="text1" w:themeTint="A6"/>
        <w:bottom w:val="single" w:sz="4" w:space="0" w:color="595959" w:themeColor="text1" w:themeTint="A6"/>
        <w:right w:val="single" w:sz="4" w:space="0" w:color="595959" w:themeColor="text1" w:themeTint="A6"/>
        <w:insideH w:val="single" w:sz="4" w:space="0" w:color="595959" w:themeColor="text1" w:themeTint="A6"/>
        <w:insideV w:val="single" w:sz="4" w:space="0" w:color="595959" w:themeColor="text1" w:themeTint="A6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BorderedLined-Accent1">
    <w:name w:val="Bordered &amp; Lined - Accent 1"/>
    <w:basedOn w:val="a4"/>
    <w:uiPriority w:val="99"/>
    <w:rPr>
      <w:color w:val="404040"/>
      <w:lang w:val="ru-BY" w:eastAsia="ru-BY"/>
    </w:rPr>
    <w:tblPr>
      <w:tblStyleRowBandSize w:val="1"/>
      <w:tblStyleColBandSize w:val="1"/>
      <w:tblBorders>
        <w:top w:val="single" w:sz="4" w:space="0" w:color="245A8D" w:themeColor="accent1" w:themeShade="95"/>
        <w:left w:val="single" w:sz="4" w:space="0" w:color="245A8D" w:themeColor="accent1" w:themeShade="95"/>
        <w:bottom w:val="single" w:sz="4" w:space="0" w:color="245A8D" w:themeColor="accent1" w:themeShade="95"/>
        <w:right w:val="single" w:sz="4" w:space="0" w:color="245A8D" w:themeColor="accent1" w:themeShade="95"/>
        <w:insideH w:val="single" w:sz="4" w:space="0" w:color="245A8D" w:themeColor="accent1" w:themeShade="95"/>
        <w:insideV w:val="single" w:sz="4" w:space="0" w:color="245A8D" w:themeColor="accent1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</w:style>
  <w:style w:type="table" w:customStyle="1" w:styleId="BorderedLined-Accent2">
    <w:name w:val="Bordered &amp; Lined - Accent 2"/>
    <w:basedOn w:val="a4"/>
    <w:uiPriority w:val="99"/>
    <w:rPr>
      <w:color w:val="404040"/>
      <w:lang w:val="ru-BY" w:eastAsia="ru-BY"/>
    </w:rPr>
    <w:tblPr>
      <w:tblStyleRowBandSize w:val="1"/>
      <w:tblStyleColBandSize w:val="1"/>
      <w:tblBorders>
        <w:top w:val="single" w:sz="4" w:space="0" w:color="99460D" w:themeColor="accent2" w:themeShade="95"/>
        <w:left w:val="single" w:sz="4" w:space="0" w:color="99460D" w:themeColor="accent2" w:themeShade="95"/>
        <w:bottom w:val="single" w:sz="4" w:space="0" w:color="99460D" w:themeColor="accent2" w:themeShade="95"/>
        <w:right w:val="single" w:sz="4" w:space="0" w:color="99460D" w:themeColor="accent2" w:themeShade="95"/>
        <w:insideH w:val="single" w:sz="4" w:space="0" w:color="99460D" w:themeColor="accent2" w:themeShade="95"/>
        <w:insideV w:val="single" w:sz="4" w:space="0" w:color="99460D" w:themeColor="accent2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BorderedLined-Accent3">
    <w:name w:val="Bordered &amp; Lined - Accent 3"/>
    <w:basedOn w:val="a4"/>
    <w:uiPriority w:val="99"/>
    <w:rPr>
      <w:color w:val="404040"/>
      <w:lang w:val="ru-BY" w:eastAsia="ru-BY"/>
    </w:rPr>
    <w:tblPr>
      <w:tblStyleRowBandSize w:val="1"/>
      <w:tblStyleColBandSize w:val="1"/>
      <w:tblBorders>
        <w:top w:val="single" w:sz="4" w:space="0" w:color="606060" w:themeColor="accent3" w:themeShade="95"/>
        <w:left w:val="single" w:sz="4" w:space="0" w:color="606060" w:themeColor="accent3" w:themeShade="95"/>
        <w:bottom w:val="single" w:sz="4" w:space="0" w:color="606060" w:themeColor="accent3" w:themeShade="95"/>
        <w:right w:val="single" w:sz="4" w:space="0" w:color="606060" w:themeColor="accent3" w:themeShade="95"/>
        <w:insideH w:val="single" w:sz="4" w:space="0" w:color="606060" w:themeColor="accent3" w:themeShade="95"/>
        <w:insideV w:val="single" w:sz="4" w:space="0" w:color="606060" w:themeColor="accent3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BorderedLined-Accent4">
    <w:name w:val="Bordered &amp; Lined - Accent 4"/>
    <w:basedOn w:val="a4"/>
    <w:uiPriority w:val="99"/>
    <w:rPr>
      <w:color w:val="404040"/>
      <w:lang w:val="ru-BY" w:eastAsia="ru-BY"/>
    </w:rPr>
    <w:tblPr>
      <w:tblStyleRowBandSize w:val="1"/>
      <w:tblStyleColBandSize w:val="1"/>
      <w:tblBorders>
        <w:top w:val="single" w:sz="4" w:space="0" w:color="957000" w:themeColor="accent4" w:themeShade="95"/>
        <w:left w:val="single" w:sz="4" w:space="0" w:color="957000" w:themeColor="accent4" w:themeShade="95"/>
        <w:bottom w:val="single" w:sz="4" w:space="0" w:color="957000" w:themeColor="accent4" w:themeShade="95"/>
        <w:right w:val="single" w:sz="4" w:space="0" w:color="957000" w:themeColor="accent4" w:themeShade="95"/>
        <w:insideH w:val="single" w:sz="4" w:space="0" w:color="957000" w:themeColor="accent4" w:themeShade="95"/>
        <w:insideV w:val="single" w:sz="4" w:space="0" w:color="957000" w:themeColor="accent4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BorderedLined-Accent5">
    <w:name w:val="Bordered &amp; Lined - Accent 5"/>
    <w:basedOn w:val="a4"/>
    <w:uiPriority w:val="99"/>
    <w:rPr>
      <w:color w:val="404040"/>
      <w:lang w:val="ru-BY" w:eastAsia="ru-BY"/>
    </w:rPr>
    <w:tblPr>
      <w:tblStyleRowBandSize w:val="1"/>
      <w:tblStyleColBandSize w:val="1"/>
      <w:tblBorders>
        <w:top w:val="single" w:sz="4" w:space="0" w:color="254175" w:themeColor="accent5" w:themeShade="95"/>
        <w:left w:val="single" w:sz="4" w:space="0" w:color="254175" w:themeColor="accent5" w:themeShade="95"/>
        <w:bottom w:val="single" w:sz="4" w:space="0" w:color="254175" w:themeColor="accent5" w:themeShade="95"/>
        <w:right w:val="single" w:sz="4" w:space="0" w:color="254175" w:themeColor="accent5" w:themeShade="95"/>
        <w:insideH w:val="single" w:sz="4" w:space="0" w:color="254175" w:themeColor="accent5" w:themeShade="95"/>
        <w:insideV w:val="single" w:sz="4" w:space="0" w:color="254175" w:themeColor="accent5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BorderedLined-Accent6">
    <w:name w:val="Bordered &amp; Lined - Accent 6"/>
    <w:basedOn w:val="a4"/>
    <w:uiPriority w:val="99"/>
    <w:rPr>
      <w:color w:val="404040"/>
      <w:lang w:val="ru-BY" w:eastAsia="ru-BY"/>
    </w:rPr>
    <w:tblPr>
      <w:tblStyleRowBandSize w:val="1"/>
      <w:tblStyleColBandSize w:val="1"/>
      <w:tblBorders>
        <w:top w:val="single" w:sz="4" w:space="0" w:color="416429" w:themeColor="accent6" w:themeShade="95"/>
        <w:left w:val="single" w:sz="4" w:space="0" w:color="416429" w:themeColor="accent6" w:themeShade="95"/>
        <w:bottom w:val="single" w:sz="4" w:space="0" w:color="416429" w:themeColor="accent6" w:themeShade="95"/>
        <w:right w:val="single" w:sz="4" w:space="0" w:color="416429" w:themeColor="accent6" w:themeShade="95"/>
        <w:insideH w:val="single" w:sz="4" w:space="0" w:color="416429" w:themeColor="accent6" w:themeShade="95"/>
        <w:insideV w:val="single" w:sz="4" w:space="0" w:color="416429" w:themeColor="accent6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Bordered">
    <w:name w:val="Bordered"/>
    <w:basedOn w:val="a4"/>
    <w:uiPriority w:val="99"/>
    <w:tblPr>
      <w:tblStyleRowBandSize w:val="1"/>
      <w:tblStyleColBandSize w:val="1"/>
      <w:tblBorders>
        <w:top w:val="single" w:sz="4" w:space="0" w:color="D9D9D9" w:themeColor="text1" w:themeTint="26"/>
        <w:left w:val="single" w:sz="4" w:space="0" w:color="D9D9D9" w:themeColor="text1" w:themeTint="26"/>
        <w:bottom w:val="single" w:sz="4" w:space="0" w:color="D9D9D9" w:themeColor="text1" w:themeTint="26"/>
        <w:right w:val="single" w:sz="4" w:space="0" w:color="D9D9D9" w:themeColor="text1" w:themeTint="26"/>
        <w:insideH w:val="single" w:sz="4" w:space="0" w:color="D9D9D9" w:themeColor="text1" w:themeTint="26"/>
        <w:insideV w:val="single" w:sz="4" w:space="0" w:color="D9D9D9" w:themeColor="text1" w:themeTint="26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7F7F7F" w:themeColor="text1" w:themeTint="8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7F7F7F" w:themeColor="text1" w:themeTint="80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9D9D9" w:themeColor="text1" w:themeTint="26"/>
          <w:left w:val="single" w:sz="4" w:space="0" w:color="D9D9D9" w:themeColor="text1" w:themeTint="26"/>
          <w:bottom w:val="single" w:sz="4" w:space="0" w:color="D9D9D9" w:themeColor="text1" w:themeTint="26"/>
          <w:right w:val="single" w:sz="4" w:space="0" w:color="D9D9D9" w:themeColor="text1" w:themeTint="26"/>
        </w:tcBorders>
      </w:tcPr>
    </w:tblStylePr>
  </w:style>
  <w:style w:type="table" w:customStyle="1" w:styleId="Bordered-Accent1">
    <w:name w:val="Bordered - Accent 1"/>
    <w:basedOn w:val="a4"/>
    <w:uiPriority w:val="99"/>
    <w:tblPr>
      <w:tblStyleRowBandSize w:val="1"/>
      <w:tblStyleColBandSize w:val="1"/>
      <w:tblBorders>
        <w:top w:val="single" w:sz="4" w:space="0" w:color="BCD6EE" w:themeColor="accent1" w:themeTint="67"/>
        <w:left w:val="single" w:sz="4" w:space="0" w:color="BCD6EE" w:themeColor="accent1" w:themeTint="67"/>
        <w:bottom w:val="single" w:sz="4" w:space="0" w:color="BCD6EE" w:themeColor="accent1" w:themeTint="67"/>
        <w:right w:val="single" w:sz="4" w:space="0" w:color="BCD6EE" w:themeColor="accent1" w:themeTint="67"/>
        <w:insideH w:val="single" w:sz="4" w:space="0" w:color="BCD6EE" w:themeColor="accent1" w:themeTint="67"/>
        <w:insideV w:val="single" w:sz="4" w:space="0" w:color="BCD6EE" w:themeColor="accent1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5B9BD5" w:themeColor="accent1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5B9BD5" w:themeColor="accent1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5B9BD5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CD6EE" w:themeColor="accent1" w:themeTint="67"/>
          <w:left w:val="single" w:sz="4" w:space="0" w:color="BCD6EE" w:themeColor="accent1" w:themeTint="67"/>
          <w:bottom w:val="single" w:sz="4" w:space="0" w:color="BCD6EE" w:themeColor="accent1" w:themeTint="67"/>
          <w:right w:val="single" w:sz="4" w:space="0" w:color="BCD6EE" w:themeColor="accent1" w:themeTint="67"/>
        </w:tcBorders>
      </w:tcPr>
    </w:tblStylePr>
  </w:style>
  <w:style w:type="table" w:customStyle="1" w:styleId="Bordered-Accent2">
    <w:name w:val="Bordered - Accent 2"/>
    <w:basedOn w:val="a4"/>
    <w:uiPriority w:val="99"/>
    <w:tblPr>
      <w:tblStyleRowBandSize w:val="1"/>
      <w:tblStyleColBandSize w:val="1"/>
      <w:tblBorders>
        <w:top w:val="single" w:sz="4" w:space="0" w:color="F7CAAB" w:themeColor="accent2" w:themeTint="67"/>
        <w:left w:val="single" w:sz="4" w:space="0" w:color="F7CAAB" w:themeColor="accent2" w:themeTint="67"/>
        <w:bottom w:val="single" w:sz="4" w:space="0" w:color="F7CAAB" w:themeColor="accent2" w:themeTint="67"/>
        <w:right w:val="single" w:sz="4" w:space="0" w:color="F7CAAB" w:themeColor="accent2" w:themeTint="67"/>
        <w:insideH w:val="single" w:sz="4" w:space="0" w:color="F7CAAB" w:themeColor="accent2" w:themeTint="67"/>
        <w:insideV w:val="single" w:sz="4" w:space="0" w:color="F7CAAB" w:themeColor="accent2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4B184" w:themeColor="accent2" w:themeTint="97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4B184" w:themeColor="accent2" w:themeTint="9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4B184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7CAAB" w:themeColor="accent2" w:themeTint="67"/>
          <w:left w:val="single" w:sz="4" w:space="0" w:color="F7CAAB" w:themeColor="accent2" w:themeTint="67"/>
          <w:bottom w:val="single" w:sz="4" w:space="0" w:color="F7CAAB" w:themeColor="accent2" w:themeTint="67"/>
          <w:right w:val="single" w:sz="4" w:space="0" w:color="F7CAAB" w:themeColor="accent2" w:themeTint="67"/>
        </w:tcBorders>
      </w:tcPr>
    </w:tblStylePr>
  </w:style>
  <w:style w:type="table" w:customStyle="1" w:styleId="Bordered-Accent3">
    <w:name w:val="Bordered - Accent 3"/>
    <w:basedOn w:val="a4"/>
    <w:uiPriority w:val="99"/>
    <w:tblPr>
      <w:tblStyleRowBandSize w:val="1"/>
      <w:tblStyleColBandSize w:val="1"/>
      <w:tblBorders>
        <w:top w:val="single" w:sz="4" w:space="0" w:color="DADADA" w:themeColor="accent3" w:themeTint="67"/>
        <w:left w:val="single" w:sz="4" w:space="0" w:color="DADADA" w:themeColor="accent3" w:themeTint="67"/>
        <w:bottom w:val="single" w:sz="4" w:space="0" w:color="DADADA" w:themeColor="accent3" w:themeTint="67"/>
        <w:right w:val="single" w:sz="4" w:space="0" w:color="DADADA" w:themeColor="accent3" w:themeTint="67"/>
        <w:insideH w:val="single" w:sz="4" w:space="0" w:color="DADADA" w:themeColor="accent3" w:themeTint="67"/>
        <w:insideV w:val="single" w:sz="4" w:space="0" w:color="DADADA" w:themeColor="accent3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C9C9C9" w:themeColor="accent3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C9C9C9" w:themeColor="accent3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C9C9C9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ADADA" w:themeColor="accent3" w:themeTint="67"/>
          <w:left w:val="single" w:sz="4" w:space="0" w:color="DADADA" w:themeColor="accent3" w:themeTint="67"/>
          <w:bottom w:val="single" w:sz="4" w:space="0" w:color="DADADA" w:themeColor="accent3" w:themeTint="67"/>
          <w:right w:val="single" w:sz="4" w:space="0" w:color="DADADA" w:themeColor="accent3" w:themeTint="67"/>
        </w:tcBorders>
      </w:tcPr>
    </w:tblStylePr>
  </w:style>
  <w:style w:type="table" w:customStyle="1" w:styleId="Bordered-Accent4">
    <w:name w:val="Bordered - Accent 4"/>
    <w:basedOn w:val="a4"/>
    <w:uiPriority w:val="99"/>
    <w:tblPr>
      <w:tblStyleRowBandSize w:val="1"/>
      <w:tblStyleColBandSize w:val="1"/>
      <w:tblBorders>
        <w:top w:val="single" w:sz="4" w:space="0" w:color="FFE598" w:themeColor="accent4" w:themeTint="67"/>
        <w:left w:val="single" w:sz="4" w:space="0" w:color="FFE598" w:themeColor="accent4" w:themeTint="67"/>
        <w:bottom w:val="single" w:sz="4" w:space="0" w:color="FFE598" w:themeColor="accent4" w:themeTint="67"/>
        <w:right w:val="single" w:sz="4" w:space="0" w:color="FFE598" w:themeColor="accent4" w:themeTint="67"/>
        <w:insideH w:val="single" w:sz="4" w:space="0" w:color="FFE598" w:themeColor="accent4" w:themeTint="67"/>
        <w:insideV w:val="single" w:sz="4" w:space="0" w:color="FFE598" w:themeColor="accent4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FD865" w:themeColor="accent4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FD865" w:themeColor="accent4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FD865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E598" w:themeColor="accent4" w:themeTint="67"/>
          <w:left w:val="single" w:sz="4" w:space="0" w:color="FFE598" w:themeColor="accent4" w:themeTint="67"/>
          <w:bottom w:val="single" w:sz="4" w:space="0" w:color="FFE598" w:themeColor="accent4" w:themeTint="67"/>
          <w:right w:val="single" w:sz="4" w:space="0" w:color="FFE598" w:themeColor="accent4" w:themeTint="67"/>
        </w:tcBorders>
      </w:tcPr>
    </w:tblStylePr>
  </w:style>
  <w:style w:type="table" w:customStyle="1" w:styleId="Bordered-Accent5">
    <w:name w:val="Bordered - Accent 5"/>
    <w:basedOn w:val="a4"/>
    <w:uiPriority w:val="99"/>
    <w:tblPr>
      <w:tblStyleRowBandSize w:val="1"/>
      <w:tblStyleColBandSize w:val="1"/>
      <w:tblBorders>
        <w:top w:val="single" w:sz="4" w:space="0" w:color="B3C5E7" w:themeColor="accent5" w:themeTint="67"/>
        <w:left w:val="single" w:sz="4" w:space="0" w:color="B3C5E7" w:themeColor="accent5" w:themeTint="67"/>
        <w:bottom w:val="single" w:sz="4" w:space="0" w:color="B3C5E7" w:themeColor="accent5" w:themeTint="67"/>
        <w:right w:val="single" w:sz="4" w:space="0" w:color="B3C5E7" w:themeColor="accent5" w:themeTint="67"/>
        <w:insideH w:val="single" w:sz="4" w:space="0" w:color="B3C5E7" w:themeColor="accent5" w:themeTint="67"/>
        <w:insideV w:val="single" w:sz="4" w:space="0" w:color="B3C5E7" w:themeColor="accent5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8DA9DB" w:themeColor="accent5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8DA9DB" w:themeColor="accent5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8DA9DB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3C5E7" w:themeColor="accent5" w:themeTint="67"/>
          <w:left w:val="single" w:sz="4" w:space="0" w:color="B3C5E7" w:themeColor="accent5" w:themeTint="67"/>
          <w:bottom w:val="single" w:sz="4" w:space="0" w:color="B3C5E7" w:themeColor="accent5" w:themeTint="67"/>
          <w:right w:val="single" w:sz="4" w:space="0" w:color="B3C5E7" w:themeColor="accent5" w:themeTint="67"/>
        </w:tcBorders>
      </w:tcPr>
    </w:tblStylePr>
  </w:style>
  <w:style w:type="table" w:customStyle="1" w:styleId="Bordered-Accent6">
    <w:name w:val="Bordered - Accent 6"/>
    <w:basedOn w:val="a4"/>
    <w:uiPriority w:val="99"/>
    <w:tblPr>
      <w:tblStyleRowBandSize w:val="1"/>
      <w:tblStyleColBandSize w:val="1"/>
      <w:tblBorders>
        <w:top w:val="single" w:sz="4" w:space="0" w:color="C4DFB2" w:themeColor="accent6" w:themeTint="67"/>
        <w:left w:val="single" w:sz="4" w:space="0" w:color="C4DFB2" w:themeColor="accent6" w:themeTint="67"/>
        <w:bottom w:val="single" w:sz="4" w:space="0" w:color="C4DFB2" w:themeColor="accent6" w:themeTint="67"/>
        <w:right w:val="single" w:sz="4" w:space="0" w:color="C4DFB2" w:themeColor="accent6" w:themeTint="67"/>
        <w:insideH w:val="single" w:sz="4" w:space="0" w:color="C4DFB2" w:themeColor="accent6" w:themeTint="67"/>
        <w:insideV w:val="single" w:sz="4" w:space="0" w:color="C4DFB2" w:themeColor="accent6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A9D08E" w:themeColor="accent6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A9D08E" w:themeColor="accent6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A9D08E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4DFB2" w:themeColor="accent6" w:themeTint="67"/>
          <w:left w:val="single" w:sz="4" w:space="0" w:color="C4DFB2" w:themeColor="accent6" w:themeTint="67"/>
          <w:bottom w:val="single" w:sz="4" w:space="0" w:color="C4DFB2" w:themeColor="accent6" w:themeTint="67"/>
          <w:right w:val="single" w:sz="4" w:space="0" w:color="C4DFB2" w:themeColor="accent6" w:themeTint="67"/>
        </w:tcBorders>
      </w:tcPr>
    </w:tblStylePr>
  </w:style>
  <w:style w:type="paragraph" w:styleId="ad">
    <w:name w:val="endnote text"/>
    <w:basedOn w:val="a1"/>
    <w:link w:val="ae"/>
    <w:uiPriority w:val="99"/>
    <w:semiHidden/>
    <w:unhideWhenUsed/>
    <w:rPr>
      <w:sz w:val="20"/>
    </w:rPr>
  </w:style>
  <w:style w:type="character" w:customStyle="1" w:styleId="ae">
    <w:name w:val="Текст концевой сноски Знак"/>
    <w:link w:val="ad"/>
    <w:uiPriority w:val="99"/>
    <w:rPr>
      <w:sz w:val="20"/>
    </w:rPr>
  </w:style>
  <w:style w:type="character" w:styleId="af">
    <w:name w:val="endnote reference"/>
    <w:basedOn w:val="a3"/>
    <w:uiPriority w:val="99"/>
    <w:semiHidden/>
    <w:unhideWhenUsed/>
    <w:rPr>
      <w:vertAlign w:val="superscript"/>
    </w:rPr>
  </w:style>
  <w:style w:type="paragraph" w:styleId="42">
    <w:name w:val="toc 4"/>
    <w:basedOn w:val="a1"/>
    <w:next w:val="a1"/>
    <w:uiPriority w:val="39"/>
    <w:unhideWhenUsed/>
    <w:pPr>
      <w:spacing w:after="57"/>
      <w:ind w:left="850" w:firstLine="0"/>
    </w:pPr>
  </w:style>
  <w:style w:type="paragraph" w:styleId="52">
    <w:name w:val="toc 5"/>
    <w:basedOn w:val="a1"/>
    <w:next w:val="a1"/>
    <w:uiPriority w:val="39"/>
    <w:unhideWhenUsed/>
    <w:pPr>
      <w:spacing w:after="57"/>
      <w:ind w:left="1134" w:firstLine="0"/>
    </w:pPr>
  </w:style>
  <w:style w:type="paragraph" w:styleId="61">
    <w:name w:val="toc 6"/>
    <w:basedOn w:val="a1"/>
    <w:next w:val="a1"/>
    <w:uiPriority w:val="39"/>
    <w:unhideWhenUsed/>
    <w:pPr>
      <w:spacing w:after="57"/>
      <w:ind w:left="1417" w:firstLine="0"/>
    </w:pPr>
  </w:style>
  <w:style w:type="paragraph" w:styleId="71">
    <w:name w:val="toc 7"/>
    <w:basedOn w:val="a1"/>
    <w:next w:val="a1"/>
    <w:uiPriority w:val="39"/>
    <w:unhideWhenUsed/>
    <w:pPr>
      <w:spacing w:after="57"/>
      <w:ind w:left="1701" w:firstLine="0"/>
    </w:pPr>
  </w:style>
  <w:style w:type="paragraph" w:styleId="81">
    <w:name w:val="toc 8"/>
    <w:basedOn w:val="a1"/>
    <w:next w:val="a1"/>
    <w:uiPriority w:val="39"/>
    <w:unhideWhenUsed/>
    <w:pPr>
      <w:spacing w:after="57"/>
      <w:ind w:left="1984" w:firstLine="0"/>
    </w:pPr>
  </w:style>
  <w:style w:type="paragraph" w:styleId="91">
    <w:name w:val="toc 9"/>
    <w:basedOn w:val="a1"/>
    <w:next w:val="a1"/>
    <w:uiPriority w:val="39"/>
    <w:unhideWhenUsed/>
    <w:pPr>
      <w:spacing w:after="57"/>
      <w:ind w:left="2268" w:firstLine="0"/>
    </w:pPr>
  </w:style>
  <w:style w:type="paragraph" w:styleId="af0">
    <w:name w:val="table of figures"/>
    <w:basedOn w:val="a1"/>
    <w:next w:val="a1"/>
    <w:uiPriority w:val="99"/>
    <w:unhideWhenUsed/>
  </w:style>
  <w:style w:type="paragraph" w:customStyle="1" w:styleId="af1">
    <w:name w:val="Содержание"/>
    <w:basedOn w:val="a1"/>
    <w:next w:val="a2"/>
    <w:qFormat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pPr>
      <w:tabs>
        <w:tab w:val="right" w:leader="dot" w:pos="9356"/>
      </w:tabs>
      <w:ind w:left="284" w:hanging="284"/>
    </w:pPr>
  </w:style>
  <w:style w:type="paragraph" w:customStyle="1" w:styleId="af2">
    <w:name w:val="введение"/>
    <w:basedOn w:val="a1"/>
    <w:qFormat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pPr>
      <w:widowControl w:val="0"/>
      <w:jc w:val="both"/>
    </w:pPr>
    <w:rPr>
      <w:szCs w:val="28"/>
    </w:rPr>
  </w:style>
  <w:style w:type="character" w:customStyle="1" w:styleId="10">
    <w:name w:val="Заголовок 1 Знак"/>
    <w:link w:val="1"/>
    <w:uiPriority w:val="9"/>
    <w:rPr>
      <w:rFonts w:ascii="Times New Roman" w:eastAsia="Times New Roman" w:hAnsi="Times New Roman"/>
      <w:b/>
      <w:bCs/>
      <w:caps/>
      <w:sz w:val="28"/>
      <w:szCs w:val="28"/>
      <w:lang w:val="en-US" w:eastAsia="en-US"/>
    </w:rPr>
  </w:style>
  <w:style w:type="character" w:customStyle="1" w:styleId="40">
    <w:name w:val="Заголовок 4 Знак"/>
    <w:link w:val="4"/>
    <w:uiPriority w:val="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Pr>
      <w:rFonts w:ascii="Times New Roman" w:eastAsia="Times New Roman" w:hAnsi="Times New Roman"/>
      <w:b/>
      <w:bCs/>
      <w:sz w:val="28"/>
      <w:szCs w:val="26"/>
      <w:lang w:eastAsia="en-US"/>
    </w:rPr>
  </w:style>
  <w:style w:type="character" w:customStyle="1" w:styleId="30">
    <w:name w:val="Заголовок 3 Знак"/>
    <w:link w:val="3"/>
    <w:uiPriority w:val="9"/>
    <w:rPr>
      <w:rFonts w:ascii="Times New Roman" w:eastAsia="Times New Roman" w:hAnsi="Times New Roman"/>
      <w:bCs/>
      <w:sz w:val="28"/>
      <w:szCs w:val="22"/>
      <w:lang w:eastAsia="en-US"/>
    </w:rPr>
  </w:style>
  <w:style w:type="paragraph" w:styleId="af3">
    <w:name w:val="TOC Heading"/>
    <w:basedOn w:val="1"/>
    <w:next w:val="a1"/>
    <w:uiPriority w:val="39"/>
    <w:unhideWhenUsed/>
    <w:qFormat/>
    <w:pPr>
      <w:numPr>
        <w:numId w:val="0"/>
      </w:numPr>
      <w:outlineLvl w:val="9"/>
    </w:pPr>
    <w:rPr>
      <w:lang w:eastAsia="ru-RU"/>
    </w:rPr>
  </w:style>
  <w:style w:type="paragraph" w:styleId="af4">
    <w:name w:val="No Spacing"/>
    <w:uiPriority w:val="1"/>
    <w:qFormat/>
    <w:rPr>
      <w:rFonts w:ascii="Times New Roman" w:hAnsi="Times New Roman"/>
      <w:sz w:val="28"/>
      <w:szCs w:val="22"/>
      <w:lang w:eastAsia="en-US"/>
    </w:rPr>
  </w:style>
  <w:style w:type="paragraph" w:customStyle="1" w:styleId="af5">
    <w:name w:val="заключение"/>
    <w:basedOn w:val="a1"/>
    <w:qFormat/>
    <w:pPr>
      <w:pageBreakBefore/>
      <w:jc w:val="center"/>
      <w:outlineLvl w:val="0"/>
    </w:pPr>
    <w:rPr>
      <w:b/>
      <w:caps/>
      <w:szCs w:val="28"/>
    </w:rPr>
  </w:style>
  <w:style w:type="paragraph" w:customStyle="1" w:styleId="af6">
    <w:name w:val="по центру"/>
    <w:basedOn w:val="a1"/>
    <w:qFormat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pPr>
      <w:numPr>
        <w:numId w:val="19"/>
      </w:numPr>
      <w:ind w:left="0" w:firstLine="709"/>
    </w:pPr>
  </w:style>
  <w:style w:type="paragraph" w:customStyle="1" w:styleId="a0">
    <w:name w:val="нумерованный список"/>
    <w:basedOn w:val="a2"/>
    <w:qFormat/>
    <w:pPr>
      <w:numPr>
        <w:numId w:val="18"/>
      </w:numPr>
      <w:tabs>
        <w:tab w:val="decimal" w:pos="284"/>
      </w:tabs>
    </w:pPr>
  </w:style>
  <w:style w:type="paragraph" w:styleId="af7">
    <w:name w:val="caption"/>
    <w:aliases w:val="Название рисунка"/>
    <w:basedOn w:val="a1"/>
    <w:next w:val="a1"/>
    <w:uiPriority w:val="35"/>
    <w:unhideWhenUsed/>
    <w:qFormat/>
    <w:pPr>
      <w:keepNext/>
      <w:ind w:firstLine="0"/>
      <w:jc w:val="center"/>
    </w:pPr>
    <w:rPr>
      <w:bCs/>
      <w:szCs w:val="28"/>
    </w:rPr>
  </w:style>
  <w:style w:type="paragraph" w:customStyle="1" w:styleId="af8">
    <w:name w:val="таблица"/>
    <w:basedOn w:val="a1"/>
    <w:qFormat/>
    <w:pPr>
      <w:ind w:firstLine="0"/>
    </w:pPr>
  </w:style>
  <w:style w:type="paragraph" w:customStyle="1" w:styleId="af9">
    <w:name w:val="название таблицы"/>
    <w:basedOn w:val="af7"/>
    <w:qFormat/>
    <w:pPr>
      <w:jc w:val="left"/>
    </w:pPr>
  </w:style>
  <w:style w:type="paragraph" w:styleId="24">
    <w:name w:val="toc 2"/>
    <w:basedOn w:val="a1"/>
    <w:next w:val="a1"/>
    <w:uiPriority w:val="39"/>
    <w:qFormat/>
    <w:pPr>
      <w:tabs>
        <w:tab w:val="left" w:pos="1540"/>
        <w:tab w:val="right" w:leader="dot" w:pos="9356"/>
      </w:tabs>
      <w:ind w:left="851" w:hanging="567"/>
    </w:pPr>
  </w:style>
  <w:style w:type="character" w:styleId="afa">
    <w:name w:val="Hyperlink"/>
    <w:uiPriority w:val="99"/>
    <w:unhideWhenUsed/>
    <w:rPr>
      <w:color w:val="0000FF"/>
      <w:u w:val="single"/>
    </w:rPr>
  </w:style>
  <w:style w:type="paragraph" w:styleId="32">
    <w:name w:val="toc 3"/>
    <w:basedOn w:val="a1"/>
    <w:next w:val="a1"/>
    <w:uiPriority w:val="39"/>
    <w:qFormat/>
    <w:pPr>
      <w:widowControl w:val="0"/>
      <w:tabs>
        <w:tab w:val="left" w:pos="2049"/>
        <w:tab w:val="right" w:leader="dot" w:pos="9356"/>
      </w:tabs>
      <w:ind w:left="1503" w:hanging="709"/>
    </w:pPr>
  </w:style>
  <w:style w:type="character" w:customStyle="1" w:styleId="50">
    <w:name w:val="Заголовок 5 Знак"/>
    <w:link w:val="5"/>
    <w:uiPriority w:val="9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b">
    <w:name w:val="header"/>
    <w:basedOn w:val="a1"/>
    <w:link w:val="afc"/>
    <w:unhideWhenUsed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</w:rPr>
  </w:style>
  <w:style w:type="character" w:customStyle="1" w:styleId="afc">
    <w:name w:val="Верхний колонтитул Знак"/>
    <w:link w:val="afb"/>
    <w:rPr>
      <w:rFonts w:eastAsia="Times New Roman"/>
      <w:sz w:val="22"/>
      <w:szCs w:val="22"/>
    </w:rPr>
  </w:style>
  <w:style w:type="paragraph" w:styleId="afd">
    <w:name w:val="footer"/>
    <w:basedOn w:val="a1"/>
    <w:link w:val="afe"/>
    <w:uiPriority w:val="99"/>
    <w:unhideWhenUsed/>
    <w:pPr>
      <w:tabs>
        <w:tab w:val="center" w:pos="4677"/>
        <w:tab w:val="right" w:pos="9355"/>
      </w:tabs>
    </w:pPr>
  </w:style>
  <w:style w:type="character" w:customStyle="1" w:styleId="afe">
    <w:name w:val="Нижний колонтитул Знак"/>
    <w:link w:val="afd"/>
    <w:uiPriority w:val="99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f">
    <w:name w:val="Table Grid"/>
    <w:basedOn w:val="a4"/>
    <w:uiPriority w:val="59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f0">
    <w:name w:val="Balloon Text"/>
    <w:basedOn w:val="a1"/>
    <w:link w:val="aff1"/>
    <w:uiPriority w:val="99"/>
    <w:semiHidden/>
    <w:unhideWhenUsed/>
    <w:rPr>
      <w:rFonts w:ascii="Tahoma" w:hAnsi="Tahoma" w:cs="Tahoma"/>
      <w:sz w:val="16"/>
      <w:szCs w:val="16"/>
    </w:rPr>
  </w:style>
  <w:style w:type="character" w:customStyle="1" w:styleId="aff1">
    <w:name w:val="Текст выноски Знак"/>
    <w:link w:val="aff0"/>
    <w:uiPriority w:val="99"/>
    <w:semiHidden/>
    <w:rPr>
      <w:rFonts w:ascii="Tahoma" w:hAnsi="Tahoma" w:cs="Tahoma"/>
      <w:sz w:val="16"/>
      <w:szCs w:val="16"/>
      <w:lang w:eastAsia="en-US"/>
    </w:rPr>
  </w:style>
  <w:style w:type="character" w:styleId="aff2">
    <w:name w:val="Placeholder Text"/>
    <w:basedOn w:val="a3"/>
    <w:uiPriority w:val="99"/>
    <w:semiHidden/>
    <w:rPr>
      <w:color w:val="808080"/>
    </w:rPr>
  </w:style>
  <w:style w:type="paragraph" w:styleId="aff3">
    <w:name w:val="footnote text"/>
    <w:basedOn w:val="a1"/>
    <w:link w:val="aff4"/>
    <w:uiPriority w:val="99"/>
    <w:semiHidden/>
    <w:unhideWhenUsed/>
    <w:rPr>
      <w:sz w:val="20"/>
      <w:szCs w:val="20"/>
    </w:rPr>
  </w:style>
  <w:style w:type="character" w:customStyle="1" w:styleId="aff4">
    <w:name w:val="Текст сноски Знак"/>
    <w:basedOn w:val="a3"/>
    <w:link w:val="aff3"/>
    <w:uiPriority w:val="99"/>
    <w:semiHidden/>
    <w:rPr>
      <w:rFonts w:ascii="Times New Roman" w:hAnsi="Times New Roman"/>
      <w:lang w:eastAsia="en-US"/>
    </w:rPr>
  </w:style>
  <w:style w:type="character" w:styleId="aff5">
    <w:name w:val="footnote reference"/>
    <w:basedOn w:val="a3"/>
    <w:uiPriority w:val="99"/>
    <w:semiHidden/>
    <w:unhideWhenUsed/>
    <w:rPr>
      <w:vertAlign w:val="superscript"/>
    </w:rPr>
  </w:style>
  <w:style w:type="paragraph" w:styleId="aff6">
    <w:name w:val="Normal (Web)"/>
    <w:basedOn w:val="a1"/>
    <w:uiPriority w:val="99"/>
    <w:semiHidden/>
    <w:unhideWhenUsed/>
    <w:rsid w:val="003C60BE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val="ru-BY" w:eastAsia="ru-BY"/>
    </w:rPr>
  </w:style>
  <w:style w:type="character" w:styleId="aff7">
    <w:name w:val="Unresolved Mention"/>
    <w:basedOn w:val="a3"/>
    <w:uiPriority w:val="99"/>
    <w:semiHidden/>
    <w:unhideWhenUsed/>
    <w:rsid w:val="003C60BE"/>
    <w:rPr>
      <w:color w:val="605E5C"/>
      <w:shd w:val="clear" w:color="auto" w:fill="E1DFDD"/>
    </w:rPr>
  </w:style>
  <w:style w:type="character" w:styleId="aff8">
    <w:name w:val="FollowedHyperlink"/>
    <w:basedOn w:val="a3"/>
    <w:uiPriority w:val="99"/>
    <w:semiHidden/>
    <w:unhideWhenUsed/>
    <w:rsid w:val="003C60BE"/>
    <w:rPr>
      <w:color w:val="954F72" w:themeColor="followedHyperlink"/>
      <w:u w:val="single"/>
    </w:rPr>
  </w:style>
  <w:style w:type="character" w:styleId="aff9">
    <w:name w:val="page number"/>
    <w:basedOn w:val="a3"/>
    <w:uiPriority w:val="99"/>
    <w:semiHidden/>
    <w:unhideWhenUsed/>
    <w:rsid w:val="00D4197E"/>
  </w:style>
  <w:style w:type="character" w:styleId="affa">
    <w:name w:val="line number"/>
    <w:basedOn w:val="a3"/>
    <w:uiPriority w:val="99"/>
    <w:semiHidden/>
    <w:unhideWhenUsed/>
    <w:rsid w:val="007713C0"/>
  </w:style>
  <w:style w:type="paragraph" w:styleId="affb">
    <w:name w:val="Body Text Indent"/>
    <w:basedOn w:val="a1"/>
    <w:link w:val="affc"/>
    <w:semiHidden/>
    <w:unhideWhenUsed/>
    <w:rsid w:val="009849BD"/>
    <w:pPr>
      <w:widowControl w:val="0"/>
      <w:overflowPunct w:val="0"/>
      <w:autoSpaceDE w:val="0"/>
      <w:autoSpaceDN w:val="0"/>
      <w:adjustRightInd w:val="0"/>
      <w:ind w:right="80" w:firstLine="284"/>
      <w:jc w:val="both"/>
    </w:pPr>
    <w:rPr>
      <w:rFonts w:eastAsia="Times New Roman"/>
      <w:sz w:val="24"/>
      <w:szCs w:val="20"/>
      <w:lang w:eastAsia="ru-RU"/>
    </w:rPr>
  </w:style>
  <w:style w:type="character" w:customStyle="1" w:styleId="affc">
    <w:name w:val="Основной текст с отступом Знак"/>
    <w:basedOn w:val="a3"/>
    <w:link w:val="affb"/>
    <w:semiHidden/>
    <w:rsid w:val="009849BD"/>
    <w:rPr>
      <w:rFonts w:ascii="Times New Roman" w:eastAsia="Times New Roman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9174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03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69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36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481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03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852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156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002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918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Drawing8.vsdx"/><Relationship Id="rId21" Type="http://schemas.openxmlformats.org/officeDocument/2006/relationships/image" Target="media/image8.emf"/><Relationship Id="rId42" Type="http://schemas.openxmlformats.org/officeDocument/2006/relationships/package" Target="embeddings/Microsoft_Visio_Drawing16.vsdx"/><Relationship Id="rId47" Type="http://schemas.openxmlformats.org/officeDocument/2006/relationships/image" Target="media/image21.emf"/><Relationship Id="rId63" Type="http://schemas.openxmlformats.org/officeDocument/2006/relationships/image" Target="media/image33.png"/><Relationship Id="rId68" Type="http://schemas.openxmlformats.org/officeDocument/2006/relationships/image" Target="media/image38.png"/><Relationship Id="rId84" Type="http://schemas.openxmlformats.org/officeDocument/2006/relationships/image" Target="media/image54.png"/><Relationship Id="rId89" Type="http://schemas.openxmlformats.org/officeDocument/2006/relationships/image" Target="media/image59.png"/><Relationship Id="rId16" Type="http://schemas.openxmlformats.org/officeDocument/2006/relationships/package" Target="embeddings/Microsoft_Visio_Drawing3.vsdx"/><Relationship Id="rId11" Type="http://schemas.openxmlformats.org/officeDocument/2006/relationships/image" Target="media/image3.emf"/><Relationship Id="rId32" Type="http://schemas.openxmlformats.org/officeDocument/2006/relationships/package" Target="embeddings/Microsoft_Visio_Drawing11.vsdx"/><Relationship Id="rId37" Type="http://schemas.openxmlformats.org/officeDocument/2006/relationships/image" Target="media/image16.emf"/><Relationship Id="rId53" Type="http://schemas.openxmlformats.org/officeDocument/2006/relationships/image" Target="media/image24.emf"/><Relationship Id="rId58" Type="http://schemas.openxmlformats.org/officeDocument/2006/relationships/image" Target="media/image28.png"/><Relationship Id="rId74" Type="http://schemas.openxmlformats.org/officeDocument/2006/relationships/image" Target="media/image44.png"/><Relationship Id="rId79" Type="http://schemas.openxmlformats.org/officeDocument/2006/relationships/image" Target="media/image49.png"/><Relationship Id="rId102" Type="http://schemas.openxmlformats.org/officeDocument/2006/relationships/fontTable" Target="fontTable.xml"/><Relationship Id="rId5" Type="http://schemas.openxmlformats.org/officeDocument/2006/relationships/webSettings" Target="webSettings.xml"/><Relationship Id="rId90" Type="http://schemas.openxmlformats.org/officeDocument/2006/relationships/image" Target="media/image60.png"/><Relationship Id="rId95" Type="http://schemas.openxmlformats.org/officeDocument/2006/relationships/image" Target="media/image65.png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1.emf"/><Relationship Id="rId43" Type="http://schemas.openxmlformats.org/officeDocument/2006/relationships/image" Target="media/image19.emf"/><Relationship Id="rId48" Type="http://schemas.openxmlformats.org/officeDocument/2006/relationships/package" Target="embeddings/Microsoft_Visio_Drawing19.vsdx"/><Relationship Id="rId64" Type="http://schemas.openxmlformats.org/officeDocument/2006/relationships/image" Target="media/image34.png"/><Relationship Id="rId69" Type="http://schemas.openxmlformats.org/officeDocument/2006/relationships/image" Target="media/image39.png"/><Relationship Id="rId80" Type="http://schemas.openxmlformats.org/officeDocument/2006/relationships/image" Target="media/image50.png"/><Relationship Id="rId85" Type="http://schemas.openxmlformats.org/officeDocument/2006/relationships/image" Target="media/image55.png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14.vsdx"/><Relationship Id="rId46" Type="http://schemas.openxmlformats.org/officeDocument/2006/relationships/package" Target="embeddings/Microsoft_Visio_Drawing18.vsdx"/><Relationship Id="rId59" Type="http://schemas.openxmlformats.org/officeDocument/2006/relationships/image" Target="media/image29.png"/><Relationship Id="rId67" Type="http://schemas.openxmlformats.org/officeDocument/2006/relationships/image" Target="media/image37.png"/><Relationship Id="rId103" Type="http://schemas.openxmlformats.org/officeDocument/2006/relationships/theme" Target="theme/theme1.xml"/><Relationship Id="rId20" Type="http://schemas.openxmlformats.org/officeDocument/2006/relationships/package" Target="embeddings/Microsoft_Visio_Drawing5.vsdx"/><Relationship Id="rId41" Type="http://schemas.openxmlformats.org/officeDocument/2006/relationships/image" Target="media/image18.emf"/><Relationship Id="rId54" Type="http://schemas.openxmlformats.org/officeDocument/2006/relationships/package" Target="embeddings/Microsoft_Visio_Drawing22.vsdx"/><Relationship Id="rId62" Type="http://schemas.openxmlformats.org/officeDocument/2006/relationships/image" Target="media/image32.png"/><Relationship Id="rId70" Type="http://schemas.openxmlformats.org/officeDocument/2006/relationships/image" Target="media/image40.png"/><Relationship Id="rId75" Type="http://schemas.openxmlformats.org/officeDocument/2006/relationships/image" Target="media/image45.png"/><Relationship Id="rId83" Type="http://schemas.openxmlformats.org/officeDocument/2006/relationships/image" Target="media/image53.png"/><Relationship Id="rId88" Type="http://schemas.openxmlformats.org/officeDocument/2006/relationships/image" Target="media/image58.png"/><Relationship Id="rId91" Type="http://schemas.openxmlformats.org/officeDocument/2006/relationships/image" Target="media/image61.png"/><Relationship Id="rId96" Type="http://schemas.openxmlformats.org/officeDocument/2006/relationships/image" Target="media/image6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9.vsdx"/><Relationship Id="rId36" Type="http://schemas.openxmlformats.org/officeDocument/2006/relationships/package" Target="embeddings/Microsoft_Visio_Drawing13.vsdx"/><Relationship Id="rId49" Type="http://schemas.openxmlformats.org/officeDocument/2006/relationships/image" Target="media/image22.emf"/><Relationship Id="rId57" Type="http://schemas.openxmlformats.org/officeDocument/2006/relationships/image" Target="media/image27.png"/><Relationship Id="rId10" Type="http://schemas.openxmlformats.org/officeDocument/2006/relationships/package" Target="embeddings/Microsoft_Visio_Drawing.vsdx"/><Relationship Id="rId31" Type="http://schemas.openxmlformats.org/officeDocument/2006/relationships/image" Target="media/image13.emf"/><Relationship Id="rId44" Type="http://schemas.openxmlformats.org/officeDocument/2006/relationships/package" Target="embeddings/Microsoft_Visio_Drawing17.vsdx"/><Relationship Id="rId52" Type="http://schemas.openxmlformats.org/officeDocument/2006/relationships/package" Target="embeddings/Microsoft_Visio_Drawing21.vsdx"/><Relationship Id="rId60" Type="http://schemas.openxmlformats.org/officeDocument/2006/relationships/image" Target="media/image30.png"/><Relationship Id="rId65" Type="http://schemas.openxmlformats.org/officeDocument/2006/relationships/image" Target="media/image35.png"/><Relationship Id="rId73" Type="http://schemas.openxmlformats.org/officeDocument/2006/relationships/image" Target="media/image43.png"/><Relationship Id="rId78" Type="http://schemas.openxmlformats.org/officeDocument/2006/relationships/image" Target="media/image48.png"/><Relationship Id="rId81" Type="http://schemas.openxmlformats.org/officeDocument/2006/relationships/image" Target="media/image51.png"/><Relationship Id="rId86" Type="http://schemas.openxmlformats.org/officeDocument/2006/relationships/image" Target="media/image56.png"/><Relationship Id="rId94" Type="http://schemas.openxmlformats.org/officeDocument/2006/relationships/image" Target="media/image64.png"/><Relationship Id="rId99" Type="http://schemas.openxmlformats.org/officeDocument/2006/relationships/hyperlink" Target="https://erud.bsuir.by/" TargetMode="External"/><Relationship Id="rId10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39" Type="http://schemas.openxmlformats.org/officeDocument/2006/relationships/image" Target="media/image17.emf"/><Relationship Id="rId34" Type="http://schemas.openxmlformats.org/officeDocument/2006/relationships/package" Target="embeddings/Microsoft_Visio_Drawing12.vsdx"/><Relationship Id="rId50" Type="http://schemas.openxmlformats.org/officeDocument/2006/relationships/package" Target="embeddings/Microsoft_Visio_Drawing20.vsdx"/><Relationship Id="rId55" Type="http://schemas.openxmlformats.org/officeDocument/2006/relationships/image" Target="media/image25.png"/><Relationship Id="rId76" Type="http://schemas.openxmlformats.org/officeDocument/2006/relationships/image" Target="media/image46.png"/><Relationship Id="rId97" Type="http://schemas.openxmlformats.org/officeDocument/2006/relationships/image" Target="media/image67.png"/><Relationship Id="rId7" Type="http://schemas.openxmlformats.org/officeDocument/2006/relationships/endnotes" Target="endnotes.xml"/><Relationship Id="rId71" Type="http://schemas.openxmlformats.org/officeDocument/2006/relationships/image" Target="media/image41.png"/><Relationship Id="rId92" Type="http://schemas.openxmlformats.org/officeDocument/2006/relationships/image" Target="media/image62.png"/><Relationship Id="rId2" Type="http://schemas.openxmlformats.org/officeDocument/2006/relationships/numbering" Target="numbering.xml"/><Relationship Id="rId29" Type="http://schemas.openxmlformats.org/officeDocument/2006/relationships/image" Target="media/image12.emf"/><Relationship Id="rId24" Type="http://schemas.openxmlformats.org/officeDocument/2006/relationships/package" Target="embeddings/Microsoft_Visio_Drawing7.vsdx"/><Relationship Id="rId40" Type="http://schemas.openxmlformats.org/officeDocument/2006/relationships/package" Target="embeddings/Microsoft_Visio_Drawing15.vsdx"/><Relationship Id="rId45" Type="http://schemas.openxmlformats.org/officeDocument/2006/relationships/image" Target="media/image20.emf"/><Relationship Id="rId66" Type="http://schemas.openxmlformats.org/officeDocument/2006/relationships/image" Target="media/image36.png"/><Relationship Id="rId87" Type="http://schemas.openxmlformats.org/officeDocument/2006/relationships/image" Target="media/image57.png"/><Relationship Id="rId61" Type="http://schemas.openxmlformats.org/officeDocument/2006/relationships/image" Target="media/image31.png"/><Relationship Id="rId82" Type="http://schemas.openxmlformats.org/officeDocument/2006/relationships/image" Target="media/image52.png"/><Relationship Id="rId19" Type="http://schemas.openxmlformats.org/officeDocument/2006/relationships/image" Target="media/image7.emf"/><Relationship Id="rId14" Type="http://schemas.openxmlformats.org/officeDocument/2006/relationships/package" Target="embeddings/Microsoft_Visio_Drawing2.vsdx"/><Relationship Id="rId30" Type="http://schemas.openxmlformats.org/officeDocument/2006/relationships/package" Target="embeddings/Microsoft_Visio_Drawing10.vsdx"/><Relationship Id="rId35" Type="http://schemas.openxmlformats.org/officeDocument/2006/relationships/image" Target="media/image15.emf"/><Relationship Id="rId56" Type="http://schemas.openxmlformats.org/officeDocument/2006/relationships/image" Target="media/image26.png"/><Relationship Id="rId77" Type="http://schemas.openxmlformats.org/officeDocument/2006/relationships/image" Target="media/image47.png"/><Relationship Id="rId100" Type="http://schemas.openxmlformats.org/officeDocument/2006/relationships/hyperlink" Target="https://erud.bsuir.by/" TargetMode="External"/><Relationship Id="rId8" Type="http://schemas.openxmlformats.org/officeDocument/2006/relationships/image" Target="media/image1.png"/><Relationship Id="rId51" Type="http://schemas.openxmlformats.org/officeDocument/2006/relationships/image" Target="media/image23.emf"/><Relationship Id="rId72" Type="http://schemas.openxmlformats.org/officeDocument/2006/relationships/image" Target="media/image42.png"/><Relationship Id="rId93" Type="http://schemas.openxmlformats.org/officeDocument/2006/relationships/image" Target="media/image63.png"/><Relationship Id="rId98" Type="http://schemas.openxmlformats.org/officeDocument/2006/relationships/image" Target="media/image68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Arial"/>
        <a:cs typeface="Arial"/>
      </a:majorFont>
      <a:minorFont>
        <a:latin typeface="Calibri"/>
        <a:ea typeface="Arial"/>
        <a:cs typeface="Arial"/>
      </a:minorFont>
    </a:fontScheme>
    <a:fmtScheme name="Стандартная">
      <a:fillStyleLst>
        <a:solidFill>
          <a:schemeClr val="phClr"/>
        </a:solidFill>
        <a:gradFill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D7B940D-C2F4-4FBC-81A3-C8FDCF0318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71</TotalTime>
  <Pages>181</Pages>
  <Words>24472</Words>
  <Characters>139496</Characters>
  <Application>Microsoft Office Word</Application>
  <DocSecurity>0</DocSecurity>
  <Lines>1162</Lines>
  <Paragraphs>3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1636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ail</dc:creator>
  <cp:keywords/>
  <dc:description/>
  <cp:lastModifiedBy>Артём Киселёв</cp:lastModifiedBy>
  <cp:revision>107</cp:revision>
  <dcterms:created xsi:type="dcterms:W3CDTF">2023-03-13T23:14:00Z</dcterms:created>
  <dcterms:modified xsi:type="dcterms:W3CDTF">2023-10-30T00:13:00Z</dcterms:modified>
</cp:coreProperties>
</file>